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274" r:id="rId3"/>
    <p:sldId id="275" r:id="rId4"/>
    <p:sldId id="447" r:id="rId5"/>
    <p:sldId id="278" r:id="rId6"/>
    <p:sldId id="257" r:id="rId7"/>
    <p:sldId id="258" r:id="rId8"/>
    <p:sldId id="259" r:id="rId9"/>
    <p:sldId id="273" r:id="rId10"/>
    <p:sldId id="260" r:id="rId11"/>
    <p:sldId id="261" r:id="rId12"/>
    <p:sldId id="262" r:id="rId13"/>
    <p:sldId id="263" r:id="rId14"/>
    <p:sldId id="431" r:id="rId15"/>
    <p:sldId id="432" r:id="rId16"/>
    <p:sldId id="433" r:id="rId17"/>
    <p:sldId id="434" r:id="rId18"/>
    <p:sldId id="435" r:id="rId19"/>
    <p:sldId id="436" r:id="rId20"/>
    <p:sldId id="437" r:id="rId21"/>
    <p:sldId id="438" r:id="rId22"/>
    <p:sldId id="439" r:id="rId23"/>
    <p:sldId id="440" r:id="rId24"/>
    <p:sldId id="441" r:id="rId25"/>
    <p:sldId id="442" r:id="rId26"/>
    <p:sldId id="443" r:id="rId27"/>
    <p:sldId id="444" r:id="rId28"/>
    <p:sldId id="445" r:id="rId29"/>
    <p:sldId id="446" r:id="rId30"/>
    <p:sldId id="264" r:id="rId31"/>
    <p:sldId id="265" r:id="rId32"/>
    <p:sldId id="266" r:id="rId33"/>
    <p:sldId id="268" r:id="rId34"/>
    <p:sldId id="269" r:id="rId35"/>
    <p:sldId id="270" r:id="rId36"/>
    <p:sldId id="271" r:id="rId37"/>
    <p:sldId id="448" r:id="rId38"/>
    <p:sldId id="272" r:id="rId39"/>
    <p:sldId id="449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 Thi Kim Hue" initials="TTKH" lastIdx="1" clrIdx="0">
    <p:extLst>
      <p:ext uri="{19B8F6BF-5375-455C-9EA6-DF929625EA0E}">
        <p15:presenceInfo xmlns:p15="http://schemas.microsoft.com/office/powerpoint/2012/main" userId="S::hue.tathikim@hust.edu.vn::af176dfe-ebe0-47e4-99a4-e0f4d40f73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15" autoAdjust="0"/>
    <p:restoredTop sz="94660"/>
  </p:normalViewPr>
  <p:slideViewPr>
    <p:cSldViewPr snapToGrid="0">
      <p:cViewPr varScale="1">
        <p:scale>
          <a:sx n="84" d="100"/>
          <a:sy n="84" d="100"/>
        </p:scale>
        <p:origin x="45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47" Type="http://schemas.microsoft.com/office/2016/11/relationships/changesInfo" Target="changesInfos/changesInfo1.xml"/><Relationship Id="rId50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guyen Duc Minh - Vien Dien Tu Vien Thong" userId="db9500b4-8adb-42e5-a98f-80b20c17dcf4" providerId="ADAL" clId="{BE8830F1-034B-4C3F-BA2E-5B6A0AF8B7CD}"/>
    <pc:docChg chg="modSld">
      <pc:chgData name="Nguyen Duc Minh - Vien Dien Tu Vien Thong" userId="db9500b4-8adb-42e5-a98f-80b20c17dcf4" providerId="ADAL" clId="{BE8830F1-034B-4C3F-BA2E-5B6A0AF8B7CD}" dt="2024-05-05T02:27:59.623" v="7" actId="14100"/>
      <pc:docMkLst>
        <pc:docMk/>
      </pc:docMkLst>
      <pc:sldChg chg="modSp mod">
        <pc:chgData name="Nguyen Duc Minh - Vien Dien Tu Vien Thong" userId="db9500b4-8adb-42e5-a98f-80b20c17dcf4" providerId="ADAL" clId="{BE8830F1-034B-4C3F-BA2E-5B6A0AF8B7CD}" dt="2024-05-05T02:27:49.782" v="2" actId="14100"/>
        <pc:sldMkLst>
          <pc:docMk/>
          <pc:sldMk cId="255173284" sldId="432"/>
        </pc:sldMkLst>
        <pc:picChg chg="mod">
          <ac:chgData name="Nguyen Duc Minh - Vien Dien Tu Vien Thong" userId="db9500b4-8adb-42e5-a98f-80b20c17dcf4" providerId="ADAL" clId="{BE8830F1-034B-4C3F-BA2E-5B6A0AF8B7CD}" dt="2024-05-05T02:27:49.782" v="2" actId="14100"/>
          <ac:picMkLst>
            <pc:docMk/>
            <pc:sldMk cId="255173284" sldId="432"/>
            <ac:picMk id="3074" creationId="{00000000-0000-0000-0000-000000000000}"/>
          </ac:picMkLst>
        </pc:picChg>
      </pc:sldChg>
      <pc:sldChg chg="modSp mod">
        <pc:chgData name="Nguyen Duc Minh - Vien Dien Tu Vien Thong" userId="db9500b4-8adb-42e5-a98f-80b20c17dcf4" providerId="ADAL" clId="{BE8830F1-034B-4C3F-BA2E-5B6A0AF8B7CD}" dt="2024-05-05T02:27:59.623" v="7" actId="14100"/>
        <pc:sldMkLst>
          <pc:docMk/>
          <pc:sldMk cId="2120751741" sldId="433"/>
        </pc:sldMkLst>
        <pc:picChg chg="mod">
          <ac:chgData name="Nguyen Duc Minh - Vien Dien Tu Vien Thong" userId="db9500b4-8adb-42e5-a98f-80b20c17dcf4" providerId="ADAL" clId="{BE8830F1-034B-4C3F-BA2E-5B6A0AF8B7CD}" dt="2024-05-05T02:27:59.623" v="7" actId="14100"/>
          <ac:picMkLst>
            <pc:docMk/>
            <pc:sldMk cId="2120751741" sldId="433"/>
            <ac:picMk id="4098" creationId="{00000000-0000-0000-0000-000000000000}"/>
          </ac:picMkLst>
        </pc:picChg>
      </pc:sldChg>
    </pc:docChg>
  </pc:docChgLst>
  <pc:docChgLst>
    <pc:chgData name="hue.tathikim@hust.edu.vn" userId="af176dfe-ebe0-47e4-99a4-e0f4d40f7313" providerId="ADAL" clId="{64C4F212-3204-4A12-90A8-6E08367FC0AD}"/>
    <pc:docChg chg="undo custSel addSld delSld modSld sldOrd">
      <pc:chgData name="hue.tathikim@hust.edu.vn" userId="af176dfe-ebe0-47e4-99a4-e0f4d40f7313" providerId="ADAL" clId="{64C4F212-3204-4A12-90A8-6E08367FC0AD}" dt="2021-02-22T10:43:48.060" v="3199" actId="20577"/>
      <pc:docMkLst>
        <pc:docMk/>
      </pc:docMkLst>
      <pc:sldChg chg="addSp modSp mod">
        <pc:chgData name="hue.tathikim@hust.edu.vn" userId="af176dfe-ebe0-47e4-99a4-e0f4d40f7313" providerId="ADAL" clId="{64C4F212-3204-4A12-90A8-6E08367FC0AD}" dt="2021-02-22T09:51:52.181" v="3136" actId="1076"/>
        <pc:sldMkLst>
          <pc:docMk/>
          <pc:sldMk cId="3784913333" sldId="256"/>
        </pc:sldMkLst>
        <pc:spChg chg="mod">
          <ac:chgData name="hue.tathikim@hust.edu.vn" userId="af176dfe-ebe0-47e4-99a4-e0f4d40f7313" providerId="ADAL" clId="{64C4F212-3204-4A12-90A8-6E08367FC0AD}" dt="2021-02-22T09:47:01.290" v="3036" actId="20577"/>
          <ac:spMkLst>
            <pc:docMk/>
            <pc:sldMk cId="3784913333" sldId="256"/>
            <ac:spMk id="2" creationId="{6FF042F8-6686-43F7-9B72-2C00F43175F2}"/>
          </ac:spMkLst>
        </pc:spChg>
        <pc:spChg chg="add mod">
          <ac:chgData name="hue.tathikim@hust.edu.vn" userId="af176dfe-ebe0-47e4-99a4-e0f4d40f7313" providerId="ADAL" clId="{64C4F212-3204-4A12-90A8-6E08367FC0AD}" dt="2021-02-22T09:51:52.181" v="3136" actId="1076"/>
          <ac:spMkLst>
            <pc:docMk/>
            <pc:sldMk cId="3784913333" sldId="256"/>
            <ac:spMk id="5" creationId="{035B6615-6E6F-4DC9-8D91-89B326F98C73}"/>
          </ac:spMkLst>
        </pc:spChg>
      </pc:sldChg>
      <pc:sldChg chg="modSp mod">
        <pc:chgData name="hue.tathikim@hust.edu.vn" userId="af176dfe-ebe0-47e4-99a4-e0f4d40f7313" providerId="ADAL" clId="{64C4F212-3204-4A12-90A8-6E08367FC0AD}" dt="2021-02-22T10:29:36.430" v="3139" actId="5793"/>
        <pc:sldMkLst>
          <pc:docMk/>
          <pc:sldMk cId="2667415975" sldId="257"/>
        </pc:sldMkLst>
        <pc:spChg chg="mod">
          <ac:chgData name="hue.tathikim@hust.edu.vn" userId="af176dfe-ebe0-47e4-99a4-e0f4d40f7313" providerId="ADAL" clId="{64C4F212-3204-4A12-90A8-6E08367FC0AD}" dt="2021-02-22T04:32:42.087" v="172" actId="20577"/>
          <ac:spMkLst>
            <pc:docMk/>
            <pc:sldMk cId="2667415975" sldId="257"/>
            <ac:spMk id="2" creationId="{3AAD7CCD-F639-4E0C-A4C3-231DCB57F7B0}"/>
          </ac:spMkLst>
        </pc:spChg>
        <pc:spChg chg="mod">
          <ac:chgData name="hue.tathikim@hust.edu.vn" userId="af176dfe-ebe0-47e4-99a4-e0f4d40f7313" providerId="ADAL" clId="{64C4F212-3204-4A12-90A8-6E08367FC0AD}" dt="2021-02-22T10:29:36.430" v="3139" actId="5793"/>
          <ac:spMkLst>
            <pc:docMk/>
            <pc:sldMk cId="2667415975" sldId="257"/>
            <ac:spMk id="3" creationId="{182E2AD7-5AB4-4F51-92A9-AB65D2596973}"/>
          </ac:spMkLst>
        </pc:spChg>
      </pc:sldChg>
      <pc:sldChg chg="modSp mod">
        <pc:chgData name="hue.tathikim@hust.edu.vn" userId="af176dfe-ebe0-47e4-99a4-e0f4d40f7313" providerId="ADAL" clId="{64C4F212-3204-4A12-90A8-6E08367FC0AD}" dt="2021-02-22T10:36:17.345" v="3142" actId="20577"/>
        <pc:sldMkLst>
          <pc:docMk/>
          <pc:sldMk cId="2905163292" sldId="261"/>
        </pc:sldMkLst>
        <pc:spChg chg="mod">
          <ac:chgData name="hue.tathikim@hust.edu.vn" userId="af176dfe-ebe0-47e4-99a4-e0f4d40f7313" providerId="ADAL" clId="{64C4F212-3204-4A12-90A8-6E08367FC0AD}" dt="2021-02-22T10:36:17.345" v="3142" actId="20577"/>
          <ac:spMkLst>
            <pc:docMk/>
            <pc:sldMk cId="2905163292" sldId="261"/>
            <ac:spMk id="2" creationId="{0F0A3219-DE4F-4B15-9C54-F4673E2ED93D}"/>
          </ac:spMkLst>
        </pc:spChg>
      </pc:sldChg>
      <pc:sldChg chg="addSp modSp mod modAnim addCm delCm">
        <pc:chgData name="hue.tathikim@hust.edu.vn" userId="af176dfe-ebe0-47e4-99a4-e0f4d40f7313" providerId="ADAL" clId="{64C4F212-3204-4A12-90A8-6E08367FC0AD}" dt="2021-02-22T08:31:06.205" v="2594"/>
        <pc:sldMkLst>
          <pc:docMk/>
          <pc:sldMk cId="3418409157" sldId="271"/>
        </pc:sldMkLst>
        <pc:spChg chg="mod">
          <ac:chgData name="hue.tathikim@hust.edu.vn" userId="af176dfe-ebe0-47e4-99a4-e0f4d40f7313" providerId="ADAL" clId="{64C4F212-3204-4A12-90A8-6E08367FC0AD}" dt="2021-02-22T08:18:08.314" v="2305" actId="20577"/>
          <ac:spMkLst>
            <pc:docMk/>
            <pc:sldMk cId="3418409157" sldId="271"/>
            <ac:spMk id="3" creationId="{C014A61C-48E1-43B1-9C23-C0773A1E6CF1}"/>
          </ac:spMkLst>
        </pc:spChg>
        <pc:spChg chg="add mod">
          <ac:chgData name="hue.tathikim@hust.edu.vn" userId="af176dfe-ebe0-47e4-99a4-e0f4d40f7313" providerId="ADAL" clId="{64C4F212-3204-4A12-90A8-6E08367FC0AD}" dt="2021-02-22T08:19:36.917" v="2315" actId="14100"/>
          <ac:spMkLst>
            <pc:docMk/>
            <pc:sldMk cId="3418409157" sldId="271"/>
            <ac:spMk id="5" creationId="{3F127C56-AB89-4997-AA00-45E0C3A566FE}"/>
          </ac:spMkLst>
        </pc:spChg>
        <pc:spChg chg="add mod">
          <ac:chgData name="hue.tathikim@hust.edu.vn" userId="af176dfe-ebe0-47e4-99a4-e0f4d40f7313" providerId="ADAL" clId="{64C4F212-3204-4A12-90A8-6E08367FC0AD}" dt="2021-02-22T08:24:48.872" v="2440" actId="1076"/>
          <ac:spMkLst>
            <pc:docMk/>
            <pc:sldMk cId="3418409157" sldId="271"/>
            <ac:spMk id="6" creationId="{79FF74EF-A297-4491-AFAC-8BC9FBF5C9E3}"/>
          </ac:spMkLst>
        </pc:spChg>
        <pc:spChg chg="add mod">
          <ac:chgData name="hue.tathikim@hust.edu.vn" userId="af176dfe-ebe0-47e4-99a4-e0f4d40f7313" providerId="ADAL" clId="{64C4F212-3204-4A12-90A8-6E08367FC0AD}" dt="2021-02-22T08:29:55.631" v="2525" actId="1076"/>
          <ac:spMkLst>
            <pc:docMk/>
            <pc:sldMk cId="3418409157" sldId="271"/>
            <ac:spMk id="7" creationId="{6C63CDF8-6924-4BAB-8CE4-31F025EB69AE}"/>
          </ac:spMkLst>
        </pc:spChg>
        <pc:spChg chg="add mod">
          <ac:chgData name="hue.tathikim@hust.edu.vn" userId="af176dfe-ebe0-47e4-99a4-e0f4d40f7313" providerId="ADAL" clId="{64C4F212-3204-4A12-90A8-6E08367FC0AD}" dt="2021-02-22T08:30:59.689" v="2593" actId="1076"/>
          <ac:spMkLst>
            <pc:docMk/>
            <pc:sldMk cId="3418409157" sldId="271"/>
            <ac:spMk id="8" creationId="{00593DD8-42FE-49D0-AE1A-FCCD50A313F2}"/>
          </ac:spMkLst>
        </pc:spChg>
        <pc:graphicFrameChg chg="add mod modGraphic">
          <ac:chgData name="hue.tathikim@hust.edu.vn" userId="af176dfe-ebe0-47e4-99a4-e0f4d40f7313" providerId="ADAL" clId="{64C4F212-3204-4A12-90A8-6E08367FC0AD}" dt="2021-02-22T08:19:28.993" v="2313" actId="20577"/>
          <ac:graphicFrameMkLst>
            <pc:docMk/>
            <pc:sldMk cId="3418409157" sldId="271"/>
            <ac:graphicFrameMk id="4" creationId="{34EAF61A-9999-455D-8B01-62111B997820}"/>
          </ac:graphicFrameMkLst>
        </pc:graphicFrameChg>
      </pc:sldChg>
      <pc:sldChg chg="add del">
        <pc:chgData name="hue.tathikim@hust.edu.vn" userId="af176dfe-ebe0-47e4-99a4-e0f4d40f7313" providerId="ADAL" clId="{64C4F212-3204-4A12-90A8-6E08367FC0AD}" dt="2021-02-22T10:37:01.002" v="3143" actId="2696"/>
        <pc:sldMkLst>
          <pc:docMk/>
          <pc:sldMk cId="1872197398" sldId="273"/>
        </pc:sldMkLst>
      </pc:sldChg>
      <pc:sldChg chg="del">
        <pc:chgData name="hue.tathikim@hust.edu.vn" userId="af176dfe-ebe0-47e4-99a4-e0f4d40f7313" providerId="ADAL" clId="{64C4F212-3204-4A12-90A8-6E08367FC0AD}" dt="2021-02-20T11:29:57.671" v="0" actId="2696"/>
        <pc:sldMkLst>
          <pc:docMk/>
          <pc:sldMk cId="2106663218" sldId="273"/>
        </pc:sldMkLst>
      </pc:sldChg>
      <pc:sldChg chg="add">
        <pc:chgData name="hue.tathikim@hust.edu.vn" userId="af176dfe-ebe0-47e4-99a4-e0f4d40f7313" providerId="ADAL" clId="{64C4F212-3204-4A12-90A8-6E08367FC0AD}" dt="2021-02-22T10:37:21.374" v="3144"/>
        <pc:sldMkLst>
          <pc:docMk/>
          <pc:sldMk cId="2276824152" sldId="273"/>
        </pc:sldMkLst>
      </pc:sldChg>
      <pc:sldChg chg="modSp add mod">
        <pc:chgData name="hue.tathikim@hust.edu.vn" userId="af176dfe-ebe0-47e4-99a4-e0f4d40f7313" providerId="ADAL" clId="{64C4F212-3204-4A12-90A8-6E08367FC0AD}" dt="2021-02-22T09:10:08.632" v="2828" actId="20577"/>
        <pc:sldMkLst>
          <pc:docMk/>
          <pc:sldMk cId="286465142" sldId="274"/>
        </pc:sldMkLst>
        <pc:spChg chg="mod">
          <ac:chgData name="hue.tathikim@hust.edu.vn" userId="af176dfe-ebe0-47e4-99a4-e0f4d40f7313" providerId="ADAL" clId="{64C4F212-3204-4A12-90A8-6E08367FC0AD}" dt="2021-02-22T09:10:08.632" v="2828" actId="20577"/>
          <ac:spMkLst>
            <pc:docMk/>
            <pc:sldMk cId="286465142" sldId="274"/>
            <ac:spMk id="3" creationId="{57C59943-4BFB-4AE9-AF27-FFB9E6B01332}"/>
          </ac:spMkLst>
        </pc:spChg>
      </pc:sldChg>
      <pc:sldChg chg="del">
        <pc:chgData name="hue.tathikim@hust.edu.vn" userId="af176dfe-ebe0-47e4-99a4-e0f4d40f7313" providerId="ADAL" clId="{64C4F212-3204-4A12-90A8-6E08367FC0AD}" dt="2021-02-22T03:40:36.808" v="10" actId="2696"/>
        <pc:sldMkLst>
          <pc:docMk/>
          <pc:sldMk cId="1036554971" sldId="274"/>
        </pc:sldMkLst>
      </pc:sldChg>
      <pc:sldChg chg="del ord">
        <pc:chgData name="hue.tathikim@hust.edu.vn" userId="af176dfe-ebe0-47e4-99a4-e0f4d40f7313" providerId="ADAL" clId="{64C4F212-3204-4A12-90A8-6E08367FC0AD}" dt="2021-02-22T03:40:36.808" v="10" actId="2696"/>
        <pc:sldMkLst>
          <pc:docMk/>
          <pc:sldMk cId="2697870835" sldId="275"/>
        </pc:sldMkLst>
      </pc:sldChg>
      <pc:sldChg chg="modSp add mod">
        <pc:chgData name="hue.tathikim@hust.edu.vn" userId="af176dfe-ebe0-47e4-99a4-e0f4d40f7313" providerId="ADAL" clId="{64C4F212-3204-4A12-90A8-6E08367FC0AD}" dt="2021-02-22T09:41:11.384" v="3034" actId="20577"/>
        <pc:sldMkLst>
          <pc:docMk/>
          <pc:sldMk cId="3237726532" sldId="275"/>
        </pc:sldMkLst>
        <pc:spChg chg="mod">
          <ac:chgData name="hue.tathikim@hust.edu.vn" userId="af176dfe-ebe0-47e4-99a4-e0f4d40f7313" providerId="ADAL" clId="{64C4F212-3204-4A12-90A8-6E08367FC0AD}" dt="2021-02-22T09:23:56.322" v="2998" actId="20577"/>
          <ac:spMkLst>
            <pc:docMk/>
            <pc:sldMk cId="3237726532" sldId="275"/>
            <ac:spMk id="3" creationId="{02DEC85A-0259-4B76-A3ED-0C72B349EA6C}"/>
          </ac:spMkLst>
        </pc:spChg>
        <pc:spChg chg="mod">
          <ac:chgData name="hue.tathikim@hust.edu.vn" userId="af176dfe-ebe0-47e4-99a4-e0f4d40f7313" providerId="ADAL" clId="{64C4F212-3204-4A12-90A8-6E08367FC0AD}" dt="2021-02-22T09:41:11.384" v="3034" actId="20577"/>
          <ac:spMkLst>
            <pc:docMk/>
            <pc:sldMk cId="3237726532" sldId="275"/>
            <ac:spMk id="4" creationId="{08055223-675F-4EA7-99FD-091B1A63E51E}"/>
          </ac:spMkLst>
        </pc:spChg>
      </pc:sldChg>
      <pc:sldChg chg="addSp modSp add mod">
        <pc:chgData name="hue.tathikim@hust.edu.vn" userId="af176dfe-ebe0-47e4-99a4-e0f4d40f7313" providerId="ADAL" clId="{64C4F212-3204-4A12-90A8-6E08367FC0AD}" dt="2021-02-22T08:54:15.046" v="2808" actId="20577"/>
        <pc:sldMkLst>
          <pc:docMk/>
          <pc:sldMk cId="572855854" sldId="278"/>
        </pc:sldMkLst>
        <pc:spChg chg="add mod">
          <ac:chgData name="hue.tathikim@hust.edu.vn" userId="af176dfe-ebe0-47e4-99a4-e0f4d40f7313" providerId="ADAL" clId="{64C4F212-3204-4A12-90A8-6E08367FC0AD}" dt="2021-02-22T08:54:15.046" v="2808" actId="20577"/>
          <ac:spMkLst>
            <pc:docMk/>
            <pc:sldMk cId="572855854" sldId="278"/>
            <ac:spMk id="6" creationId="{3C6E7B4B-27A7-44CD-A3FA-9497878BAF9A}"/>
          </ac:spMkLst>
        </pc:spChg>
        <pc:spChg chg="add mod">
          <ac:chgData name="hue.tathikim@hust.edu.vn" userId="af176dfe-ebe0-47e4-99a4-e0f4d40f7313" providerId="ADAL" clId="{64C4F212-3204-4A12-90A8-6E08367FC0AD}" dt="2021-02-22T04:31:42.569" v="102" actId="1076"/>
          <ac:spMkLst>
            <pc:docMk/>
            <pc:sldMk cId="572855854" sldId="278"/>
            <ac:spMk id="586" creationId="{46B80B48-9BE9-4218-B373-698910A54817}"/>
          </ac:spMkLst>
        </pc:spChg>
        <pc:spChg chg="mod">
          <ac:chgData name="hue.tathikim@hust.edu.vn" userId="af176dfe-ebe0-47e4-99a4-e0f4d40f7313" providerId="ADAL" clId="{64C4F212-3204-4A12-90A8-6E08367FC0AD}" dt="2021-02-22T07:11:03.752" v="231" actId="108"/>
          <ac:spMkLst>
            <pc:docMk/>
            <pc:sldMk cId="572855854" sldId="278"/>
            <ac:spMk id="530438" creationId="{00000000-0000-0000-0000-000000000000}"/>
          </ac:spMkLst>
        </pc:spChg>
        <pc:spChg chg="mod">
          <ac:chgData name="hue.tathikim@hust.edu.vn" userId="af176dfe-ebe0-47e4-99a4-e0f4d40f7313" providerId="ADAL" clId="{64C4F212-3204-4A12-90A8-6E08367FC0AD}" dt="2021-02-22T04:32:10.628" v="138" actId="1076"/>
          <ac:spMkLst>
            <pc:docMk/>
            <pc:sldMk cId="572855854" sldId="278"/>
            <ac:spMk id="530756" creationId="{00000000-0000-0000-0000-000000000000}"/>
          </ac:spMkLst>
        </pc:spChg>
        <pc:grpChg chg="mod">
          <ac:chgData name="hue.tathikim@hust.edu.vn" userId="af176dfe-ebe0-47e4-99a4-e0f4d40f7313" providerId="ADAL" clId="{64C4F212-3204-4A12-90A8-6E08367FC0AD}" dt="2021-02-22T08:49:34.048" v="2595" actId="14100"/>
          <ac:grpSpMkLst>
            <pc:docMk/>
            <pc:sldMk cId="572855854" sldId="278"/>
            <ac:grpSpMk id="530867" creationId="{00000000-0000-0000-0000-000000000000}"/>
          </ac:grpSpMkLst>
        </pc:grpChg>
      </pc:sldChg>
      <pc:sldChg chg="del">
        <pc:chgData name="hue.tathikim@hust.edu.vn" userId="af176dfe-ebe0-47e4-99a4-e0f4d40f7313" providerId="ADAL" clId="{64C4F212-3204-4A12-90A8-6E08367FC0AD}" dt="2021-02-22T03:40:36.808" v="10" actId="2696"/>
        <pc:sldMkLst>
          <pc:docMk/>
          <pc:sldMk cId="3469387625" sldId="278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260177800" sldId="431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2456561297" sldId="431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255173284" sldId="432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3493437551" sldId="432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183415206" sldId="433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2120751741" sldId="433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923011012" sldId="434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1535015941" sldId="434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66317148" sldId="435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2759112584" sldId="435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63355828" sldId="436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3086860944" sldId="436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1216366365" sldId="437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4284543293" sldId="437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334495221" sldId="438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3511800578" sldId="438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1105402353" sldId="439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2456533200" sldId="439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1007913062" sldId="440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3858279774" sldId="440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865255205" sldId="441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2665199508" sldId="441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1572099526" sldId="442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3022531942" sldId="442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1600821734" sldId="443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3234525614" sldId="443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2753595730" sldId="444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4180450596" sldId="444"/>
        </pc:sldMkLst>
      </pc:sldChg>
      <pc:sldChg chg="add">
        <pc:chgData name="hue.tathikim@hust.edu.vn" userId="af176dfe-ebe0-47e4-99a4-e0f4d40f7313" providerId="ADAL" clId="{64C4F212-3204-4A12-90A8-6E08367FC0AD}" dt="2021-02-20T11:30:43.767" v="3"/>
        <pc:sldMkLst>
          <pc:docMk/>
          <pc:sldMk cId="683967460" sldId="445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1085318009" sldId="445"/>
        </pc:sldMkLst>
      </pc:sldChg>
      <pc:sldChg chg="del">
        <pc:chgData name="hue.tathikim@hust.edu.vn" userId="af176dfe-ebe0-47e4-99a4-e0f4d40f7313" providerId="ADAL" clId="{64C4F212-3204-4A12-90A8-6E08367FC0AD}" dt="2021-02-20T11:30:35.762" v="2" actId="2696"/>
        <pc:sldMkLst>
          <pc:docMk/>
          <pc:sldMk cId="3423878523" sldId="446"/>
        </pc:sldMkLst>
      </pc:sldChg>
      <pc:sldChg chg="modSp add mod">
        <pc:chgData name="hue.tathikim@hust.edu.vn" userId="af176dfe-ebe0-47e4-99a4-e0f4d40f7313" providerId="ADAL" clId="{64C4F212-3204-4A12-90A8-6E08367FC0AD}" dt="2021-02-20T11:31:11.063" v="7" actId="1076"/>
        <pc:sldMkLst>
          <pc:docMk/>
          <pc:sldMk cId="3474094251" sldId="446"/>
        </pc:sldMkLst>
        <pc:spChg chg="mod">
          <ac:chgData name="hue.tathikim@hust.edu.vn" userId="af176dfe-ebe0-47e4-99a4-e0f4d40f7313" providerId="ADAL" clId="{64C4F212-3204-4A12-90A8-6E08367FC0AD}" dt="2021-02-20T11:31:08.962" v="6" actId="14100"/>
          <ac:spMkLst>
            <pc:docMk/>
            <pc:sldMk cId="3474094251" sldId="446"/>
            <ac:spMk id="2" creationId="{00000000-0000-0000-0000-000000000000}"/>
          </ac:spMkLst>
        </pc:spChg>
        <pc:picChg chg="mod">
          <ac:chgData name="hue.tathikim@hust.edu.vn" userId="af176dfe-ebe0-47e4-99a4-e0f4d40f7313" providerId="ADAL" clId="{64C4F212-3204-4A12-90A8-6E08367FC0AD}" dt="2021-02-20T11:31:11.063" v="7" actId="1076"/>
          <ac:picMkLst>
            <pc:docMk/>
            <pc:sldMk cId="3474094251" sldId="446"/>
            <ac:picMk id="13314" creationId="{00000000-0000-0000-0000-000000000000}"/>
          </ac:picMkLst>
        </pc:picChg>
      </pc:sldChg>
      <pc:sldChg chg="modSp new mod ord">
        <pc:chgData name="hue.tathikim@hust.edu.vn" userId="af176dfe-ebe0-47e4-99a4-e0f4d40f7313" providerId="ADAL" clId="{64C4F212-3204-4A12-90A8-6E08367FC0AD}" dt="2021-02-22T09:55:01.888" v="3137" actId="20577"/>
        <pc:sldMkLst>
          <pc:docMk/>
          <pc:sldMk cId="1293802263" sldId="447"/>
        </pc:sldMkLst>
        <pc:spChg chg="mod">
          <ac:chgData name="hue.tathikim@hust.edu.vn" userId="af176dfe-ebe0-47e4-99a4-e0f4d40f7313" providerId="ADAL" clId="{64C4F212-3204-4A12-90A8-6E08367FC0AD}" dt="2021-02-22T07:11:07.237" v="232" actId="108"/>
          <ac:spMkLst>
            <pc:docMk/>
            <pc:sldMk cId="1293802263" sldId="447"/>
            <ac:spMk id="2" creationId="{67150EBA-C536-40A4-8E67-1277D25584A5}"/>
          </ac:spMkLst>
        </pc:spChg>
        <pc:spChg chg="mod">
          <ac:chgData name="hue.tathikim@hust.edu.vn" userId="af176dfe-ebe0-47e4-99a4-e0f4d40f7313" providerId="ADAL" clId="{64C4F212-3204-4A12-90A8-6E08367FC0AD}" dt="2021-02-22T09:55:01.888" v="3137" actId="20577"/>
          <ac:spMkLst>
            <pc:docMk/>
            <pc:sldMk cId="1293802263" sldId="447"/>
            <ac:spMk id="3" creationId="{4215255B-514D-4DEB-AAEE-22C1F41E61E2}"/>
          </ac:spMkLst>
        </pc:spChg>
      </pc:sldChg>
      <pc:sldChg chg="modSp new mod">
        <pc:chgData name="hue.tathikim@hust.edu.vn" userId="af176dfe-ebe0-47e4-99a4-e0f4d40f7313" providerId="ADAL" clId="{64C4F212-3204-4A12-90A8-6E08367FC0AD}" dt="2021-02-22T08:10:46.101" v="1715" actId="5793"/>
        <pc:sldMkLst>
          <pc:docMk/>
          <pc:sldMk cId="789467892" sldId="448"/>
        </pc:sldMkLst>
        <pc:spChg chg="mod">
          <ac:chgData name="hue.tathikim@hust.edu.vn" userId="af176dfe-ebe0-47e4-99a4-e0f4d40f7313" providerId="ADAL" clId="{64C4F212-3204-4A12-90A8-6E08367FC0AD}" dt="2021-02-22T08:10:36.789" v="1710"/>
          <ac:spMkLst>
            <pc:docMk/>
            <pc:sldMk cId="789467892" sldId="448"/>
            <ac:spMk id="2" creationId="{705727ED-EBD5-4BBB-B7AA-86615C06569C}"/>
          </ac:spMkLst>
        </pc:spChg>
        <pc:spChg chg="mod">
          <ac:chgData name="hue.tathikim@hust.edu.vn" userId="af176dfe-ebe0-47e4-99a4-e0f4d40f7313" providerId="ADAL" clId="{64C4F212-3204-4A12-90A8-6E08367FC0AD}" dt="2021-02-22T08:10:46.101" v="1715" actId="5793"/>
          <ac:spMkLst>
            <pc:docMk/>
            <pc:sldMk cId="789467892" sldId="448"/>
            <ac:spMk id="3" creationId="{793FE705-B12D-43DC-81A9-226EFE12ED1F}"/>
          </ac:spMkLst>
        </pc:spChg>
      </pc:sldChg>
      <pc:sldChg chg="modSp new mod">
        <pc:chgData name="hue.tathikim@hust.edu.vn" userId="af176dfe-ebe0-47e4-99a4-e0f4d40f7313" providerId="ADAL" clId="{64C4F212-3204-4A12-90A8-6E08367FC0AD}" dt="2021-02-22T10:43:48.060" v="3199" actId="20577"/>
        <pc:sldMkLst>
          <pc:docMk/>
          <pc:sldMk cId="2694340923" sldId="449"/>
        </pc:sldMkLst>
        <pc:spChg chg="mod">
          <ac:chgData name="hue.tathikim@hust.edu.vn" userId="af176dfe-ebe0-47e4-99a4-e0f4d40f7313" providerId="ADAL" clId="{64C4F212-3204-4A12-90A8-6E08367FC0AD}" dt="2021-02-22T10:41:38.956" v="3158" actId="108"/>
          <ac:spMkLst>
            <pc:docMk/>
            <pc:sldMk cId="2694340923" sldId="449"/>
            <ac:spMk id="2" creationId="{247AA2E5-D54B-4C50-94DE-46CA6A8D1408}"/>
          </ac:spMkLst>
        </pc:spChg>
        <pc:spChg chg="mod">
          <ac:chgData name="hue.tathikim@hust.edu.vn" userId="af176dfe-ebe0-47e4-99a4-e0f4d40f7313" providerId="ADAL" clId="{64C4F212-3204-4A12-90A8-6E08367FC0AD}" dt="2021-02-22T10:43:48.060" v="3199" actId="20577"/>
          <ac:spMkLst>
            <pc:docMk/>
            <pc:sldMk cId="2694340923" sldId="449"/>
            <ac:spMk id="3" creationId="{1CADAC36-71E7-44C9-9860-BFAED5F19BCF}"/>
          </ac:spMkLst>
        </pc:spChg>
      </pc:sldChg>
    </pc:docChg>
  </pc:docChgLst>
  <pc:docChgLst>
    <pc:chgData name="Ta Thi Kim Hue" userId="af176dfe-ebe0-47e4-99a4-e0f4d40f7313" providerId="ADAL" clId="{64C4F212-3204-4A12-90A8-6E08367FC0AD}"/>
    <pc:docChg chg="undo custSel delSld modSld">
      <pc:chgData name="Ta Thi Kim Hue" userId="af176dfe-ebe0-47e4-99a4-e0f4d40f7313" providerId="ADAL" clId="{64C4F212-3204-4A12-90A8-6E08367FC0AD}" dt="2021-02-23T04:36:32.368" v="839" actId="20577"/>
      <pc:docMkLst>
        <pc:docMk/>
      </pc:docMkLst>
      <pc:sldChg chg="addSp delSp modSp mod modNotesTx">
        <pc:chgData name="Ta Thi Kim Hue" userId="af176dfe-ebe0-47e4-99a4-e0f4d40f7313" providerId="ADAL" clId="{64C4F212-3204-4A12-90A8-6E08367FC0AD}" dt="2021-02-22T16:48:50.958" v="422" actId="1076"/>
        <pc:sldMkLst>
          <pc:docMk/>
          <pc:sldMk cId="3246298578" sldId="258"/>
        </pc:sldMkLst>
        <pc:spChg chg="mod">
          <ac:chgData name="Ta Thi Kim Hue" userId="af176dfe-ebe0-47e4-99a4-e0f4d40f7313" providerId="ADAL" clId="{64C4F212-3204-4A12-90A8-6E08367FC0AD}" dt="2021-02-22T16:35:04.921" v="353" actId="1076"/>
          <ac:spMkLst>
            <pc:docMk/>
            <pc:sldMk cId="3246298578" sldId="258"/>
            <ac:spMk id="2" creationId="{AA3C6A78-5345-4B73-AF7A-B8463F0D3029}"/>
          </ac:spMkLst>
        </pc:spChg>
        <pc:spChg chg="mod">
          <ac:chgData name="Ta Thi Kim Hue" userId="af176dfe-ebe0-47e4-99a4-e0f4d40f7313" providerId="ADAL" clId="{64C4F212-3204-4A12-90A8-6E08367FC0AD}" dt="2021-02-22T16:34:04.881" v="345" actId="1076"/>
          <ac:spMkLst>
            <pc:docMk/>
            <pc:sldMk cId="3246298578" sldId="258"/>
            <ac:spMk id="4" creationId="{F7D38F86-E968-4727-967B-B57D63024D14}"/>
          </ac:spMkLst>
        </pc:spChg>
        <pc:spChg chg="add del mod">
          <ac:chgData name="Ta Thi Kim Hue" userId="af176dfe-ebe0-47e4-99a4-e0f4d40f7313" providerId="ADAL" clId="{64C4F212-3204-4A12-90A8-6E08367FC0AD}" dt="2021-02-22T16:24:10.209" v="257"/>
          <ac:spMkLst>
            <pc:docMk/>
            <pc:sldMk cId="3246298578" sldId="258"/>
            <ac:spMk id="9" creationId="{AB17D896-974D-4E48-BFD8-7D8EDEDC0DCB}"/>
          </ac:spMkLst>
        </pc:spChg>
        <pc:spChg chg="del mod">
          <ac:chgData name="Ta Thi Kim Hue" userId="af176dfe-ebe0-47e4-99a4-e0f4d40f7313" providerId="ADAL" clId="{64C4F212-3204-4A12-90A8-6E08367FC0AD}" dt="2021-02-22T16:27:21.371" v="291" actId="21"/>
          <ac:spMkLst>
            <pc:docMk/>
            <pc:sldMk cId="3246298578" sldId="258"/>
            <ac:spMk id="18" creationId="{F6CF7F65-3906-42D4-912D-6A5DA95CE7A9}"/>
          </ac:spMkLst>
        </pc:spChg>
        <pc:spChg chg="del mod">
          <ac:chgData name="Ta Thi Kim Hue" userId="af176dfe-ebe0-47e4-99a4-e0f4d40f7313" providerId="ADAL" clId="{64C4F212-3204-4A12-90A8-6E08367FC0AD}" dt="2021-02-22T16:27:33.123" v="293" actId="21"/>
          <ac:spMkLst>
            <pc:docMk/>
            <pc:sldMk cId="3246298578" sldId="258"/>
            <ac:spMk id="19" creationId="{73AF2F12-15B3-4A29-BCE8-03BD89D869E0}"/>
          </ac:spMkLst>
        </pc:spChg>
        <pc:spChg chg="mod">
          <ac:chgData name="Ta Thi Kim Hue" userId="af176dfe-ebe0-47e4-99a4-e0f4d40f7313" providerId="ADAL" clId="{64C4F212-3204-4A12-90A8-6E08367FC0AD}" dt="2021-02-22T16:48:50.958" v="422" actId="1076"/>
          <ac:spMkLst>
            <pc:docMk/>
            <pc:sldMk cId="3246298578" sldId="258"/>
            <ac:spMk id="21" creationId="{B1BDBB33-2165-4D27-A872-49C16A119B74}"/>
          </ac:spMkLst>
        </pc:spChg>
        <pc:spChg chg="add mod">
          <ac:chgData name="Ta Thi Kim Hue" userId="af176dfe-ebe0-47e4-99a4-e0f4d40f7313" providerId="ADAL" clId="{64C4F212-3204-4A12-90A8-6E08367FC0AD}" dt="2021-02-22T16:36:38.609" v="384" actId="108"/>
          <ac:spMkLst>
            <pc:docMk/>
            <pc:sldMk cId="3246298578" sldId="258"/>
            <ac:spMk id="22" creationId="{FC9B8C1D-DB2D-424B-9F44-6C8042CE8B4E}"/>
          </ac:spMkLst>
        </pc:spChg>
        <pc:grpChg chg="del mod">
          <ac:chgData name="Ta Thi Kim Hue" userId="af176dfe-ebe0-47e4-99a4-e0f4d40f7313" providerId="ADAL" clId="{64C4F212-3204-4A12-90A8-6E08367FC0AD}" dt="2021-02-22T16:26:16.516" v="267" actId="21"/>
          <ac:grpSpMkLst>
            <pc:docMk/>
            <pc:sldMk cId="3246298578" sldId="258"/>
            <ac:grpSpMk id="15" creationId="{64BE9A96-41E4-4731-B188-7AD4DD3B4362}"/>
          </ac:grpSpMkLst>
        </pc:grpChg>
        <pc:graphicFrameChg chg="add del mod">
          <ac:chgData name="Ta Thi Kim Hue" userId="af176dfe-ebe0-47e4-99a4-e0f4d40f7313" providerId="ADAL" clId="{64C4F212-3204-4A12-90A8-6E08367FC0AD}" dt="2021-02-22T16:24:10.209" v="257"/>
          <ac:graphicFrameMkLst>
            <pc:docMk/>
            <pc:sldMk cId="3246298578" sldId="258"/>
            <ac:graphicFrameMk id="7" creationId="{605E63DF-5329-460F-BDD2-02E587169551}"/>
          </ac:graphicFrameMkLst>
        </pc:graphicFrameChg>
        <pc:graphicFrameChg chg="add del mod">
          <ac:chgData name="Ta Thi Kim Hue" userId="af176dfe-ebe0-47e4-99a4-e0f4d40f7313" providerId="ADAL" clId="{64C4F212-3204-4A12-90A8-6E08367FC0AD}" dt="2021-02-22T16:24:10.209" v="257"/>
          <ac:graphicFrameMkLst>
            <pc:docMk/>
            <pc:sldMk cId="3246298578" sldId="258"/>
            <ac:graphicFrameMk id="8" creationId="{66C21918-7F28-4B20-8E6B-7EF9468D87D4}"/>
          </ac:graphicFrameMkLst>
        </pc:graphicFrameChg>
        <pc:picChg chg="add mod">
          <ac:chgData name="Ta Thi Kim Hue" userId="af176dfe-ebe0-47e4-99a4-e0f4d40f7313" providerId="ADAL" clId="{64C4F212-3204-4A12-90A8-6E08367FC0AD}" dt="2021-02-22T16:35:14.678" v="356" actId="1076"/>
          <ac:picMkLst>
            <pc:docMk/>
            <pc:sldMk cId="3246298578" sldId="258"/>
            <ac:picMk id="6" creationId="{8E188511-C059-4E25-B2F0-CB76B8CEA471}"/>
          </ac:picMkLst>
        </pc:picChg>
        <pc:picChg chg="del mod">
          <ac:chgData name="Ta Thi Kim Hue" userId="af176dfe-ebe0-47e4-99a4-e0f4d40f7313" providerId="ADAL" clId="{64C4F212-3204-4A12-90A8-6E08367FC0AD}" dt="2021-02-22T16:26:09.414" v="264" actId="21"/>
          <ac:picMkLst>
            <pc:docMk/>
            <pc:sldMk cId="3246298578" sldId="258"/>
            <ac:picMk id="20" creationId="{AEDCE32C-06DB-43C4-A65C-C108C5217F6D}"/>
          </ac:picMkLst>
        </pc:picChg>
      </pc:sldChg>
      <pc:sldChg chg="addSp delSp modSp mod modNotesTx">
        <pc:chgData name="Ta Thi Kim Hue" userId="af176dfe-ebe0-47e4-99a4-e0f4d40f7313" providerId="ADAL" clId="{64C4F212-3204-4A12-90A8-6E08367FC0AD}" dt="2021-02-22T17:32:09.260" v="619" actId="6549"/>
        <pc:sldMkLst>
          <pc:docMk/>
          <pc:sldMk cId="2730152556" sldId="259"/>
        </pc:sldMkLst>
        <pc:spChg chg="mod">
          <ac:chgData name="Ta Thi Kim Hue" userId="af176dfe-ebe0-47e4-99a4-e0f4d40f7313" providerId="ADAL" clId="{64C4F212-3204-4A12-90A8-6E08367FC0AD}" dt="2021-02-22T16:26:41.533" v="278" actId="1076"/>
          <ac:spMkLst>
            <pc:docMk/>
            <pc:sldMk cId="2730152556" sldId="259"/>
            <ac:spMk id="2" creationId="{2DD076D7-6231-4097-8B2B-92921694FFBD}"/>
          </ac:spMkLst>
        </pc:spChg>
        <pc:spChg chg="add del mod">
          <ac:chgData name="Ta Thi Kim Hue" userId="af176dfe-ebe0-47e4-99a4-e0f4d40f7313" providerId="ADAL" clId="{64C4F212-3204-4A12-90A8-6E08367FC0AD}" dt="2021-02-22T16:26:24.946" v="270" actId="21"/>
          <ac:spMkLst>
            <pc:docMk/>
            <pc:sldMk cId="2730152556" sldId="259"/>
            <ac:spMk id="9" creationId="{31056C0E-BC24-47C0-82BF-F041AC7BE02F}"/>
          </ac:spMkLst>
        </pc:spChg>
        <pc:spChg chg="add mod">
          <ac:chgData name="Ta Thi Kim Hue" userId="af176dfe-ebe0-47e4-99a4-e0f4d40f7313" providerId="ADAL" clId="{64C4F212-3204-4A12-90A8-6E08367FC0AD}" dt="2021-02-22T16:26:31.551" v="272" actId="21"/>
          <ac:spMkLst>
            <pc:docMk/>
            <pc:sldMk cId="2730152556" sldId="259"/>
            <ac:spMk id="14" creationId="{5CB505B0-E262-485C-AB11-D5CBE66C10E7}"/>
          </ac:spMkLst>
        </pc:spChg>
        <pc:spChg chg="add mod">
          <ac:chgData name="Ta Thi Kim Hue" userId="af176dfe-ebe0-47e4-99a4-e0f4d40f7313" providerId="ADAL" clId="{64C4F212-3204-4A12-90A8-6E08367FC0AD}" dt="2021-02-22T17:31:16.571" v="581" actId="14100"/>
          <ac:spMkLst>
            <pc:docMk/>
            <pc:sldMk cId="2730152556" sldId="259"/>
            <ac:spMk id="15" creationId="{57AE008D-0B2A-4994-9139-72167B130622}"/>
          </ac:spMkLst>
        </pc:spChg>
        <pc:spChg chg="add mod">
          <ac:chgData name="Ta Thi Kim Hue" userId="af176dfe-ebe0-47e4-99a4-e0f4d40f7313" providerId="ADAL" clId="{64C4F212-3204-4A12-90A8-6E08367FC0AD}" dt="2021-02-22T17:32:09.260" v="619" actId="6549"/>
          <ac:spMkLst>
            <pc:docMk/>
            <pc:sldMk cId="2730152556" sldId="259"/>
            <ac:spMk id="16" creationId="{73432F80-D5B3-48D2-82C8-96CCF877A5B6}"/>
          </ac:spMkLst>
        </pc:spChg>
        <pc:spChg chg="add mod">
          <ac:chgData name="Ta Thi Kim Hue" userId="af176dfe-ebe0-47e4-99a4-e0f4d40f7313" providerId="ADAL" clId="{64C4F212-3204-4A12-90A8-6E08367FC0AD}" dt="2021-02-22T16:38:44.925" v="399" actId="1076"/>
          <ac:spMkLst>
            <pc:docMk/>
            <pc:sldMk cId="2730152556" sldId="259"/>
            <ac:spMk id="18" creationId="{AE68B72E-C529-4B58-A553-06D71C7141B2}"/>
          </ac:spMkLst>
        </pc:spChg>
        <pc:grpChg chg="add mod">
          <ac:chgData name="Ta Thi Kim Hue" userId="af176dfe-ebe0-47e4-99a4-e0f4d40f7313" providerId="ADAL" clId="{64C4F212-3204-4A12-90A8-6E08367FC0AD}" dt="2021-02-22T16:27:15.868" v="290" actId="1076"/>
          <ac:grpSpMkLst>
            <pc:docMk/>
            <pc:sldMk cId="2730152556" sldId="259"/>
            <ac:grpSpMk id="11" creationId="{79CDFCD9-0D2B-4310-AEE5-5F5FA6767A44}"/>
          </ac:grpSpMkLst>
        </pc:grpChg>
        <pc:picChg chg="mod">
          <ac:chgData name="Ta Thi Kim Hue" userId="af176dfe-ebe0-47e4-99a4-e0f4d40f7313" providerId="ADAL" clId="{64C4F212-3204-4A12-90A8-6E08367FC0AD}" dt="2021-02-22T16:27:09.060" v="287" actId="14100"/>
          <ac:picMkLst>
            <pc:docMk/>
            <pc:sldMk cId="2730152556" sldId="259"/>
            <ac:picMk id="4" creationId="{393506FB-84AE-4D50-B74E-1E0EAD90293C}"/>
          </ac:picMkLst>
        </pc:picChg>
        <pc:picChg chg="mod">
          <ac:chgData name="Ta Thi Kim Hue" userId="af176dfe-ebe0-47e4-99a4-e0f4d40f7313" providerId="ADAL" clId="{64C4F212-3204-4A12-90A8-6E08367FC0AD}" dt="2021-02-22T16:27:05.490" v="286" actId="1076"/>
          <ac:picMkLst>
            <pc:docMk/>
            <pc:sldMk cId="2730152556" sldId="259"/>
            <ac:picMk id="5" creationId="{A39557AE-E75F-48E2-998B-5BDE53E2E1BE}"/>
          </ac:picMkLst>
        </pc:picChg>
        <pc:picChg chg="mod">
          <ac:chgData name="Ta Thi Kim Hue" userId="af176dfe-ebe0-47e4-99a4-e0f4d40f7313" providerId="ADAL" clId="{64C4F212-3204-4A12-90A8-6E08367FC0AD}" dt="2021-02-22T16:27:10.414" v="288" actId="1076"/>
          <ac:picMkLst>
            <pc:docMk/>
            <pc:sldMk cId="2730152556" sldId="259"/>
            <ac:picMk id="6" creationId="{C3851AAB-F841-491C-A190-83CDE572AAEA}"/>
          </ac:picMkLst>
        </pc:picChg>
        <pc:picChg chg="add mod">
          <ac:chgData name="Ta Thi Kim Hue" userId="af176dfe-ebe0-47e4-99a4-e0f4d40f7313" providerId="ADAL" clId="{64C4F212-3204-4A12-90A8-6E08367FC0AD}" dt="2021-02-22T16:27:13.719" v="289" actId="1076"/>
          <ac:picMkLst>
            <pc:docMk/>
            <pc:sldMk cId="2730152556" sldId="259"/>
            <ac:picMk id="10" creationId="{E4FBF627-3207-4AE6-B664-B419059A4C36}"/>
          </ac:picMkLst>
        </pc:picChg>
        <pc:picChg chg="mod">
          <ac:chgData name="Ta Thi Kim Hue" userId="af176dfe-ebe0-47e4-99a4-e0f4d40f7313" providerId="ADAL" clId="{64C4F212-3204-4A12-90A8-6E08367FC0AD}" dt="2021-02-22T16:26:19.752" v="268"/>
          <ac:picMkLst>
            <pc:docMk/>
            <pc:sldMk cId="2730152556" sldId="259"/>
            <ac:picMk id="12" creationId="{C390C436-CE15-48FE-B1C8-3A858C0EC3A4}"/>
          </ac:picMkLst>
        </pc:picChg>
        <pc:picChg chg="mod">
          <ac:chgData name="Ta Thi Kim Hue" userId="af176dfe-ebe0-47e4-99a4-e0f4d40f7313" providerId="ADAL" clId="{64C4F212-3204-4A12-90A8-6E08367FC0AD}" dt="2021-02-22T16:26:19.752" v="268"/>
          <ac:picMkLst>
            <pc:docMk/>
            <pc:sldMk cId="2730152556" sldId="259"/>
            <ac:picMk id="13" creationId="{52EEB211-8D61-4F12-A0B8-76FF82671751}"/>
          </ac:picMkLst>
        </pc:picChg>
      </pc:sldChg>
      <pc:sldChg chg="addSp modSp mod">
        <pc:chgData name="Ta Thi Kim Hue" userId="af176dfe-ebe0-47e4-99a4-e0f4d40f7313" providerId="ADAL" clId="{64C4F212-3204-4A12-90A8-6E08367FC0AD}" dt="2021-02-22T17:40:34.784" v="775" actId="14100"/>
        <pc:sldMkLst>
          <pc:docMk/>
          <pc:sldMk cId="2014531095" sldId="260"/>
        </pc:sldMkLst>
        <pc:spChg chg="mod">
          <ac:chgData name="Ta Thi Kim Hue" userId="af176dfe-ebe0-47e4-99a4-e0f4d40f7313" providerId="ADAL" clId="{64C4F212-3204-4A12-90A8-6E08367FC0AD}" dt="2021-02-22T17:04:57.471" v="534" actId="20577"/>
          <ac:spMkLst>
            <pc:docMk/>
            <pc:sldMk cId="2014531095" sldId="260"/>
            <ac:spMk id="2" creationId="{83B61BD1-9942-4774-92C9-F3134C659D8C}"/>
          </ac:spMkLst>
        </pc:spChg>
        <pc:spChg chg="mod">
          <ac:chgData name="Ta Thi Kim Hue" userId="af176dfe-ebe0-47e4-99a4-e0f4d40f7313" providerId="ADAL" clId="{64C4F212-3204-4A12-90A8-6E08367FC0AD}" dt="2021-02-22T16:59:16.363" v="468" actId="1076"/>
          <ac:spMkLst>
            <pc:docMk/>
            <pc:sldMk cId="2014531095" sldId="260"/>
            <ac:spMk id="3" creationId="{DD73756B-B517-4AAC-8017-34DB9E4990F7}"/>
          </ac:spMkLst>
        </pc:spChg>
        <pc:spChg chg="mod">
          <ac:chgData name="Ta Thi Kim Hue" userId="af176dfe-ebe0-47e4-99a4-e0f4d40f7313" providerId="ADAL" clId="{64C4F212-3204-4A12-90A8-6E08367FC0AD}" dt="2021-02-22T17:04:06.111" v="504" actId="14100"/>
          <ac:spMkLst>
            <pc:docMk/>
            <pc:sldMk cId="2014531095" sldId="260"/>
            <ac:spMk id="4" creationId="{D3667EE3-482B-4830-A4E5-B43FCD1576C0}"/>
          </ac:spMkLst>
        </pc:spChg>
        <pc:spChg chg="mod">
          <ac:chgData name="Ta Thi Kim Hue" userId="af176dfe-ebe0-47e4-99a4-e0f4d40f7313" providerId="ADAL" clId="{64C4F212-3204-4A12-90A8-6E08367FC0AD}" dt="2021-02-22T16:59:16.363" v="468" actId="1076"/>
          <ac:spMkLst>
            <pc:docMk/>
            <pc:sldMk cId="2014531095" sldId="260"/>
            <ac:spMk id="5" creationId="{033594E8-3CAA-4EEF-A144-9F9AEA1E893D}"/>
          </ac:spMkLst>
        </pc:spChg>
        <pc:spChg chg="mod">
          <ac:chgData name="Ta Thi Kim Hue" userId="af176dfe-ebe0-47e4-99a4-e0f4d40f7313" providerId="ADAL" clId="{64C4F212-3204-4A12-90A8-6E08367FC0AD}" dt="2021-02-22T17:01:14.488" v="481" actId="2085"/>
          <ac:spMkLst>
            <pc:docMk/>
            <pc:sldMk cId="2014531095" sldId="260"/>
            <ac:spMk id="6" creationId="{C1C398DE-D156-4D34-B97E-2EAE00A9CBE8}"/>
          </ac:spMkLst>
        </pc:spChg>
        <pc:spChg chg="mod">
          <ac:chgData name="Ta Thi Kim Hue" userId="af176dfe-ebe0-47e4-99a4-e0f4d40f7313" providerId="ADAL" clId="{64C4F212-3204-4A12-90A8-6E08367FC0AD}" dt="2021-02-22T17:01:56.302" v="489" actId="1076"/>
          <ac:spMkLst>
            <pc:docMk/>
            <pc:sldMk cId="2014531095" sldId="260"/>
            <ac:spMk id="12" creationId="{7AADDED6-2883-4382-9E51-E4DBB5213A79}"/>
          </ac:spMkLst>
        </pc:spChg>
        <pc:spChg chg="mod">
          <ac:chgData name="Ta Thi Kim Hue" userId="af176dfe-ebe0-47e4-99a4-e0f4d40f7313" providerId="ADAL" clId="{64C4F212-3204-4A12-90A8-6E08367FC0AD}" dt="2021-02-22T17:01:46.367" v="487" actId="2085"/>
          <ac:spMkLst>
            <pc:docMk/>
            <pc:sldMk cId="2014531095" sldId="260"/>
            <ac:spMk id="17" creationId="{11405F49-4452-4DD4-8EA5-34376FB870E2}"/>
          </ac:spMkLst>
        </pc:spChg>
        <pc:spChg chg="mod">
          <ac:chgData name="Ta Thi Kim Hue" userId="af176dfe-ebe0-47e4-99a4-e0f4d40f7313" providerId="ADAL" clId="{64C4F212-3204-4A12-90A8-6E08367FC0AD}" dt="2021-02-22T17:01:28.260" v="484" actId="1076"/>
          <ac:spMkLst>
            <pc:docMk/>
            <pc:sldMk cId="2014531095" sldId="260"/>
            <ac:spMk id="26" creationId="{8B150A67-85EC-494E-BEA3-BF62BDC996AF}"/>
          </ac:spMkLst>
        </pc:spChg>
        <pc:spChg chg="mod">
          <ac:chgData name="Ta Thi Kim Hue" userId="af176dfe-ebe0-47e4-99a4-e0f4d40f7313" providerId="ADAL" clId="{64C4F212-3204-4A12-90A8-6E08367FC0AD}" dt="2021-02-22T17:03:11.040" v="499" actId="1076"/>
          <ac:spMkLst>
            <pc:docMk/>
            <pc:sldMk cId="2014531095" sldId="260"/>
            <ac:spMk id="27" creationId="{0EC084D4-D853-4D1F-AFAA-34DAEE402EB1}"/>
          </ac:spMkLst>
        </pc:spChg>
        <pc:spChg chg="mod">
          <ac:chgData name="Ta Thi Kim Hue" userId="af176dfe-ebe0-47e4-99a4-e0f4d40f7313" providerId="ADAL" clId="{64C4F212-3204-4A12-90A8-6E08367FC0AD}" dt="2021-02-22T17:01:18.785" v="482" actId="1076"/>
          <ac:spMkLst>
            <pc:docMk/>
            <pc:sldMk cId="2014531095" sldId="260"/>
            <ac:spMk id="31" creationId="{47F1DC4A-7C6E-4018-96F7-76B4C6D63F82}"/>
          </ac:spMkLst>
        </pc:spChg>
        <pc:spChg chg="mod">
          <ac:chgData name="Ta Thi Kim Hue" userId="af176dfe-ebe0-47e4-99a4-e0f4d40f7313" providerId="ADAL" clId="{64C4F212-3204-4A12-90A8-6E08367FC0AD}" dt="2021-02-22T17:00:51.787" v="475" actId="1076"/>
          <ac:spMkLst>
            <pc:docMk/>
            <pc:sldMk cId="2014531095" sldId="260"/>
            <ac:spMk id="32" creationId="{1C9283BB-C44C-42B2-80B3-C32854ED456A}"/>
          </ac:spMkLst>
        </pc:spChg>
        <pc:spChg chg="mod">
          <ac:chgData name="Ta Thi Kim Hue" userId="af176dfe-ebe0-47e4-99a4-e0f4d40f7313" providerId="ADAL" clId="{64C4F212-3204-4A12-90A8-6E08367FC0AD}" dt="2021-02-22T17:00:58.498" v="477" actId="1076"/>
          <ac:spMkLst>
            <pc:docMk/>
            <pc:sldMk cId="2014531095" sldId="260"/>
            <ac:spMk id="33" creationId="{9AC043F5-2996-462F-AB5F-2AE86815715A}"/>
          </ac:spMkLst>
        </pc:spChg>
        <pc:spChg chg="mod">
          <ac:chgData name="Ta Thi Kim Hue" userId="af176dfe-ebe0-47e4-99a4-e0f4d40f7313" providerId="ADAL" clId="{64C4F212-3204-4A12-90A8-6E08367FC0AD}" dt="2021-02-22T17:02:06.206" v="492" actId="1076"/>
          <ac:spMkLst>
            <pc:docMk/>
            <pc:sldMk cId="2014531095" sldId="260"/>
            <ac:spMk id="35" creationId="{EC18D93A-D3E5-4ADD-9334-032D0430FD7E}"/>
          </ac:spMkLst>
        </pc:spChg>
        <pc:spChg chg="add mod">
          <ac:chgData name="Ta Thi Kim Hue" userId="af176dfe-ebe0-47e4-99a4-e0f4d40f7313" providerId="ADAL" clId="{64C4F212-3204-4A12-90A8-6E08367FC0AD}" dt="2021-02-22T17:40:34.784" v="775" actId="14100"/>
          <ac:spMkLst>
            <pc:docMk/>
            <pc:sldMk cId="2014531095" sldId="260"/>
            <ac:spMk id="40" creationId="{70B96C60-CA6F-4B57-9F42-2912BCD4A8FF}"/>
          </ac:spMkLst>
        </pc:spChg>
        <pc:grpChg chg="mod">
          <ac:chgData name="Ta Thi Kim Hue" userId="af176dfe-ebe0-47e4-99a4-e0f4d40f7313" providerId="ADAL" clId="{64C4F212-3204-4A12-90A8-6E08367FC0AD}" dt="2021-02-22T17:01:35.789" v="485" actId="14100"/>
          <ac:grpSpMkLst>
            <pc:docMk/>
            <pc:sldMk cId="2014531095" sldId="260"/>
            <ac:grpSpMk id="37" creationId="{699D3036-C778-4835-9121-CEBE6F5BE2EC}"/>
          </ac:grpSpMkLst>
        </pc:grpChg>
        <pc:picChg chg="add mod">
          <ac:chgData name="Ta Thi Kim Hue" userId="af176dfe-ebe0-47e4-99a4-e0f4d40f7313" providerId="ADAL" clId="{64C4F212-3204-4A12-90A8-6E08367FC0AD}" dt="2021-02-22T17:05:07.349" v="535" actId="1076"/>
          <ac:picMkLst>
            <pc:docMk/>
            <pc:sldMk cId="2014531095" sldId="260"/>
            <ac:picMk id="39" creationId="{8BC28547-DDA6-45D1-8D09-6815E604E382}"/>
          </ac:picMkLst>
        </pc:picChg>
      </pc:sldChg>
      <pc:sldChg chg="addSp delSp modSp mod">
        <pc:chgData name="Ta Thi Kim Hue" userId="af176dfe-ebe0-47e4-99a4-e0f4d40f7313" providerId="ADAL" clId="{64C4F212-3204-4A12-90A8-6E08367FC0AD}" dt="2021-02-22T17:08:11.390" v="579" actId="2085"/>
        <pc:sldMkLst>
          <pc:docMk/>
          <pc:sldMk cId="2905163292" sldId="261"/>
        </pc:sldMkLst>
        <pc:spChg chg="mod">
          <ac:chgData name="Ta Thi Kim Hue" userId="af176dfe-ebe0-47e4-99a4-e0f4d40f7313" providerId="ADAL" clId="{64C4F212-3204-4A12-90A8-6E08367FC0AD}" dt="2021-02-22T17:05:24.906" v="554" actId="20577"/>
          <ac:spMkLst>
            <pc:docMk/>
            <pc:sldMk cId="2905163292" sldId="261"/>
            <ac:spMk id="2" creationId="{0F0A3219-DE4F-4B15-9C54-F4673E2ED93D}"/>
          </ac:spMkLst>
        </pc:spChg>
        <pc:spChg chg="mod">
          <ac:chgData name="Ta Thi Kim Hue" userId="af176dfe-ebe0-47e4-99a4-e0f4d40f7313" providerId="ADAL" clId="{64C4F212-3204-4A12-90A8-6E08367FC0AD}" dt="2021-02-22T17:06:07.094" v="561" actId="2085"/>
          <ac:spMkLst>
            <pc:docMk/>
            <pc:sldMk cId="2905163292" sldId="261"/>
            <ac:spMk id="4" creationId="{C5EDD6B2-2128-4700-96C9-FC13E894C81B}"/>
          </ac:spMkLst>
        </pc:spChg>
        <pc:spChg chg="mod">
          <ac:chgData name="Ta Thi Kim Hue" userId="af176dfe-ebe0-47e4-99a4-e0f4d40f7313" providerId="ADAL" clId="{64C4F212-3204-4A12-90A8-6E08367FC0AD}" dt="2021-02-22T17:06:10.355" v="562" actId="2085"/>
          <ac:spMkLst>
            <pc:docMk/>
            <pc:sldMk cId="2905163292" sldId="261"/>
            <ac:spMk id="5" creationId="{08B00CFA-E2EA-4D0A-A5C6-D545C5D051C6}"/>
          </ac:spMkLst>
        </pc:spChg>
        <pc:spChg chg="mod">
          <ac:chgData name="Ta Thi Kim Hue" userId="af176dfe-ebe0-47e4-99a4-e0f4d40f7313" providerId="ADAL" clId="{64C4F212-3204-4A12-90A8-6E08367FC0AD}" dt="2021-02-22T17:05:45.322" v="556" actId="2085"/>
          <ac:spMkLst>
            <pc:docMk/>
            <pc:sldMk cId="2905163292" sldId="261"/>
            <ac:spMk id="8" creationId="{ED312FB0-1900-4CE5-92A1-246F33A21F40}"/>
          </ac:spMkLst>
        </pc:spChg>
        <pc:spChg chg="mod">
          <ac:chgData name="Ta Thi Kim Hue" userId="af176dfe-ebe0-47e4-99a4-e0f4d40f7313" providerId="ADAL" clId="{64C4F212-3204-4A12-90A8-6E08367FC0AD}" dt="2021-02-22T17:05:54.955" v="559" actId="2085"/>
          <ac:spMkLst>
            <pc:docMk/>
            <pc:sldMk cId="2905163292" sldId="261"/>
            <ac:spMk id="9" creationId="{1BC7ED5A-43AD-48FF-AE43-24B0DF1BC332}"/>
          </ac:spMkLst>
        </pc:spChg>
        <pc:spChg chg="mod">
          <ac:chgData name="Ta Thi Kim Hue" userId="af176dfe-ebe0-47e4-99a4-e0f4d40f7313" providerId="ADAL" clId="{64C4F212-3204-4A12-90A8-6E08367FC0AD}" dt="2021-02-22T17:06:02.823" v="560" actId="2085"/>
          <ac:spMkLst>
            <pc:docMk/>
            <pc:sldMk cId="2905163292" sldId="261"/>
            <ac:spMk id="10" creationId="{D3D1CC05-EBAF-4702-BF7B-E2D4EA852CE5}"/>
          </ac:spMkLst>
        </pc:spChg>
        <pc:spChg chg="mod">
          <ac:chgData name="Ta Thi Kim Hue" userId="af176dfe-ebe0-47e4-99a4-e0f4d40f7313" providerId="ADAL" clId="{64C4F212-3204-4A12-90A8-6E08367FC0AD}" dt="2021-02-22T17:06:25.933" v="567" actId="2085"/>
          <ac:spMkLst>
            <pc:docMk/>
            <pc:sldMk cId="2905163292" sldId="261"/>
            <ac:spMk id="12" creationId="{89A82E30-168B-4A61-BD3C-8795F6719992}"/>
          </ac:spMkLst>
        </pc:spChg>
        <pc:spChg chg="mod">
          <ac:chgData name="Ta Thi Kim Hue" userId="af176dfe-ebe0-47e4-99a4-e0f4d40f7313" providerId="ADAL" clId="{64C4F212-3204-4A12-90A8-6E08367FC0AD}" dt="2021-02-22T17:06:25.933" v="567" actId="2085"/>
          <ac:spMkLst>
            <pc:docMk/>
            <pc:sldMk cId="2905163292" sldId="261"/>
            <ac:spMk id="13" creationId="{41F391B0-E26D-4F8F-8A2D-CA840CCC238A}"/>
          </ac:spMkLst>
        </pc:spChg>
        <pc:spChg chg="mod">
          <ac:chgData name="Ta Thi Kim Hue" userId="af176dfe-ebe0-47e4-99a4-e0f4d40f7313" providerId="ADAL" clId="{64C4F212-3204-4A12-90A8-6E08367FC0AD}" dt="2021-02-22T17:06:25.933" v="567" actId="2085"/>
          <ac:spMkLst>
            <pc:docMk/>
            <pc:sldMk cId="2905163292" sldId="261"/>
            <ac:spMk id="17" creationId="{5A69F452-3C52-4207-A576-1F8EB4AEF82A}"/>
          </ac:spMkLst>
        </pc:spChg>
        <pc:spChg chg="mod">
          <ac:chgData name="Ta Thi Kim Hue" userId="af176dfe-ebe0-47e4-99a4-e0f4d40f7313" providerId="ADAL" clId="{64C4F212-3204-4A12-90A8-6E08367FC0AD}" dt="2021-02-22T17:06:25.933" v="567" actId="2085"/>
          <ac:spMkLst>
            <pc:docMk/>
            <pc:sldMk cId="2905163292" sldId="261"/>
            <ac:spMk id="19" creationId="{2987D5D0-7E87-49D5-80A9-E4D569D28946}"/>
          </ac:spMkLst>
        </pc:spChg>
        <pc:spChg chg="mod">
          <ac:chgData name="Ta Thi Kim Hue" userId="af176dfe-ebe0-47e4-99a4-e0f4d40f7313" providerId="ADAL" clId="{64C4F212-3204-4A12-90A8-6E08367FC0AD}" dt="2021-02-22T17:06:25.933" v="567" actId="2085"/>
          <ac:spMkLst>
            <pc:docMk/>
            <pc:sldMk cId="2905163292" sldId="261"/>
            <ac:spMk id="21" creationId="{E37A3E22-3C57-430C-89B7-E04AF4208CD9}"/>
          </ac:spMkLst>
        </pc:spChg>
        <pc:spChg chg="mod">
          <ac:chgData name="Ta Thi Kim Hue" userId="af176dfe-ebe0-47e4-99a4-e0f4d40f7313" providerId="ADAL" clId="{64C4F212-3204-4A12-90A8-6E08367FC0AD}" dt="2021-02-22T17:06:25.933" v="567" actId="2085"/>
          <ac:spMkLst>
            <pc:docMk/>
            <pc:sldMk cId="2905163292" sldId="261"/>
            <ac:spMk id="22" creationId="{640FE60B-220E-4DC2-AE41-3C916801F57F}"/>
          </ac:spMkLst>
        </pc:spChg>
        <pc:spChg chg="mod">
          <ac:chgData name="Ta Thi Kim Hue" userId="af176dfe-ebe0-47e4-99a4-e0f4d40f7313" providerId="ADAL" clId="{64C4F212-3204-4A12-90A8-6E08367FC0AD}" dt="2021-02-22T17:08:11.390" v="579" actId="2085"/>
          <ac:spMkLst>
            <pc:docMk/>
            <pc:sldMk cId="2905163292" sldId="261"/>
            <ac:spMk id="23" creationId="{5860217B-3620-46F4-B0B3-9127FF49B323}"/>
          </ac:spMkLst>
        </pc:spChg>
        <pc:spChg chg="mod">
          <ac:chgData name="Ta Thi Kim Hue" userId="af176dfe-ebe0-47e4-99a4-e0f4d40f7313" providerId="ADAL" clId="{64C4F212-3204-4A12-90A8-6E08367FC0AD}" dt="2021-02-22T17:06:47.417" v="570" actId="2085"/>
          <ac:spMkLst>
            <pc:docMk/>
            <pc:sldMk cId="2905163292" sldId="261"/>
            <ac:spMk id="24" creationId="{E042A236-4697-4DD3-B402-4566137AE22A}"/>
          </ac:spMkLst>
        </pc:spChg>
        <pc:spChg chg="mod">
          <ac:chgData name="Ta Thi Kim Hue" userId="af176dfe-ebe0-47e4-99a4-e0f4d40f7313" providerId="ADAL" clId="{64C4F212-3204-4A12-90A8-6E08367FC0AD}" dt="2021-02-22T17:06:39.295" v="569" actId="2085"/>
          <ac:spMkLst>
            <pc:docMk/>
            <pc:sldMk cId="2905163292" sldId="261"/>
            <ac:spMk id="25" creationId="{18209E0F-FEE8-44E9-ABB0-E6D5D48AEE5B}"/>
          </ac:spMkLst>
        </pc:spChg>
        <pc:spChg chg="mod">
          <ac:chgData name="Ta Thi Kim Hue" userId="af176dfe-ebe0-47e4-99a4-e0f4d40f7313" providerId="ADAL" clId="{64C4F212-3204-4A12-90A8-6E08367FC0AD}" dt="2021-02-22T17:07:09.948" v="572" actId="2085"/>
          <ac:spMkLst>
            <pc:docMk/>
            <pc:sldMk cId="2905163292" sldId="261"/>
            <ac:spMk id="34" creationId="{49666E76-76C8-482F-AB28-72BC28F9731A}"/>
          </ac:spMkLst>
        </pc:spChg>
        <pc:spChg chg="mod">
          <ac:chgData name="Ta Thi Kim Hue" userId="af176dfe-ebe0-47e4-99a4-e0f4d40f7313" providerId="ADAL" clId="{64C4F212-3204-4A12-90A8-6E08367FC0AD}" dt="2021-02-22T17:07:06.469" v="571" actId="2085"/>
          <ac:spMkLst>
            <pc:docMk/>
            <pc:sldMk cId="2905163292" sldId="261"/>
            <ac:spMk id="40" creationId="{3E6F97A7-423A-4EAB-AAB5-6F085DC4E1D8}"/>
          </ac:spMkLst>
        </pc:spChg>
        <pc:spChg chg="mod">
          <ac:chgData name="Ta Thi Kim Hue" userId="af176dfe-ebe0-47e4-99a4-e0f4d40f7313" providerId="ADAL" clId="{64C4F212-3204-4A12-90A8-6E08367FC0AD}" dt="2021-02-22T17:05:50.597" v="557" actId="2085"/>
          <ac:spMkLst>
            <pc:docMk/>
            <pc:sldMk cId="2905163292" sldId="261"/>
            <ac:spMk id="79" creationId="{EC501A54-AEF0-4862-90FF-4F61C33A7372}"/>
          </ac:spMkLst>
        </pc:spChg>
        <pc:picChg chg="mod">
          <ac:chgData name="Ta Thi Kim Hue" userId="af176dfe-ebe0-47e4-99a4-e0f4d40f7313" providerId="ADAL" clId="{64C4F212-3204-4A12-90A8-6E08367FC0AD}" dt="2021-02-22T17:05:45.322" v="556" actId="2085"/>
          <ac:picMkLst>
            <pc:docMk/>
            <pc:sldMk cId="2905163292" sldId="261"/>
            <ac:picMk id="7" creationId="{CAE09811-6C9A-4FD2-97DE-B349809B78E4}"/>
          </ac:picMkLst>
        </pc:picChg>
        <pc:picChg chg="mod">
          <ac:chgData name="Ta Thi Kim Hue" userId="af176dfe-ebe0-47e4-99a4-e0f4d40f7313" providerId="ADAL" clId="{64C4F212-3204-4A12-90A8-6E08367FC0AD}" dt="2021-02-22T17:06:25.933" v="567" actId="2085"/>
          <ac:picMkLst>
            <pc:docMk/>
            <pc:sldMk cId="2905163292" sldId="261"/>
            <ac:picMk id="14" creationId="{BF28FAED-2373-41E1-A679-D53C5DD05238}"/>
          </ac:picMkLst>
        </pc:picChg>
        <pc:picChg chg="mod">
          <ac:chgData name="Ta Thi Kim Hue" userId="af176dfe-ebe0-47e4-99a4-e0f4d40f7313" providerId="ADAL" clId="{64C4F212-3204-4A12-90A8-6E08367FC0AD}" dt="2021-02-22T17:06:25.933" v="567" actId="2085"/>
          <ac:picMkLst>
            <pc:docMk/>
            <pc:sldMk cId="2905163292" sldId="261"/>
            <ac:picMk id="15" creationId="{BCAC37F2-551A-480E-9E88-171B50CF74E7}"/>
          </ac:picMkLst>
        </pc:picChg>
        <pc:picChg chg="mod">
          <ac:chgData name="Ta Thi Kim Hue" userId="af176dfe-ebe0-47e4-99a4-e0f4d40f7313" providerId="ADAL" clId="{64C4F212-3204-4A12-90A8-6E08367FC0AD}" dt="2021-02-22T17:06:33.140" v="568" actId="2085"/>
          <ac:picMkLst>
            <pc:docMk/>
            <pc:sldMk cId="2905163292" sldId="261"/>
            <ac:picMk id="16" creationId="{2050D549-647B-4164-AD72-8C5DCA44DD1F}"/>
          </ac:picMkLst>
        </pc:picChg>
        <pc:picChg chg="add del mod">
          <ac:chgData name="Ta Thi Kim Hue" userId="af176dfe-ebe0-47e4-99a4-e0f4d40f7313" providerId="ADAL" clId="{64C4F212-3204-4A12-90A8-6E08367FC0AD}" dt="2021-02-22T17:07:58.230" v="578" actId="2085"/>
          <ac:picMkLst>
            <pc:docMk/>
            <pc:sldMk cId="2905163292" sldId="261"/>
            <ac:picMk id="18" creationId="{6C991662-8079-4B56-9C5C-195582329D55}"/>
          </ac:picMkLst>
        </pc:picChg>
        <pc:picChg chg="mod">
          <ac:chgData name="Ta Thi Kim Hue" userId="af176dfe-ebe0-47e4-99a4-e0f4d40f7313" providerId="ADAL" clId="{64C4F212-3204-4A12-90A8-6E08367FC0AD}" dt="2021-02-22T17:07:27.965" v="573" actId="2085"/>
          <ac:picMkLst>
            <pc:docMk/>
            <pc:sldMk cId="2905163292" sldId="261"/>
            <ac:picMk id="20" creationId="{14E2B7D5-BFD6-4197-8242-165DD31E2F86}"/>
          </ac:picMkLst>
        </pc:picChg>
      </pc:sldChg>
      <pc:sldChg chg="modSp mod">
        <pc:chgData name="Ta Thi Kim Hue" userId="af176dfe-ebe0-47e4-99a4-e0f4d40f7313" providerId="ADAL" clId="{64C4F212-3204-4A12-90A8-6E08367FC0AD}" dt="2021-02-23T03:03:15.130" v="822" actId="2085"/>
        <pc:sldMkLst>
          <pc:docMk/>
          <pc:sldMk cId="4087701014" sldId="263"/>
        </pc:sldMkLst>
        <pc:spChg chg="mod">
          <ac:chgData name="Ta Thi Kim Hue" userId="af176dfe-ebe0-47e4-99a4-e0f4d40f7313" providerId="ADAL" clId="{64C4F212-3204-4A12-90A8-6E08367FC0AD}" dt="2021-02-23T03:01:43.052" v="815" actId="14100"/>
          <ac:spMkLst>
            <pc:docMk/>
            <pc:sldMk cId="4087701014" sldId="263"/>
            <ac:spMk id="8" creationId="{1C2DDA67-7D3B-4CDA-9F85-F22A443BE2DB}"/>
          </ac:spMkLst>
        </pc:spChg>
        <pc:spChg chg="mod">
          <ac:chgData name="Ta Thi Kim Hue" userId="af176dfe-ebe0-47e4-99a4-e0f4d40f7313" providerId="ADAL" clId="{64C4F212-3204-4A12-90A8-6E08367FC0AD}" dt="2021-02-23T03:02:38.229" v="819" actId="2085"/>
          <ac:spMkLst>
            <pc:docMk/>
            <pc:sldMk cId="4087701014" sldId="263"/>
            <ac:spMk id="13" creationId="{60B59424-2CBF-4E21-ACDD-B4DFE77557B7}"/>
          </ac:spMkLst>
        </pc:spChg>
        <pc:spChg chg="mod">
          <ac:chgData name="Ta Thi Kim Hue" userId="af176dfe-ebe0-47e4-99a4-e0f4d40f7313" providerId="ADAL" clId="{64C4F212-3204-4A12-90A8-6E08367FC0AD}" dt="2021-02-23T03:02:41.396" v="820" actId="2085"/>
          <ac:spMkLst>
            <pc:docMk/>
            <pc:sldMk cId="4087701014" sldId="263"/>
            <ac:spMk id="14" creationId="{2F0AED96-3180-460C-9EFD-C1604D57939C}"/>
          </ac:spMkLst>
        </pc:spChg>
        <pc:spChg chg="mod">
          <ac:chgData name="Ta Thi Kim Hue" userId="af176dfe-ebe0-47e4-99a4-e0f4d40f7313" providerId="ADAL" clId="{64C4F212-3204-4A12-90A8-6E08367FC0AD}" dt="2021-02-23T03:03:02.648" v="821" actId="207"/>
          <ac:spMkLst>
            <pc:docMk/>
            <pc:sldMk cId="4087701014" sldId="263"/>
            <ac:spMk id="16" creationId="{EBECD1CC-9A16-4511-BEF6-43C3008EB740}"/>
          </ac:spMkLst>
        </pc:spChg>
        <pc:spChg chg="mod">
          <ac:chgData name="Ta Thi Kim Hue" userId="af176dfe-ebe0-47e4-99a4-e0f4d40f7313" providerId="ADAL" clId="{64C4F212-3204-4A12-90A8-6E08367FC0AD}" dt="2021-02-23T03:03:02.648" v="821" actId="207"/>
          <ac:spMkLst>
            <pc:docMk/>
            <pc:sldMk cId="4087701014" sldId="263"/>
            <ac:spMk id="17" creationId="{7B760B97-BE09-4D0E-B8AB-88263D854EC6}"/>
          </ac:spMkLst>
        </pc:spChg>
        <pc:spChg chg="mod">
          <ac:chgData name="Ta Thi Kim Hue" userId="af176dfe-ebe0-47e4-99a4-e0f4d40f7313" providerId="ADAL" clId="{64C4F212-3204-4A12-90A8-6E08367FC0AD}" dt="2021-02-23T03:03:15.130" v="822" actId="2085"/>
          <ac:spMkLst>
            <pc:docMk/>
            <pc:sldMk cId="4087701014" sldId="263"/>
            <ac:spMk id="21" creationId="{11C0F944-AB9B-403E-A75D-1DB5A740F694}"/>
          </ac:spMkLst>
        </pc:spChg>
        <pc:spChg chg="mod">
          <ac:chgData name="Ta Thi Kim Hue" userId="af176dfe-ebe0-47e4-99a4-e0f4d40f7313" providerId="ADAL" clId="{64C4F212-3204-4A12-90A8-6E08367FC0AD}" dt="2021-02-23T03:01:58.607" v="817" actId="2085"/>
          <ac:spMkLst>
            <pc:docMk/>
            <pc:sldMk cId="4087701014" sldId="263"/>
            <ac:spMk id="24" creationId="{71B1E25E-F233-4891-A9C6-0DB9C84D9770}"/>
          </ac:spMkLst>
        </pc:spChg>
        <pc:spChg chg="mod">
          <ac:chgData name="Ta Thi Kim Hue" userId="af176dfe-ebe0-47e4-99a4-e0f4d40f7313" providerId="ADAL" clId="{64C4F212-3204-4A12-90A8-6E08367FC0AD}" dt="2021-02-23T03:01:56.019" v="816" actId="2085"/>
          <ac:spMkLst>
            <pc:docMk/>
            <pc:sldMk cId="4087701014" sldId="263"/>
            <ac:spMk id="25" creationId="{A1B6B7F7-0CAC-4217-AF7F-C59D6FC81822}"/>
          </ac:spMkLst>
        </pc:spChg>
        <pc:grpChg chg="mod">
          <ac:chgData name="Ta Thi Kim Hue" userId="af176dfe-ebe0-47e4-99a4-e0f4d40f7313" providerId="ADAL" clId="{64C4F212-3204-4A12-90A8-6E08367FC0AD}" dt="2021-02-23T03:03:02.648" v="821" actId="207"/>
          <ac:grpSpMkLst>
            <pc:docMk/>
            <pc:sldMk cId="4087701014" sldId="263"/>
            <ac:grpSpMk id="15" creationId="{DE609136-AE86-4D11-BF21-181DBD3642C7}"/>
          </ac:grpSpMkLst>
        </pc:grpChg>
        <pc:picChg chg="mod">
          <ac:chgData name="Ta Thi Kim Hue" userId="af176dfe-ebe0-47e4-99a4-e0f4d40f7313" providerId="ADAL" clId="{64C4F212-3204-4A12-90A8-6E08367FC0AD}" dt="2021-02-23T03:02:27.445" v="818" actId="2085"/>
          <ac:picMkLst>
            <pc:docMk/>
            <pc:sldMk cId="4087701014" sldId="263"/>
            <ac:picMk id="157" creationId="{21E5952F-1376-4F2F-8806-266F13DA45EA}"/>
          </ac:picMkLst>
        </pc:picChg>
      </pc:sldChg>
      <pc:sldChg chg="addSp modSp mod">
        <pc:chgData name="Ta Thi Kim Hue" userId="af176dfe-ebe0-47e4-99a4-e0f4d40f7313" providerId="ADAL" clId="{64C4F212-3204-4A12-90A8-6E08367FC0AD}" dt="2021-02-23T04:01:32.670" v="835" actId="1076"/>
        <pc:sldMkLst>
          <pc:docMk/>
          <pc:sldMk cId="2949233909" sldId="266"/>
        </pc:sldMkLst>
        <pc:spChg chg="mod">
          <ac:chgData name="Ta Thi Kim Hue" userId="af176dfe-ebe0-47e4-99a4-e0f4d40f7313" providerId="ADAL" clId="{64C4F212-3204-4A12-90A8-6E08367FC0AD}" dt="2021-02-23T04:00:54.060" v="830" actId="1076"/>
          <ac:spMkLst>
            <pc:docMk/>
            <pc:sldMk cId="2949233909" sldId="266"/>
            <ac:spMk id="5" creationId="{37303DAC-90DE-47E2-9608-EA42D0818B3C}"/>
          </ac:spMkLst>
        </pc:spChg>
        <pc:spChg chg="add mod">
          <ac:chgData name="Ta Thi Kim Hue" userId="af176dfe-ebe0-47e4-99a4-e0f4d40f7313" providerId="ADAL" clId="{64C4F212-3204-4A12-90A8-6E08367FC0AD}" dt="2021-02-23T04:01:32.670" v="835" actId="1076"/>
          <ac:spMkLst>
            <pc:docMk/>
            <pc:sldMk cId="2949233909" sldId="266"/>
            <ac:spMk id="11" creationId="{D9E818E8-5CAA-46FA-AB50-BDFB4095D63A}"/>
          </ac:spMkLst>
        </pc:spChg>
        <pc:grpChg chg="mod">
          <ac:chgData name="Ta Thi Kim Hue" userId="af176dfe-ebe0-47e4-99a4-e0f4d40f7313" providerId="ADAL" clId="{64C4F212-3204-4A12-90A8-6E08367FC0AD}" dt="2021-02-23T04:01:06.848" v="832" actId="1076"/>
          <ac:grpSpMkLst>
            <pc:docMk/>
            <pc:sldMk cId="2949233909" sldId="266"/>
            <ac:grpSpMk id="6" creationId="{32058EAD-4F04-4042-B29C-662DAE1D413B}"/>
          </ac:grpSpMkLst>
        </pc:grpChg>
        <pc:picChg chg="mod">
          <ac:chgData name="Ta Thi Kim Hue" userId="af176dfe-ebe0-47e4-99a4-e0f4d40f7313" providerId="ADAL" clId="{64C4F212-3204-4A12-90A8-6E08367FC0AD}" dt="2021-02-23T04:00:40.693" v="829" actId="1076"/>
          <ac:picMkLst>
            <pc:docMk/>
            <pc:sldMk cId="2949233909" sldId="266"/>
            <ac:picMk id="4" creationId="{F7A96AD8-6B37-43B7-9A4F-64BCD51F946B}"/>
          </ac:picMkLst>
        </pc:picChg>
      </pc:sldChg>
      <pc:sldChg chg="modSp mod">
        <pc:chgData name="Ta Thi Kim Hue" userId="af176dfe-ebe0-47e4-99a4-e0f4d40f7313" providerId="ADAL" clId="{64C4F212-3204-4A12-90A8-6E08367FC0AD}" dt="2021-02-23T02:43:03.827" v="813" actId="207"/>
        <pc:sldMkLst>
          <pc:docMk/>
          <pc:sldMk cId="4197026675" sldId="268"/>
        </pc:sldMkLst>
        <pc:spChg chg="mod">
          <ac:chgData name="Ta Thi Kim Hue" userId="af176dfe-ebe0-47e4-99a4-e0f4d40f7313" providerId="ADAL" clId="{64C4F212-3204-4A12-90A8-6E08367FC0AD}" dt="2021-02-23T02:43:03.827" v="813" actId="207"/>
          <ac:spMkLst>
            <pc:docMk/>
            <pc:sldMk cId="4197026675" sldId="268"/>
            <ac:spMk id="50" creationId="{344ED076-1070-4C06-B2A6-1D5EE8A00762}"/>
          </ac:spMkLst>
        </pc:spChg>
        <pc:spChg chg="mod">
          <ac:chgData name="Ta Thi Kim Hue" userId="af176dfe-ebe0-47e4-99a4-e0f4d40f7313" providerId="ADAL" clId="{64C4F212-3204-4A12-90A8-6E08367FC0AD}" dt="2021-02-23T02:43:02.466" v="812" actId="207"/>
          <ac:spMkLst>
            <pc:docMk/>
            <pc:sldMk cId="4197026675" sldId="268"/>
            <ac:spMk id="68" creationId="{FA890301-551D-4EF5-876E-3D4B6D9088B2}"/>
          </ac:spMkLst>
        </pc:spChg>
      </pc:sldChg>
      <pc:sldChg chg="addSp modSp mod">
        <pc:chgData name="Ta Thi Kim Hue" userId="af176dfe-ebe0-47e4-99a4-e0f4d40f7313" providerId="ADAL" clId="{64C4F212-3204-4A12-90A8-6E08367FC0AD}" dt="2021-02-23T04:36:32.368" v="839" actId="20577"/>
        <pc:sldMkLst>
          <pc:docMk/>
          <pc:sldMk cId="3400979400" sldId="269"/>
        </pc:sldMkLst>
        <pc:spChg chg="add mod">
          <ac:chgData name="Ta Thi Kim Hue" userId="af176dfe-ebe0-47e4-99a4-e0f4d40f7313" providerId="ADAL" clId="{64C4F212-3204-4A12-90A8-6E08367FC0AD}" dt="2021-02-23T04:36:32.368" v="839" actId="20577"/>
          <ac:spMkLst>
            <pc:docMk/>
            <pc:sldMk cId="3400979400" sldId="269"/>
            <ac:spMk id="58" creationId="{713460E9-FC73-4C26-B21C-7087315BC3F9}"/>
          </ac:spMkLst>
        </pc:spChg>
      </pc:sldChg>
      <pc:sldChg chg="modSp mod">
        <pc:chgData name="Ta Thi Kim Hue" userId="af176dfe-ebe0-47e4-99a4-e0f4d40f7313" providerId="ADAL" clId="{64C4F212-3204-4A12-90A8-6E08367FC0AD}" dt="2021-02-23T03:47:55.790" v="824" actId="20577"/>
        <pc:sldMkLst>
          <pc:docMk/>
          <pc:sldMk cId="3935258701" sldId="272"/>
        </pc:sldMkLst>
        <pc:spChg chg="mod">
          <ac:chgData name="Ta Thi Kim Hue" userId="af176dfe-ebe0-47e4-99a4-e0f4d40f7313" providerId="ADAL" clId="{64C4F212-3204-4A12-90A8-6E08367FC0AD}" dt="2021-02-23T03:47:55.790" v="824" actId="20577"/>
          <ac:spMkLst>
            <pc:docMk/>
            <pc:sldMk cId="3935258701" sldId="272"/>
            <ac:spMk id="3" creationId="{0FB0FDAF-B39F-4D9B-A6EB-5C5922D03671}"/>
          </ac:spMkLst>
        </pc:spChg>
      </pc:sldChg>
      <pc:sldChg chg="modSp mod">
        <pc:chgData name="Ta Thi Kim Hue" userId="af176dfe-ebe0-47e4-99a4-e0f4d40f7313" providerId="ADAL" clId="{64C4F212-3204-4A12-90A8-6E08367FC0AD}" dt="2021-02-22T17:35:52.739" v="633" actId="1076"/>
        <pc:sldMkLst>
          <pc:docMk/>
          <pc:sldMk cId="2276824152" sldId="273"/>
        </pc:sldMkLst>
        <pc:spChg chg="mod">
          <ac:chgData name="Ta Thi Kim Hue" userId="af176dfe-ebe0-47e4-99a4-e0f4d40f7313" providerId="ADAL" clId="{64C4F212-3204-4A12-90A8-6E08367FC0AD}" dt="2021-02-22T16:54:43.221" v="425" actId="1076"/>
          <ac:spMkLst>
            <pc:docMk/>
            <pc:sldMk cId="2276824152" sldId="273"/>
            <ac:spMk id="4" creationId="{E72FE64A-C6C7-40D1-A9AE-B967812C2DD6}"/>
          </ac:spMkLst>
        </pc:spChg>
        <pc:spChg chg="mod">
          <ac:chgData name="Ta Thi Kim Hue" userId="af176dfe-ebe0-47e4-99a4-e0f4d40f7313" providerId="ADAL" clId="{64C4F212-3204-4A12-90A8-6E08367FC0AD}" dt="2021-02-22T16:57:00.157" v="456" actId="1076"/>
          <ac:spMkLst>
            <pc:docMk/>
            <pc:sldMk cId="2276824152" sldId="273"/>
            <ac:spMk id="12" creationId="{3DDFBB60-BE34-4F64-B571-669965EABD33}"/>
          </ac:spMkLst>
        </pc:spChg>
        <pc:spChg chg="mod">
          <ac:chgData name="Ta Thi Kim Hue" userId="af176dfe-ebe0-47e4-99a4-e0f4d40f7313" providerId="ADAL" clId="{64C4F212-3204-4A12-90A8-6E08367FC0AD}" dt="2021-02-22T16:56:52.735" v="453" actId="1076"/>
          <ac:spMkLst>
            <pc:docMk/>
            <pc:sldMk cId="2276824152" sldId="273"/>
            <ac:spMk id="13" creationId="{68321E10-2F3F-46EB-85AC-D08AF23AB1CB}"/>
          </ac:spMkLst>
        </pc:spChg>
        <pc:spChg chg="mod">
          <ac:chgData name="Ta Thi Kim Hue" userId="af176dfe-ebe0-47e4-99a4-e0f4d40f7313" providerId="ADAL" clId="{64C4F212-3204-4A12-90A8-6E08367FC0AD}" dt="2021-02-22T16:56:39.699" v="448" actId="1076"/>
          <ac:spMkLst>
            <pc:docMk/>
            <pc:sldMk cId="2276824152" sldId="273"/>
            <ac:spMk id="14" creationId="{A5CABA31-D2CD-4879-B4F3-2C1DCD3B5D5F}"/>
          </ac:spMkLst>
        </pc:spChg>
        <pc:spChg chg="mod">
          <ac:chgData name="Ta Thi Kim Hue" userId="af176dfe-ebe0-47e4-99a4-e0f4d40f7313" providerId="ADAL" clId="{64C4F212-3204-4A12-90A8-6E08367FC0AD}" dt="2021-02-22T16:57:39.221" v="457" actId="113"/>
          <ac:spMkLst>
            <pc:docMk/>
            <pc:sldMk cId="2276824152" sldId="273"/>
            <ac:spMk id="15" creationId="{400F6E4D-742C-4DDC-98B9-6CA70618D000}"/>
          </ac:spMkLst>
        </pc:spChg>
        <pc:spChg chg="mod">
          <ac:chgData name="Ta Thi Kim Hue" userId="af176dfe-ebe0-47e4-99a4-e0f4d40f7313" providerId="ADAL" clId="{64C4F212-3204-4A12-90A8-6E08367FC0AD}" dt="2021-02-22T17:35:52.739" v="633" actId="1076"/>
          <ac:spMkLst>
            <pc:docMk/>
            <pc:sldMk cId="2276824152" sldId="273"/>
            <ac:spMk id="20" creationId="{2815EDAB-40BD-4433-A54E-970BC0A441A7}"/>
          </ac:spMkLst>
        </pc:spChg>
      </pc:sldChg>
      <pc:sldChg chg="del">
        <pc:chgData name="Ta Thi Kim Hue" userId="af176dfe-ebe0-47e4-99a4-e0f4d40f7313" providerId="ADAL" clId="{64C4F212-3204-4A12-90A8-6E08367FC0AD}" dt="2021-02-20T03:29:20.429" v="43" actId="47"/>
        <pc:sldMkLst>
          <pc:docMk/>
          <pc:sldMk cId="860918121" sldId="276"/>
        </pc:sldMkLst>
      </pc:sldChg>
      <pc:sldChg chg="delSp modSp mod">
        <pc:chgData name="Ta Thi Kim Hue" userId="af176dfe-ebe0-47e4-99a4-e0f4d40f7313" providerId="ADAL" clId="{64C4F212-3204-4A12-90A8-6E08367FC0AD}" dt="2021-02-22T15:00:13.868" v="201" actId="1076"/>
        <pc:sldMkLst>
          <pc:docMk/>
          <pc:sldMk cId="572855854" sldId="278"/>
        </pc:sldMkLst>
        <pc:spChg chg="del">
          <ac:chgData name="Ta Thi Kim Hue" userId="af176dfe-ebe0-47e4-99a4-e0f4d40f7313" providerId="ADAL" clId="{64C4F212-3204-4A12-90A8-6E08367FC0AD}" dt="2021-02-22T12:40:42.153" v="83" actId="478"/>
          <ac:spMkLst>
            <pc:docMk/>
            <pc:sldMk cId="572855854" sldId="278"/>
            <ac:spMk id="5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2T12:40:23.014" v="67" actId="255"/>
          <ac:spMkLst>
            <pc:docMk/>
            <pc:sldMk cId="572855854" sldId="278"/>
            <ac:spMk id="586" creationId="{46B80B48-9BE9-4218-B373-698910A54817}"/>
          </ac:spMkLst>
        </pc:spChg>
        <pc:spChg chg="mod">
          <ac:chgData name="Ta Thi Kim Hue" userId="af176dfe-ebe0-47e4-99a4-e0f4d40f7313" providerId="ADAL" clId="{64C4F212-3204-4A12-90A8-6E08367FC0AD}" dt="2021-02-22T12:40:39.041" v="82" actId="1076"/>
          <ac:spMkLst>
            <pc:docMk/>
            <pc:sldMk cId="572855854" sldId="278"/>
            <ac:spMk id="530756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2T12:41:29.473" v="103" actId="6549"/>
          <ac:spMkLst>
            <pc:docMk/>
            <pc:sldMk cId="572855854" sldId="278"/>
            <ac:spMk id="530866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2T12:43:02.056" v="147" actId="20577"/>
          <ac:spMkLst>
            <pc:docMk/>
            <pc:sldMk cId="572855854" sldId="278"/>
            <ac:spMk id="530970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2T12:42:03.136" v="139" actId="20577"/>
          <ac:spMkLst>
            <pc:docMk/>
            <pc:sldMk cId="572855854" sldId="278"/>
            <ac:spMk id="530984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2T14:59:32.226" v="192" actId="1076"/>
          <ac:spMkLst>
            <pc:docMk/>
            <pc:sldMk cId="572855854" sldId="278"/>
            <ac:spMk id="531011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2T15:00:13.868" v="201" actId="1076"/>
          <ac:spMkLst>
            <pc:docMk/>
            <pc:sldMk cId="572855854" sldId="278"/>
            <ac:spMk id="531015" creationId="{00000000-0000-0000-0000-000000000000}"/>
          </ac:spMkLst>
        </pc:spChg>
        <pc:grpChg chg="mod">
          <ac:chgData name="Ta Thi Kim Hue" userId="af176dfe-ebe0-47e4-99a4-e0f4d40f7313" providerId="ADAL" clId="{64C4F212-3204-4A12-90A8-6E08367FC0AD}" dt="2021-02-22T12:43:21.927" v="164" actId="14100"/>
          <ac:grpSpMkLst>
            <pc:docMk/>
            <pc:sldMk cId="572855854" sldId="278"/>
            <ac:grpSpMk id="530435" creationId="{00000000-0000-0000-0000-000000000000}"/>
          </ac:grpSpMkLst>
        </pc:grpChg>
        <pc:grpChg chg="mod">
          <ac:chgData name="Ta Thi Kim Hue" userId="af176dfe-ebe0-47e4-99a4-e0f4d40f7313" providerId="ADAL" clId="{64C4F212-3204-4A12-90A8-6E08367FC0AD}" dt="2021-02-22T12:42:41.089" v="145" actId="1076"/>
          <ac:grpSpMkLst>
            <pc:docMk/>
            <pc:sldMk cId="572855854" sldId="278"/>
            <ac:grpSpMk id="530441" creationId="{00000000-0000-0000-0000-000000000000}"/>
          </ac:grpSpMkLst>
        </pc:grpChg>
        <pc:grpChg chg="mod">
          <ac:chgData name="Ta Thi Kim Hue" userId="af176dfe-ebe0-47e4-99a4-e0f4d40f7313" providerId="ADAL" clId="{64C4F212-3204-4A12-90A8-6E08367FC0AD}" dt="2021-02-22T12:42:45.326" v="146" actId="1076"/>
          <ac:grpSpMkLst>
            <pc:docMk/>
            <pc:sldMk cId="572855854" sldId="278"/>
            <ac:grpSpMk id="530754" creationId="{00000000-0000-0000-0000-000000000000}"/>
          </ac:grpSpMkLst>
        </pc:grpChg>
        <pc:grpChg chg="mod">
          <ac:chgData name="Ta Thi Kim Hue" userId="af176dfe-ebe0-47e4-99a4-e0f4d40f7313" providerId="ADAL" clId="{64C4F212-3204-4A12-90A8-6E08367FC0AD}" dt="2021-02-22T14:59:41.273" v="194" actId="1076"/>
          <ac:grpSpMkLst>
            <pc:docMk/>
            <pc:sldMk cId="572855854" sldId="278"/>
            <ac:grpSpMk id="530971" creationId="{00000000-0000-0000-0000-000000000000}"/>
          </ac:grpSpMkLst>
        </pc:grpChg>
        <pc:grpChg chg="mod">
          <ac:chgData name="Ta Thi Kim Hue" userId="af176dfe-ebe0-47e4-99a4-e0f4d40f7313" providerId="ADAL" clId="{64C4F212-3204-4A12-90A8-6E08367FC0AD}" dt="2021-02-22T14:59:47.797" v="195" actId="1076"/>
          <ac:grpSpMkLst>
            <pc:docMk/>
            <pc:sldMk cId="572855854" sldId="278"/>
            <ac:grpSpMk id="530985" creationId="{00000000-0000-0000-0000-000000000000}"/>
          </ac:grpSpMkLst>
        </pc:grpChg>
        <pc:graphicFrameChg chg="mod">
          <ac:chgData name="Ta Thi Kim Hue" userId="af176dfe-ebe0-47e4-99a4-e0f4d40f7313" providerId="ADAL" clId="{64C4F212-3204-4A12-90A8-6E08367FC0AD}" dt="2021-02-22T12:42:32.650" v="143" actId="1076"/>
          <ac:graphicFrameMkLst>
            <pc:docMk/>
            <pc:sldMk cId="572855854" sldId="278"/>
            <ac:graphicFrameMk id="530434" creationId="{00000000-0000-0000-0000-000000000000}"/>
          </ac:graphicFrameMkLst>
        </pc:graphicFrameChg>
        <pc:picChg chg="mod">
          <ac:chgData name="Ta Thi Kim Hue" userId="af176dfe-ebe0-47e4-99a4-e0f4d40f7313" providerId="ADAL" clId="{64C4F212-3204-4A12-90A8-6E08367FC0AD}" dt="2021-02-22T12:43:29.749" v="166" actId="1076"/>
          <ac:picMkLst>
            <pc:docMk/>
            <pc:sldMk cId="572855854" sldId="278"/>
            <ac:picMk id="531016" creationId="{00000000-0000-0000-0000-000000000000}"/>
          </ac:picMkLst>
        </pc:picChg>
      </pc:sldChg>
      <pc:sldChg chg="del">
        <pc:chgData name="Ta Thi Kim Hue" userId="af176dfe-ebe0-47e4-99a4-e0f4d40f7313" providerId="ADAL" clId="{64C4F212-3204-4A12-90A8-6E08367FC0AD}" dt="2021-02-20T03:28:10.658" v="0" actId="47"/>
        <pc:sldMkLst>
          <pc:docMk/>
          <pc:sldMk cId="343097173" sldId="430"/>
        </pc:sldMkLst>
      </pc:sldChg>
      <pc:sldChg chg="modSp mod">
        <pc:chgData name="Ta Thi Kim Hue" userId="af176dfe-ebe0-47e4-99a4-e0f4d40f7313" providerId="ADAL" clId="{64C4F212-3204-4A12-90A8-6E08367FC0AD}" dt="2021-02-20T03:29:47.413" v="48" actId="1076"/>
        <pc:sldMkLst>
          <pc:docMk/>
          <pc:sldMk cId="260177800" sldId="431"/>
        </pc:sldMkLst>
        <pc:spChg chg="mod">
          <ac:chgData name="Ta Thi Kim Hue" userId="af176dfe-ebe0-47e4-99a4-e0f4d40f7313" providerId="ADAL" clId="{64C4F212-3204-4A12-90A8-6E08367FC0AD}" dt="2021-02-20T03:29:34.357" v="47" actId="113"/>
          <ac:spMkLst>
            <pc:docMk/>
            <pc:sldMk cId="260177800" sldId="431"/>
            <ac:spMk id="2" creationId="{00000000-0000-0000-0000-000000000000}"/>
          </ac:spMkLst>
        </pc:spChg>
        <pc:spChg chg="mod">
          <ac:chgData name="Ta Thi Kim Hue" userId="af176dfe-ebe0-47e4-99a4-e0f4d40f7313" providerId="ADAL" clId="{64C4F212-3204-4A12-90A8-6E08367FC0AD}" dt="2021-02-20T03:29:47.413" v="48" actId="1076"/>
          <ac:spMkLst>
            <pc:docMk/>
            <pc:sldMk cId="260177800" sldId="431"/>
            <ac:spMk id="3" creationId="{00000000-0000-0000-0000-000000000000}"/>
          </ac:spMkLst>
        </pc:spChg>
        <pc:picChg chg="mod">
          <ac:chgData name="Ta Thi Kim Hue" userId="af176dfe-ebe0-47e4-99a4-e0f4d40f7313" providerId="ADAL" clId="{64C4F212-3204-4A12-90A8-6E08367FC0AD}" dt="2021-02-20T03:28:46.943" v="11" actId="1076"/>
          <ac:picMkLst>
            <pc:docMk/>
            <pc:sldMk cId="260177800" sldId="431"/>
            <ac:picMk id="12290" creationId="{00000000-0000-0000-0000-000000000000}"/>
          </ac:picMkLst>
        </pc:picChg>
      </pc:sldChg>
      <pc:sldChg chg="modSp mod">
        <pc:chgData name="Ta Thi Kim Hue" userId="af176dfe-ebe0-47e4-99a4-e0f4d40f7313" providerId="ADAL" clId="{64C4F212-3204-4A12-90A8-6E08367FC0AD}" dt="2021-02-22T17:51:24.473" v="809" actId="20577"/>
        <pc:sldMkLst>
          <pc:docMk/>
          <pc:sldMk cId="2694340923" sldId="449"/>
        </pc:sldMkLst>
        <pc:spChg chg="mod">
          <ac:chgData name="Ta Thi Kim Hue" userId="af176dfe-ebe0-47e4-99a4-e0f4d40f7313" providerId="ADAL" clId="{64C4F212-3204-4A12-90A8-6E08367FC0AD}" dt="2021-02-22T17:51:24.473" v="809" actId="20577"/>
          <ac:spMkLst>
            <pc:docMk/>
            <pc:sldMk cId="2694340923" sldId="449"/>
            <ac:spMk id="3" creationId="{1CADAC36-71E7-44C9-9860-BFAED5F19BCF}"/>
          </ac:spMkLst>
        </pc:spChg>
      </pc:sldChg>
    </pc:docChg>
  </pc:docChgLst>
  <pc:docChgLst>
    <pc:chgData name="Nguyen Duc Minh - Vien Dien Tu Vien Thong" userId="db9500b4-8adb-42e5-a98f-80b20c17dcf4" providerId="ADAL" clId="{A8C036AF-4109-4F7F-8F69-D83CC07545A6}"/>
    <pc:docChg chg="modSld">
      <pc:chgData name="Nguyen Duc Minh - Vien Dien Tu Vien Thong" userId="db9500b4-8adb-42e5-a98f-80b20c17dcf4" providerId="ADAL" clId="{A8C036AF-4109-4F7F-8F69-D83CC07545A6}" dt="2022-04-01T00:05:24.409" v="81" actId="6549"/>
      <pc:docMkLst>
        <pc:docMk/>
      </pc:docMkLst>
      <pc:sldChg chg="modSp mod">
        <pc:chgData name="Nguyen Duc Minh - Vien Dien Tu Vien Thong" userId="db9500b4-8adb-42e5-a98f-80b20c17dcf4" providerId="ADAL" clId="{A8C036AF-4109-4F7F-8F69-D83CC07545A6}" dt="2022-04-01T00:05:24.409" v="81" actId="6549"/>
        <pc:sldMkLst>
          <pc:docMk/>
          <pc:sldMk cId="286465142" sldId="274"/>
        </pc:sldMkLst>
        <pc:spChg chg="mod">
          <ac:chgData name="Nguyen Duc Minh - Vien Dien Tu Vien Thong" userId="db9500b4-8adb-42e5-a98f-80b20c17dcf4" providerId="ADAL" clId="{A8C036AF-4109-4F7F-8F69-D83CC07545A6}" dt="2022-04-01T00:05:24.409" v="81" actId="6549"/>
          <ac:spMkLst>
            <pc:docMk/>
            <pc:sldMk cId="286465142" sldId="274"/>
            <ac:spMk id="3" creationId="{57C59943-4BFB-4AE9-AF27-FFB9E6B01332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7ADA28-709C-46F4-B901-1F5F340C2547}" type="datetimeFigureOut">
              <a:rPr lang="en-US" smtClean="0"/>
              <a:t>5/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A2D18-73C7-4284-961E-B37BA7D56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210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A1E575-0BA4-C44B-BD67-D4F9CE40C8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0949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242021"/>
                </a:solidFill>
                <a:effectLst/>
                <a:latin typeface="ITCFranklinGothicStd-Hvy"/>
              </a:rPr>
              <a:t>The number manufactured per year of tablets and smart phones, which reflect the post-PC era, versus personal computers and traditional cell phones</a:t>
            </a:r>
            <a:r>
              <a:rPr lang="en-US" dirty="0"/>
              <a:t> 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2A2D18-73C7-4284-961E-B37BA7D56E6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3334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dirty="0">
                <a:solidFill>
                  <a:srgbClr val="242021"/>
                </a:solidFill>
                <a:effectLst/>
                <a:latin typeface="MinionPro-Regular"/>
              </a:rPr>
              <a:t>Today’s PMD is a smart phone or a tablet computer, but tomorrow it may include electronic glasses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2A2D18-73C7-4284-961E-B37BA7D56E6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265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B004C8-846D-4E8A-A43B-EDA0EE2FBB5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0100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B004C8-846D-4E8A-A43B-EDA0EE2FBB5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9502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B004C8-846D-4E8A-A43B-EDA0EE2FBB5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286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82474F-C2BB-411F-848D-011D693F980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D5EBB14-3DA5-4186-AF75-4806B3E867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4B9CA3-BDB1-43A0-BAB4-CCC3DE89A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68F3F8-5735-454C-9428-8BF2EDE27B88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93626E-46BB-4DED-87D8-BD26FA4703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63C81F-894A-448D-8E0B-AA4B953D9F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4005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6D945-A4F4-4A73-A02B-63795A638E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47D3A6-2D6F-4881-9FAA-E1B7D8DD8E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BDAB6D-2AC9-4C5B-8BEC-D835B18820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FA7FC2-5E68-41F0-943F-A5D69A5F02A2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B387A1-1C79-45A6-A287-913974327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1EB626-9714-4319-82BB-F7A86F27A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1405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7552879-D368-47FF-A1C1-1B5C467B1BC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8BC33D-73DF-4AF9-AB1C-A43EF1D7BB0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0431B5-854E-47E4-BDCE-2A1E67E1BD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FD575-F65E-40B8-96D7-018120C92453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8D0061-7446-49B0-8026-283BDB5C0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50D899-4A54-4045-9241-3C8FCB27A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9396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6ED8FE-D811-4867-B134-F91601BBA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1E34BB-B529-48EB-BF51-F38179054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EA4677-AA7B-4330-A9DC-AF1DF4C273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F9965-9BD0-4118-B02D-64523A718BA7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206392-C43C-44F8-85C6-7F3B6A4C2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00DD53-3B45-4DE0-BA26-37E71276A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0393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5FE061-4339-4590-9F93-F50D9DADF3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BA0D3C-D393-41EC-A24E-F241102832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5326BC-82D3-4B3A-8651-85DFC88D7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4CAD65-476A-4F64-8218-5D74195A2138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5B1E25-5C64-4E0B-9844-1D93252B13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6046C1-FDAE-4AFE-AE38-C52DF427A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1635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1BF378-A24C-4080-BF9C-CCDD68C3D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76AEDA-1E09-4E32-93D8-A6987D475A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4BD33EC-332E-44AC-9BCE-74F15699B6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0C9DD6-4113-4D23-9A44-A6BF59EA8B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3587A-BAA2-48DB-8F9F-A2D7B5569277}" type="datetime1">
              <a:rPr lang="en-US" smtClean="0"/>
              <a:t>5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55F471A-EAA0-48AE-8A2A-51963CACC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7DB8FE-3577-42A9-9C18-B2B101A04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978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3D6A1-342B-4F69-85F7-56FD088BB0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6B674F-9708-49C3-A7B5-E9A507E21B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02FF1B4-BC52-4D96-9393-EE028A32C7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F2DF972-3979-4F53-AEEF-38A6BE854BD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C759EFB-D7A4-4D30-9A1E-94417048A35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C1EE62F-71A2-421A-8508-E0715B1960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81EEF-1293-46A1-ABBB-2F4EEA3FA0D9}" type="datetime1">
              <a:rPr lang="en-US" smtClean="0"/>
              <a:t>5/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4B3782-DA86-487C-A46D-19525E0B9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2074B96-72AE-4FED-9BBF-4BB165AFE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0725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866B19-D7AE-439F-BA87-D5894444E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60792F6-8ACD-4179-90DD-B57CB3A4E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6A7507-05CA-41F0-91EE-7692ACD6078E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A0F6E4-6687-4764-8799-EF1FA61D5B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9E2F27-1BB4-43B5-8507-84B556F53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249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9010916-DAE5-4CE1-87FE-72D70B81CB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E4FD9E-33C9-4863-9CB2-FCEE335DD978}" type="datetime1">
              <a:rPr lang="en-US" smtClean="0"/>
              <a:t>5/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6F28F8-DECC-4076-A302-FE4CE70272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F42EF8-60B2-49F2-BA54-4EEC90138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498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DF30D3-59E2-48D8-B084-49E9ADC09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8D3EFA-6138-4DE3-B973-D3D1CEF51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31EB33C-8E0B-4923-98A2-D7962CE4DE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13E35F-0B67-40D1-BBD1-8C47EF5821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B183A-4B0C-4B91-BFDE-DA159614F268}" type="datetime1">
              <a:rPr lang="en-US" smtClean="0"/>
              <a:t>5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F0A52F-4962-4888-9C83-EABD88092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86A918B-2F71-4BF5-8A76-64DE4D60C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372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236E1-7B86-47F1-8C41-F0B924DAED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98CDD12-48B7-4A17-80E1-A0E79C86EE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C6D31F9-42FD-478D-8B71-4A02A97F0C0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EA78CB5-1F48-4A7D-A9E5-7EE0E4A62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440BAB-C529-46C4-8540-9AAA998F9A57}" type="datetime1">
              <a:rPr lang="en-US" smtClean="0"/>
              <a:t>5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A1F0FA9-3467-4A22-8ACA-5AEF22DFF0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4ABEBE-2CB6-4A38-9FFA-E0C7C8E8C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45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EB93394-10C7-4EA9-8AA6-76A4396FE7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F0F4E2-436A-4769-8AC0-8AE45E9525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C6A651-123C-4795-9567-687FC3F10B3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70703B-46E7-40D7-BF66-EAB061CDF727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3480A9-6EB6-40E6-A048-2C8D803DB9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2A268-0800-4622-8DD4-A9BE3D52166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953296-FC13-4401-B323-F4F3DE2394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908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3" Type="http://schemas.openxmlformats.org/officeDocument/2006/relationships/image" Target="../media/image13.jp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image" Target="../media/image12.png"/><Relationship Id="rId16" Type="http://schemas.openxmlformats.org/officeDocument/2006/relationships/image" Target="../media/image2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openxmlformats.org/officeDocument/2006/relationships/image" Target="../media/image14.jp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cs61c.org/sp20/#lectures" TargetMode="External"/><Relationship Id="rId2" Type="http://schemas.openxmlformats.org/officeDocument/2006/relationships/hyperlink" Target="https://sites.google.com/site/kimhuetadtvtbk/cac-mon-giang-day/kien-truc-may-tinh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18" Type="http://schemas.openxmlformats.org/officeDocument/2006/relationships/image" Target="../media/image70.png"/><Relationship Id="rId3" Type="http://schemas.openxmlformats.org/officeDocument/2006/relationships/image" Target="../media/image55.png"/><Relationship Id="rId21" Type="http://schemas.openxmlformats.org/officeDocument/2006/relationships/image" Target="../media/image73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17" Type="http://schemas.openxmlformats.org/officeDocument/2006/relationships/image" Target="../media/image69.png"/><Relationship Id="rId2" Type="http://schemas.openxmlformats.org/officeDocument/2006/relationships/image" Target="../media/image54.png"/><Relationship Id="rId16" Type="http://schemas.openxmlformats.org/officeDocument/2006/relationships/image" Target="../media/image68.png"/><Relationship Id="rId20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67.png"/><Relationship Id="rId10" Type="http://schemas.openxmlformats.org/officeDocument/2006/relationships/image" Target="../media/image62.png"/><Relationship Id="rId19" Type="http://schemas.openxmlformats.org/officeDocument/2006/relationships/image" Target="../media/image71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g"/><Relationship Id="rId3" Type="http://schemas.openxmlformats.org/officeDocument/2006/relationships/image" Target="../media/image5.jpg"/><Relationship Id="rId7" Type="http://schemas.openxmlformats.org/officeDocument/2006/relationships/image" Target="../media/image9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F042F8-6686-43F7-9B72-2C00F43175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Computer Architecture 1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F1A32A1-B34C-4D0C-95CB-CA91636D5C1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1800" b="0" i="0" dirty="0">
                <a:solidFill>
                  <a:srgbClr val="242021"/>
                </a:solidFill>
                <a:effectLst/>
                <a:latin typeface="ITCFranklinGothicStd-Hvy"/>
              </a:rPr>
              <a:t>Computer Organization and Design</a:t>
            </a:r>
            <a:br>
              <a:rPr lang="pt-BR" sz="1800" b="0" i="0" dirty="0">
                <a:solidFill>
                  <a:srgbClr val="242021"/>
                </a:solidFill>
                <a:effectLst/>
                <a:latin typeface="ITCFranklinGothicStd-Hvy"/>
              </a:rPr>
            </a:br>
            <a:r>
              <a:rPr lang="pt-BR" sz="1800" b="0" i="0" dirty="0">
                <a:solidFill>
                  <a:srgbClr val="242021"/>
                </a:solidFill>
                <a:effectLst/>
                <a:latin typeface="ITCFranklinGothicStd-DmCd"/>
              </a:rPr>
              <a:t>T H E  H A R D W A R E / S O F T W A R E  I N T E R F A C E</a:t>
            </a:r>
            <a:r>
              <a:rPr lang="pt-BR" dirty="0"/>
              <a:t> </a:t>
            </a:r>
            <a:br>
              <a:rPr lang="pt-BR" dirty="0"/>
            </a:b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35B6615-6E6F-4DC9-8D91-89B326F98C73}"/>
              </a:ext>
            </a:extLst>
          </p:cNvPr>
          <p:cNvSpPr txBox="1"/>
          <p:nvPr/>
        </p:nvSpPr>
        <p:spPr>
          <a:xfrm>
            <a:off x="732656" y="4886803"/>
            <a:ext cx="11069351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US" sz="2400" dirty="0"/>
            </a:br>
            <a:r>
              <a:rPr lang="en-US" sz="1800" b="0" i="1" dirty="0">
                <a:latin typeface="+mn-lt"/>
              </a:rPr>
              <a:t>[Adapted from Computer Organization and Design, </a:t>
            </a:r>
            <a:r>
              <a:rPr lang="en-US" i="1" dirty="0"/>
              <a:t>RISC-V </a:t>
            </a:r>
            <a:r>
              <a:rPr lang="en-US" sz="1800" b="0" i="1" dirty="0">
                <a:latin typeface="+mn-lt"/>
              </a:rPr>
              <a:t>Edition,  Patterson &amp; Hennessy, © 2018, MK]</a:t>
            </a:r>
            <a:br>
              <a:rPr lang="en-US" sz="1800" b="0" i="1" dirty="0">
                <a:latin typeface="+mn-lt"/>
              </a:rPr>
            </a:br>
            <a:r>
              <a:rPr lang="en-US" sz="1800" b="0" i="1" dirty="0">
                <a:latin typeface="+mn-lt"/>
              </a:rPr>
              <a:t>[Adapted from </a:t>
            </a:r>
            <a:r>
              <a:rPr lang="en-US" i="1" dirty="0"/>
              <a:t>Great ideas in Computer Architecture (CS 61C)</a:t>
            </a:r>
            <a:r>
              <a:rPr lang="en-US" sz="1800" b="0" i="1" dirty="0">
                <a:latin typeface="+mn-lt"/>
              </a:rPr>
              <a:t> lecture slides, Garcia</a:t>
            </a:r>
            <a:r>
              <a:rPr lang="en-US" i="1" dirty="0"/>
              <a:t> and </a:t>
            </a:r>
            <a:r>
              <a:rPr lang="en-US" i="1" dirty="0" err="1"/>
              <a:t>Nikolíc</a:t>
            </a:r>
            <a:r>
              <a:rPr lang="en-US" sz="1800" b="0" i="1" dirty="0">
                <a:latin typeface="+mn-lt"/>
              </a:rPr>
              <a:t>,  © 2020, UC Berkeley]</a:t>
            </a:r>
            <a:br>
              <a:rPr lang="en-US" sz="2400" dirty="0"/>
            </a:br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C980D1A-0312-44C7-9AC4-B7B484BD8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A4CBE3-A260-49B0-9AA2-80C344F306E7}" type="datetime1">
              <a:rPr lang="en-US" smtClean="0"/>
              <a:t>5/5/2024</a:t>
            </a:fld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9DCC4A-2B34-4C39-90CC-91EBFBAF73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9133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B61BD1-9942-4774-92C9-F3134C659D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169" y="231909"/>
            <a:ext cx="8785964" cy="883218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Thinking about machine structure in Computer Architecture 1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699D3036-C778-4835-9121-CEBE6F5BE2EC}"/>
              </a:ext>
            </a:extLst>
          </p:cNvPr>
          <p:cNvGrpSpPr/>
          <p:nvPr/>
        </p:nvGrpSpPr>
        <p:grpSpPr>
          <a:xfrm>
            <a:off x="709940" y="1385311"/>
            <a:ext cx="8953161" cy="4842931"/>
            <a:chOff x="2671768" y="1972754"/>
            <a:chExt cx="7314927" cy="3835648"/>
          </a:xfrm>
        </p:grpSpPr>
        <p:sp>
          <p:nvSpPr>
            <p:cNvPr id="4" name="object 10">
              <a:extLst>
                <a:ext uri="{FF2B5EF4-FFF2-40B4-BE49-F238E27FC236}">
                  <a16:creationId xmlns:a16="http://schemas.microsoft.com/office/drawing/2014/main" id="{D3667EE3-482B-4830-A4E5-B43FCD1576C0}"/>
                </a:ext>
              </a:extLst>
            </p:cNvPr>
            <p:cNvSpPr/>
            <p:nvPr/>
          </p:nvSpPr>
          <p:spPr>
            <a:xfrm>
              <a:off x="2671768" y="2722536"/>
              <a:ext cx="7314927" cy="1788377"/>
            </a:xfrm>
            <a:custGeom>
              <a:avLst/>
              <a:gdLst/>
              <a:ahLst/>
              <a:cxnLst/>
              <a:rect l="l" t="t" r="r" b="b"/>
              <a:pathLst>
                <a:path w="8294370" h="2031364">
                  <a:moveTo>
                    <a:pt x="0" y="1015403"/>
                  </a:moveTo>
                  <a:lnTo>
                    <a:pt x="5627" y="962046"/>
                  </a:lnTo>
                  <a:lnTo>
                    <a:pt x="22324" y="909407"/>
                  </a:lnTo>
                  <a:lnTo>
                    <a:pt x="39468" y="874746"/>
                  </a:lnTo>
                  <a:lnTo>
                    <a:pt x="61326" y="840454"/>
                  </a:lnTo>
                  <a:lnTo>
                    <a:pt x="87816" y="806551"/>
                  </a:lnTo>
                  <a:lnTo>
                    <a:pt x="118856" y="773056"/>
                  </a:lnTo>
                  <a:lnTo>
                    <a:pt x="154363" y="739992"/>
                  </a:lnTo>
                  <a:lnTo>
                    <a:pt x="194256" y="707376"/>
                  </a:lnTo>
                  <a:lnTo>
                    <a:pt x="238452" y="675231"/>
                  </a:lnTo>
                  <a:lnTo>
                    <a:pt x="286868" y="643575"/>
                  </a:lnTo>
                  <a:lnTo>
                    <a:pt x="339423" y="612429"/>
                  </a:lnTo>
                  <a:lnTo>
                    <a:pt x="396034" y="581813"/>
                  </a:lnTo>
                  <a:lnTo>
                    <a:pt x="456620" y="551747"/>
                  </a:lnTo>
                  <a:lnTo>
                    <a:pt x="521097" y="522251"/>
                  </a:lnTo>
                  <a:lnTo>
                    <a:pt x="589384" y="493346"/>
                  </a:lnTo>
                  <a:lnTo>
                    <a:pt x="624930" y="479121"/>
                  </a:lnTo>
                  <a:lnTo>
                    <a:pt x="661398" y="465051"/>
                  </a:lnTo>
                  <a:lnTo>
                    <a:pt x="698777" y="451139"/>
                  </a:lnTo>
                  <a:lnTo>
                    <a:pt x="737057" y="437387"/>
                  </a:lnTo>
                  <a:lnTo>
                    <a:pt x="776228" y="423798"/>
                  </a:lnTo>
                  <a:lnTo>
                    <a:pt x="816279" y="410374"/>
                  </a:lnTo>
                  <a:lnTo>
                    <a:pt x="857200" y="397117"/>
                  </a:lnTo>
                  <a:lnTo>
                    <a:pt x="898982" y="384031"/>
                  </a:lnTo>
                  <a:lnTo>
                    <a:pt x="941613" y="371118"/>
                  </a:lnTo>
                  <a:lnTo>
                    <a:pt x="985083" y="358380"/>
                  </a:lnTo>
                  <a:lnTo>
                    <a:pt x="1029382" y="345820"/>
                  </a:lnTo>
                  <a:lnTo>
                    <a:pt x="1074500" y="333440"/>
                  </a:lnTo>
                  <a:lnTo>
                    <a:pt x="1120427" y="321243"/>
                  </a:lnTo>
                  <a:lnTo>
                    <a:pt x="1167151" y="309232"/>
                  </a:lnTo>
                  <a:lnTo>
                    <a:pt x="1214664" y="297408"/>
                  </a:lnTo>
                  <a:lnTo>
                    <a:pt x="1262954" y="285775"/>
                  </a:lnTo>
                  <a:lnTo>
                    <a:pt x="1312012" y="274334"/>
                  </a:lnTo>
                  <a:lnTo>
                    <a:pt x="1361827" y="263089"/>
                  </a:lnTo>
                  <a:lnTo>
                    <a:pt x="1412388" y="252042"/>
                  </a:lnTo>
                  <a:lnTo>
                    <a:pt x="1463686" y="241196"/>
                  </a:lnTo>
                  <a:lnTo>
                    <a:pt x="1515710" y="230552"/>
                  </a:lnTo>
                  <a:lnTo>
                    <a:pt x="1568451" y="220114"/>
                  </a:lnTo>
                  <a:lnTo>
                    <a:pt x="1621896" y="209884"/>
                  </a:lnTo>
                  <a:lnTo>
                    <a:pt x="1676038" y="199865"/>
                  </a:lnTo>
                  <a:lnTo>
                    <a:pt x="1730864" y="190058"/>
                  </a:lnTo>
                  <a:lnTo>
                    <a:pt x="1786365" y="180467"/>
                  </a:lnTo>
                  <a:lnTo>
                    <a:pt x="1842531" y="171095"/>
                  </a:lnTo>
                  <a:lnTo>
                    <a:pt x="1899351" y="161942"/>
                  </a:lnTo>
                  <a:lnTo>
                    <a:pt x="1956815" y="153013"/>
                  </a:lnTo>
                  <a:lnTo>
                    <a:pt x="2014913" y="144310"/>
                  </a:lnTo>
                  <a:lnTo>
                    <a:pt x="2073635" y="135835"/>
                  </a:lnTo>
                  <a:lnTo>
                    <a:pt x="2132969" y="127590"/>
                  </a:lnTo>
                  <a:lnTo>
                    <a:pt x="2192906" y="119578"/>
                  </a:lnTo>
                  <a:lnTo>
                    <a:pt x="2253436" y="111803"/>
                  </a:lnTo>
                  <a:lnTo>
                    <a:pt x="2314548" y="104265"/>
                  </a:lnTo>
                  <a:lnTo>
                    <a:pt x="2376233" y="96969"/>
                  </a:lnTo>
                  <a:lnTo>
                    <a:pt x="2438479" y="89915"/>
                  </a:lnTo>
                  <a:lnTo>
                    <a:pt x="2501276" y="83107"/>
                  </a:lnTo>
                  <a:lnTo>
                    <a:pt x="2564615" y="76548"/>
                  </a:lnTo>
                  <a:lnTo>
                    <a:pt x="2628485" y="70239"/>
                  </a:lnTo>
                  <a:lnTo>
                    <a:pt x="2692875" y="64184"/>
                  </a:lnTo>
                  <a:lnTo>
                    <a:pt x="2757776" y="58385"/>
                  </a:lnTo>
                  <a:lnTo>
                    <a:pt x="2823176" y="52843"/>
                  </a:lnTo>
                  <a:lnTo>
                    <a:pt x="2889067" y="47563"/>
                  </a:lnTo>
                  <a:lnTo>
                    <a:pt x="2955437" y="42546"/>
                  </a:lnTo>
                  <a:lnTo>
                    <a:pt x="3022276" y="37796"/>
                  </a:lnTo>
                  <a:lnTo>
                    <a:pt x="3089574" y="33313"/>
                  </a:lnTo>
                  <a:lnTo>
                    <a:pt x="3157321" y="29102"/>
                  </a:lnTo>
                  <a:lnTo>
                    <a:pt x="3225507" y="25163"/>
                  </a:lnTo>
                  <a:lnTo>
                    <a:pt x="3294120" y="21501"/>
                  </a:lnTo>
                  <a:lnTo>
                    <a:pt x="3363151" y="18118"/>
                  </a:lnTo>
                  <a:lnTo>
                    <a:pt x="3432590" y="15015"/>
                  </a:lnTo>
                  <a:lnTo>
                    <a:pt x="3502427" y="12196"/>
                  </a:lnTo>
                  <a:lnTo>
                    <a:pt x="3572650" y="9663"/>
                  </a:lnTo>
                  <a:lnTo>
                    <a:pt x="3643250" y="7419"/>
                  </a:lnTo>
                  <a:lnTo>
                    <a:pt x="3714216" y="5466"/>
                  </a:lnTo>
                  <a:lnTo>
                    <a:pt x="3785538" y="3806"/>
                  </a:lnTo>
                  <a:lnTo>
                    <a:pt x="3857207" y="2442"/>
                  </a:lnTo>
                  <a:lnTo>
                    <a:pt x="3929211" y="1377"/>
                  </a:lnTo>
                  <a:lnTo>
                    <a:pt x="4001540" y="614"/>
                  </a:lnTo>
                  <a:lnTo>
                    <a:pt x="4074185" y="153"/>
                  </a:lnTo>
                  <a:lnTo>
                    <a:pt x="4147134" y="0"/>
                  </a:lnTo>
                  <a:lnTo>
                    <a:pt x="4220082" y="153"/>
                  </a:lnTo>
                  <a:lnTo>
                    <a:pt x="4292725" y="614"/>
                  </a:lnTo>
                  <a:lnTo>
                    <a:pt x="4365053" y="1377"/>
                  </a:lnTo>
                  <a:lnTo>
                    <a:pt x="4437056" y="2442"/>
                  </a:lnTo>
                  <a:lnTo>
                    <a:pt x="4508723" y="3806"/>
                  </a:lnTo>
                  <a:lnTo>
                    <a:pt x="4580045" y="5466"/>
                  </a:lnTo>
                  <a:lnTo>
                    <a:pt x="4651010" y="7419"/>
                  </a:lnTo>
                  <a:lnTo>
                    <a:pt x="4721609" y="9663"/>
                  </a:lnTo>
                  <a:lnTo>
                    <a:pt x="4791831" y="12196"/>
                  </a:lnTo>
                  <a:lnTo>
                    <a:pt x="4861666" y="15015"/>
                  </a:lnTo>
                  <a:lnTo>
                    <a:pt x="4931104" y="18118"/>
                  </a:lnTo>
                  <a:lnTo>
                    <a:pt x="5000134" y="21501"/>
                  </a:lnTo>
                  <a:lnTo>
                    <a:pt x="5068747" y="25163"/>
                  </a:lnTo>
                  <a:lnTo>
                    <a:pt x="5136931" y="29102"/>
                  </a:lnTo>
                  <a:lnTo>
                    <a:pt x="5204678" y="33313"/>
                  </a:lnTo>
                  <a:lnTo>
                    <a:pt x="5271975" y="37796"/>
                  </a:lnTo>
                  <a:lnTo>
                    <a:pt x="5338813" y="42546"/>
                  </a:lnTo>
                  <a:lnTo>
                    <a:pt x="5405183" y="47563"/>
                  </a:lnTo>
                  <a:lnTo>
                    <a:pt x="5471072" y="52843"/>
                  </a:lnTo>
                  <a:lnTo>
                    <a:pt x="5536472" y="58385"/>
                  </a:lnTo>
                  <a:lnTo>
                    <a:pt x="5601372" y="64184"/>
                  </a:lnTo>
                  <a:lnTo>
                    <a:pt x="5665762" y="70239"/>
                  </a:lnTo>
                  <a:lnTo>
                    <a:pt x="5729631" y="76548"/>
                  </a:lnTo>
                  <a:lnTo>
                    <a:pt x="5792969" y="83107"/>
                  </a:lnTo>
                  <a:lnTo>
                    <a:pt x="5855766" y="89915"/>
                  </a:lnTo>
                  <a:lnTo>
                    <a:pt x="5918011" y="96969"/>
                  </a:lnTo>
                  <a:lnTo>
                    <a:pt x="5979695" y="104265"/>
                  </a:lnTo>
                  <a:lnTo>
                    <a:pt x="6040806" y="111803"/>
                  </a:lnTo>
                  <a:lnTo>
                    <a:pt x="6101336" y="119578"/>
                  </a:lnTo>
                  <a:lnTo>
                    <a:pt x="6161272" y="127590"/>
                  </a:lnTo>
                  <a:lnTo>
                    <a:pt x="6220606" y="135835"/>
                  </a:lnTo>
                  <a:lnTo>
                    <a:pt x="6279327" y="144310"/>
                  </a:lnTo>
                  <a:lnTo>
                    <a:pt x="6337424" y="153013"/>
                  </a:lnTo>
                  <a:lnTo>
                    <a:pt x="6394888" y="161942"/>
                  </a:lnTo>
                  <a:lnTo>
                    <a:pt x="6451707" y="171095"/>
                  </a:lnTo>
                  <a:lnTo>
                    <a:pt x="6507873" y="180467"/>
                  </a:lnTo>
                  <a:lnTo>
                    <a:pt x="6563374" y="190058"/>
                  </a:lnTo>
                  <a:lnTo>
                    <a:pt x="6618200" y="199865"/>
                  </a:lnTo>
                  <a:lnTo>
                    <a:pt x="6672340" y="209884"/>
                  </a:lnTo>
                  <a:lnTo>
                    <a:pt x="6725786" y="220114"/>
                  </a:lnTo>
                  <a:lnTo>
                    <a:pt x="6778526" y="230552"/>
                  </a:lnTo>
                  <a:lnTo>
                    <a:pt x="6830550" y="241196"/>
                  </a:lnTo>
                  <a:lnTo>
                    <a:pt x="6881847" y="252042"/>
                  </a:lnTo>
                  <a:lnTo>
                    <a:pt x="6932408" y="263089"/>
                  </a:lnTo>
                  <a:lnTo>
                    <a:pt x="6982223" y="274334"/>
                  </a:lnTo>
                  <a:lnTo>
                    <a:pt x="7031280" y="285775"/>
                  </a:lnTo>
                  <a:lnTo>
                    <a:pt x="7079570" y="297408"/>
                  </a:lnTo>
                  <a:lnTo>
                    <a:pt x="7127082" y="309232"/>
                  </a:lnTo>
                  <a:lnTo>
                    <a:pt x="7173807" y="321243"/>
                  </a:lnTo>
                  <a:lnTo>
                    <a:pt x="7219733" y="333440"/>
                  </a:lnTo>
                  <a:lnTo>
                    <a:pt x="7264851" y="345820"/>
                  </a:lnTo>
                  <a:lnTo>
                    <a:pt x="7309150" y="358380"/>
                  </a:lnTo>
                  <a:lnTo>
                    <a:pt x="7352620" y="371118"/>
                  </a:lnTo>
                  <a:lnTo>
                    <a:pt x="7395250" y="384031"/>
                  </a:lnTo>
                  <a:lnTo>
                    <a:pt x="7437032" y="397117"/>
                  </a:lnTo>
                  <a:lnTo>
                    <a:pt x="7477953" y="410374"/>
                  </a:lnTo>
                  <a:lnTo>
                    <a:pt x="7518004" y="423798"/>
                  </a:lnTo>
                  <a:lnTo>
                    <a:pt x="7557174" y="437387"/>
                  </a:lnTo>
                  <a:lnTo>
                    <a:pt x="7595454" y="451139"/>
                  </a:lnTo>
                  <a:lnTo>
                    <a:pt x="7632833" y="465051"/>
                  </a:lnTo>
                  <a:lnTo>
                    <a:pt x="7669301" y="479121"/>
                  </a:lnTo>
                  <a:lnTo>
                    <a:pt x="7704847" y="493346"/>
                  </a:lnTo>
                  <a:lnTo>
                    <a:pt x="7773134" y="522251"/>
                  </a:lnTo>
                  <a:lnTo>
                    <a:pt x="7837611" y="551747"/>
                  </a:lnTo>
                  <a:lnTo>
                    <a:pt x="7898196" y="581813"/>
                  </a:lnTo>
                  <a:lnTo>
                    <a:pt x="7954807" y="612429"/>
                  </a:lnTo>
                  <a:lnTo>
                    <a:pt x="8007362" y="643575"/>
                  </a:lnTo>
                  <a:lnTo>
                    <a:pt x="8055778" y="675231"/>
                  </a:lnTo>
                  <a:lnTo>
                    <a:pt x="8099974" y="707376"/>
                  </a:lnTo>
                  <a:lnTo>
                    <a:pt x="8139866" y="739992"/>
                  </a:lnTo>
                  <a:lnTo>
                    <a:pt x="8175374" y="773056"/>
                  </a:lnTo>
                  <a:lnTo>
                    <a:pt x="8206413" y="806551"/>
                  </a:lnTo>
                  <a:lnTo>
                    <a:pt x="8232904" y="840454"/>
                  </a:lnTo>
                  <a:lnTo>
                    <a:pt x="8254762" y="874746"/>
                  </a:lnTo>
                  <a:lnTo>
                    <a:pt x="8271906" y="909407"/>
                  </a:lnTo>
                  <a:lnTo>
                    <a:pt x="8288602" y="962046"/>
                  </a:lnTo>
                  <a:lnTo>
                    <a:pt x="8294230" y="1015403"/>
                  </a:lnTo>
                  <a:lnTo>
                    <a:pt x="8293601" y="1033265"/>
                  </a:lnTo>
                  <a:lnTo>
                    <a:pt x="8284253" y="1086394"/>
                  </a:lnTo>
                  <a:lnTo>
                    <a:pt x="8263928" y="1138784"/>
                  </a:lnTo>
                  <a:lnTo>
                    <a:pt x="8244417" y="1173266"/>
                  </a:lnTo>
                  <a:lnTo>
                    <a:pt x="8220232" y="1207369"/>
                  </a:lnTo>
                  <a:lnTo>
                    <a:pt x="8191457" y="1241072"/>
                  </a:lnTo>
                  <a:lnTo>
                    <a:pt x="8158173" y="1274357"/>
                  </a:lnTo>
                  <a:lnTo>
                    <a:pt x="8120463" y="1307201"/>
                  </a:lnTo>
                  <a:lnTo>
                    <a:pt x="8078409" y="1339587"/>
                  </a:lnTo>
                  <a:lnTo>
                    <a:pt x="8032092" y="1371492"/>
                  </a:lnTo>
                  <a:lnTo>
                    <a:pt x="7981597" y="1402897"/>
                  </a:lnTo>
                  <a:lnTo>
                    <a:pt x="7927003" y="1433783"/>
                  </a:lnTo>
                  <a:lnTo>
                    <a:pt x="7868395" y="1464128"/>
                  </a:lnTo>
                  <a:lnTo>
                    <a:pt x="7805854" y="1493913"/>
                  </a:lnTo>
                  <a:lnTo>
                    <a:pt x="7739462" y="1523118"/>
                  </a:lnTo>
                  <a:lnTo>
                    <a:pt x="7669301" y="1551721"/>
                  </a:lnTo>
                  <a:lnTo>
                    <a:pt x="7632833" y="1565792"/>
                  </a:lnTo>
                  <a:lnTo>
                    <a:pt x="7595454" y="1579705"/>
                  </a:lnTo>
                  <a:lnTo>
                    <a:pt x="7557174" y="1593457"/>
                  </a:lnTo>
                  <a:lnTo>
                    <a:pt x="7518004" y="1607047"/>
                  </a:lnTo>
                  <a:lnTo>
                    <a:pt x="7477953" y="1620472"/>
                  </a:lnTo>
                  <a:lnTo>
                    <a:pt x="7437032" y="1633728"/>
                  </a:lnTo>
                  <a:lnTo>
                    <a:pt x="7395250" y="1646815"/>
                  </a:lnTo>
                  <a:lnTo>
                    <a:pt x="7352620" y="1659729"/>
                  </a:lnTo>
                  <a:lnTo>
                    <a:pt x="7309150" y="1672467"/>
                  </a:lnTo>
                  <a:lnTo>
                    <a:pt x="7264851" y="1685028"/>
                  </a:lnTo>
                  <a:lnTo>
                    <a:pt x="7219733" y="1697408"/>
                  </a:lnTo>
                  <a:lnTo>
                    <a:pt x="7173807" y="1709605"/>
                  </a:lnTo>
                  <a:lnTo>
                    <a:pt x="7127082" y="1721617"/>
                  </a:lnTo>
                  <a:lnTo>
                    <a:pt x="7079570" y="1733442"/>
                  </a:lnTo>
                  <a:lnTo>
                    <a:pt x="7031280" y="1745075"/>
                  </a:lnTo>
                  <a:lnTo>
                    <a:pt x="6982223" y="1756516"/>
                  </a:lnTo>
                  <a:lnTo>
                    <a:pt x="6932408" y="1767761"/>
                  </a:lnTo>
                  <a:lnTo>
                    <a:pt x="6881847" y="1778809"/>
                  </a:lnTo>
                  <a:lnTo>
                    <a:pt x="6830550" y="1789656"/>
                  </a:lnTo>
                  <a:lnTo>
                    <a:pt x="6778526" y="1800299"/>
                  </a:lnTo>
                  <a:lnTo>
                    <a:pt x="6725786" y="1810738"/>
                  </a:lnTo>
                  <a:lnTo>
                    <a:pt x="6672340" y="1820968"/>
                  </a:lnTo>
                  <a:lnTo>
                    <a:pt x="6618200" y="1830988"/>
                  </a:lnTo>
                  <a:lnTo>
                    <a:pt x="6563374" y="1840795"/>
                  </a:lnTo>
                  <a:lnTo>
                    <a:pt x="6507873" y="1850386"/>
                  </a:lnTo>
                  <a:lnTo>
                    <a:pt x="6451707" y="1859759"/>
                  </a:lnTo>
                  <a:lnTo>
                    <a:pt x="6394888" y="1868911"/>
                  </a:lnTo>
                  <a:lnTo>
                    <a:pt x="6337424" y="1877841"/>
                  </a:lnTo>
                  <a:lnTo>
                    <a:pt x="6279327" y="1886544"/>
                  </a:lnTo>
                  <a:lnTo>
                    <a:pt x="6220606" y="1895020"/>
                  </a:lnTo>
                  <a:lnTo>
                    <a:pt x="6161272" y="1903264"/>
                  </a:lnTo>
                  <a:lnTo>
                    <a:pt x="6101336" y="1911276"/>
                  </a:lnTo>
                  <a:lnTo>
                    <a:pt x="6040806" y="1919052"/>
                  </a:lnTo>
                  <a:lnTo>
                    <a:pt x="5979695" y="1926590"/>
                  </a:lnTo>
                  <a:lnTo>
                    <a:pt x="5918011" y="1933886"/>
                  </a:lnTo>
                  <a:lnTo>
                    <a:pt x="5855766" y="1940940"/>
                  </a:lnTo>
                  <a:lnTo>
                    <a:pt x="5792969" y="1947748"/>
                  </a:lnTo>
                  <a:lnTo>
                    <a:pt x="5729631" y="1954307"/>
                  </a:lnTo>
                  <a:lnTo>
                    <a:pt x="5665762" y="1960616"/>
                  </a:lnTo>
                  <a:lnTo>
                    <a:pt x="5601372" y="1966671"/>
                  </a:lnTo>
                  <a:lnTo>
                    <a:pt x="5536472" y="1972471"/>
                  </a:lnTo>
                  <a:lnTo>
                    <a:pt x="5471072" y="1978012"/>
                  </a:lnTo>
                  <a:lnTo>
                    <a:pt x="5405183" y="1983292"/>
                  </a:lnTo>
                  <a:lnTo>
                    <a:pt x="5338813" y="1988309"/>
                  </a:lnTo>
                  <a:lnTo>
                    <a:pt x="5271975" y="1993060"/>
                  </a:lnTo>
                  <a:lnTo>
                    <a:pt x="5204678" y="1997543"/>
                  </a:lnTo>
                  <a:lnTo>
                    <a:pt x="5136931" y="2001754"/>
                  </a:lnTo>
                  <a:lnTo>
                    <a:pt x="5068747" y="2005692"/>
                  </a:lnTo>
                  <a:lnTo>
                    <a:pt x="5000134" y="2009354"/>
                  </a:lnTo>
                  <a:lnTo>
                    <a:pt x="4931104" y="2012738"/>
                  </a:lnTo>
                  <a:lnTo>
                    <a:pt x="4861666" y="2015841"/>
                  </a:lnTo>
                  <a:lnTo>
                    <a:pt x="4791831" y="2018660"/>
                  </a:lnTo>
                  <a:lnTo>
                    <a:pt x="4721609" y="2021193"/>
                  </a:lnTo>
                  <a:lnTo>
                    <a:pt x="4651010" y="2023437"/>
                  </a:lnTo>
                  <a:lnTo>
                    <a:pt x="4580045" y="2025390"/>
                  </a:lnTo>
                  <a:lnTo>
                    <a:pt x="4508723" y="2027050"/>
                  </a:lnTo>
                  <a:lnTo>
                    <a:pt x="4437056" y="2028414"/>
                  </a:lnTo>
                  <a:lnTo>
                    <a:pt x="4365053" y="2029479"/>
                  </a:lnTo>
                  <a:lnTo>
                    <a:pt x="4292725" y="2030242"/>
                  </a:lnTo>
                  <a:lnTo>
                    <a:pt x="4220082" y="2030703"/>
                  </a:lnTo>
                  <a:lnTo>
                    <a:pt x="4147134" y="2030856"/>
                  </a:lnTo>
                  <a:lnTo>
                    <a:pt x="4074185" y="2030703"/>
                  </a:lnTo>
                  <a:lnTo>
                    <a:pt x="4001540" y="2030242"/>
                  </a:lnTo>
                  <a:lnTo>
                    <a:pt x="3929211" y="2029479"/>
                  </a:lnTo>
                  <a:lnTo>
                    <a:pt x="3857207" y="2028414"/>
                  </a:lnTo>
                  <a:lnTo>
                    <a:pt x="3785538" y="2027050"/>
                  </a:lnTo>
                  <a:lnTo>
                    <a:pt x="3714216" y="2025390"/>
                  </a:lnTo>
                  <a:lnTo>
                    <a:pt x="3643250" y="2023437"/>
                  </a:lnTo>
                  <a:lnTo>
                    <a:pt x="3572650" y="2021193"/>
                  </a:lnTo>
                  <a:lnTo>
                    <a:pt x="3502427" y="2018660"/>
                  </a:lnTo>
                  <a:lnTo>
                    <a:pt x="3432590" y="2015841"/>
                  </a:lnTo>
                  <a:lnTo>
                    <a:pt x="3363151" y="2012738"/>
                  </a:lnTo>
                  <a:lnTo>
                    <a:pt x="3294120" y="2009354"/>
                  </a:lnTo>
                  <a:lnTo>
                    <a:pt x="3225507" y="2005692"/>
                  </a:lnTo>
                  <a:lnTo>
                    <a:pt x="3157321" y="2001754"/>
                  </a:lnTo>
                  <a:lnTo>
                    <a:pt x="3089574" y="1997543"/>
                  </a:lnTo>
                  <a:lnTo>
                    <a:pt x="3022276" y="1993060"/>
                  </a:lnTo>
                  <a:lnTo>
                    <a:pt x="2955437" y="1988309"/>
                  </a:lnTo>
                  <a:lnTo>
                    <a:pt x="2889067" y="1983292"/>
                  </a:lnTo>
                  <a:lnTo>
                    <a:pt x="2823176" y="1978012"/>
                  </a:lnTo>
                  <a:lnTo>
                    <a:pt x="2757776" y="1972471"/>
                  </a:lnTo>
                  <a:lnTo>
                    <a:pt x="2692875" y="1966671"/>
                  </a:lnTo>
                  <a:lnTo>
                    <a:pt x="2628485" y="1960616"/>
                  </a:lnTo>
                  <a:lnTo>
                    <a:pt x="2564615" y="1954307"/>
                  </a:lnTo>
                  <a:lnTo>
                    <a:pt x="2501276" y="1947748"/>
                  </a:lnTo>
                  <a:lnTo>
                    <a:pt x="2438479" y="1940940"/>
                  </a:lnTo>
                  <a:lnTo>
                    <a:pt x="2376233" y="1933886"/>
                  </a:lnTo>
                  <a:lnTo>
                    <a:pt x="2314548" y="1926590"/>
                  </a:lnTo>
                  <a:lnTo>
                    <a:pt x="2253436" y="1919052"/>
                  </a:lnTo>
                  <a:lnTo>
                    <a:pt x="2192906" y="1911276"/>
                  </a:lnTo>
                  <a:lnTo>
                    <a:pt x="2132969" y="1903264"/>
                  </a:lnTo>
                  <a:lnTo>
                    <a:pt x="2073635" y="1895020"/>
                  </a:lnTo>
                  <a:lnTo>
                    <a:pt x="2014913" y="1886544"/>
                  </a:lnTo>
                  <a:lnTo>
                    <a:pt x="1956815" y="1877841"/>
                  </a:lnTo>
                  <a:lnTo>
                    <a:pt x="1899351" y="1868911"/>
                  </a:lnTo>
                  <a:lnTo>
                    <a:pt x="1842531" y="1859759"/>
                  </a:lnTo>
                  <a:lnTo>
                    <a:pt x="1786365" y="1850386"/>
                  </a:lnTo>
                  <a:lnTo>
                    <a:pt x="1730864" y="1840795"/>
                  </a:lnTo>
                  <a:lnTo>
                    <a:pt x="1676038" y="1830988"/>
                  </a:lnTo>
                  <a:lnTo>
                    <a:pt x="1621896" y="1820968"/>
                  </a:lnTo>
                  <a:lnTo>
                    <a:pt x="1568451" y="1810738"/>
                  </a:lnTo>
                  <a:lnTo>
                    <a:pt x="1515710" y="1800299"/>
                  </a:lnTo>
                  <a:lnTo>
                    <a:pt x="1463686" y="1789656"/>
                  </a:lnTo>
                  <a:lnTo>
                    <a:pt x="1412388" y="1778809"/>
                  </a:lnTo>
                  <a:lnTo>
                    <a:pt x="1361827" y="1767761"/>
                  </a:lnTo>
                  <a:lnTo>
                    <a:pt x="1312012" y="1756516"/>
                  </a:lnTo>
                  <a:lnTo>
                    <a:pt x="1262954" y="1745075"/>
                  </a:lnTo>
                  <a:lnTo>
                    <a:pt x="1214664" y="1733442"/>
                  </a:lnTo>
                  <a:lnTo>
                    <a:pt x="1167151" y="1721617"/>
                  </a:lnTo>
                  <a:lnTo>
                    <a:pt x="1120427" y="1709605"/>
                  </a:lnTo>
                  <a:lnTo>
                    <a:pt x="1074500" y="1697408"/>
                  </a:lnTo>
                  <a:lnTo>
                    <a:pt x="1029382" y="1685028"/>
                  </a:lnTo>
                  <a:lnTo>
                    <a:pt x="985083" y="1672467"/>
                  </a:lnTo>
                  <a:lnTo>
                    <a:pt x="941613" y="1659729"/>
                  </a:lnTo>
                  <a:lnTo>
                    <a:pt x="898982" y="1646815"/>
                  </a:lnTo>
                  <a:lnTo>
                    <a:pt x="857200" y="1633728"/>
                  </a:lnTo>
                  <a:lnTo>
                    <a:pt x="816279" y="1620472"/>
                  </a:lnTo>
                  <a:lnTo>
                    <a:pt x="776228" y="1607047"/>
                  </a:lnTo>
                  <a:lnTo>
                    <a:pt x="737057" y="1593457"/>
                  </a:lnTo>
                  <a:lnTo>
                    <a:pt x="698777" y="1579705"/>
                  </a:lnTo>
                  <a:lnTo>
                    <a:pt x="661398" y="1565792"/>
                  </a:lnTo>
                  <a:lnTo>
                    <a:pt x="624930" y="1551721"/>
                  </a:lnTo>
                  <a:lnTo>
                    <a:pt x="589384" y="1537496"/>
                  </a:lnTo>
                  <a:lnTo>
                    <a:pt x="521097" y="1508589"/>
                  </a:lnTo>
                  <a:lnTo>
                    <a:pt x="456620" y="1479092"/>
                  </a:lnTo>
                  <a:lnTo>
                    <a:pt x="396034" y="1449024"/>
                  </a:lnTo>
                  <a:lnTo>
                    <a:pt x="339423" y="1418406"/>
                  </a:lnTo>
                  <a:lnTo>
                    <a:pt x="286868" y="1387258"/>
                  </a:lnTo>
                  <a:lnTo>
                    <a:pt x="238452" y="1355600"/>
                  </a:lnTo>
                  <a:lnTo>
                    <a:pt x="194256" y="1323453"/>
                  </a:lnTo>
                  <a:lnTo>
                    <a:pt x="154363" y="1290835"/>
                  </a:lnTo>
                  <a:lnTo>
                    <a:pt x="118856" y="1257768"/>
                  </a:lnTo>
                  <a:lnTo>
                    <a:pt x="87816" y="1224272"/>
                  </a:lnTo>
                  <a:lnTo>
                    <a:pt x="61326" y="1190366"/>
                  </a:lnTo>
                  <a:lnTo>
                    <a:pt x="39468" y="1156071"/>
                  </a:lnTo>
                  <a:lnTo>
                    <a:pt x="22324" y="1121407"/>
                  </a:lnTo>
                  <a:lnTo>
                    <a:pt x="5627" y="1068763"/>
                  </a:lnTo>
                  <a:lnTo>
                    <a:pt x="0" y="1015403"/>
                  </a:lnTo>
                  <a:close/>
                </a:path>
              </a:pathLst>
            </a:custGeom>
            <a:ln w="3341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12">
              <a:extLst>
                <a:ext uri="{FF2B5EF4-FFF2-40B4-BE49-F238E27FC236}">
                  <a16:creationId xmlns:a16="http://schemas.microsoft.com/office/drawing/2014/main" id="{C1C398DE-D156-4D34-B97E-2EAE00A9CBE8}"/>
                </a:ext>
              </a:extLst>
            </p:cNvPr>
            <p:cNvSpPr txBox="1"/>
            <p:nvPr/>
          </p:nvSpPr>
          <p:spPr>
            <a:xfrm>
              <a:off x="6921769" y="3731725"/>
              <a:ext cx="1489075" cy="290464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3335" rIns="0" bIns="0" rtlCol="0">
              <a:spAutoFit/>
            </a:bodyPr>
            <a:lstStyle/>
            <a:p>
              <a:pPr marL="99060">
                <a:lnSpc>
                  <a:spcPct val="100000"/>
                </a:lnSpc>
                <a:spcBef>
                  <a:spcPts val="105"/>
                </a:spcBef>
              </a:pPr>
              <a:r>
                <a:rPr spc="5" dirty="0">
                  <a:latin typeface="Times New Roman"/>
                  <a:cs typeface="Times New Roman"/>
                </a:rPr>
                <a:t>I/O</a:t>
              </a:r>
              <a:r>
                <a:rPr spc="15" dirty="0">
                  <a:latin typeface="Times New Roman"/>
                  <a:cs typeface="Times New Roman"/>
                </a:rPr>
                <a:t> </a:t>
              </a:r>
              <a:r>
                <a:rPr spc="10" dirty="0">
                  <a:latin typeface="Times New Roman"/>
                  <a:cs typeface="Times New Roman"/>
                </a:rPr>
                <a:t>system</a:t>
              </a:r>
              <a:endParaRPr>
                <a:latin typeface="Times New Roman"/>
                <a:cs typeface="Times New Roman"/>
              </a:endParaRPr>
            </a:p>
          </p:txBody>
        </p:sp>
        <p:grpSp>
          <p:nvGrpSpPr>
            <p:cNvPr id="7" name="object 13">
              <a:extLst>
                <a:ext uri="{FF2B5EF4-FFF2-40B4-BE49-F238E27FC236}">
                  <a16:creationId xmlns:a16="http://schemas.microsoft.com/office/drawing/2014/main" id="{F2D8A820-A470-4190-8F81-EA696DDA86AF}"/>
                </a:ext>
              </a:extLst>
            </p:cNvPr>
            <p:cNvGrpSpPr/>
            <p:nvPr/>
          </p:nvGrpSpPr>
          <p:grpSpPr>
            <a:xfrm>
              <a:off x="4430699" y="3678618"/>
              <a:ext cx="3838575" cy="422909"/>
              <a:chOff x="4430699" y="3678618"/>
              <a:chExt cx="3838575" cy="422909"/>
            </a:xfrm>
          </p:grpSpPr>
          <p:sp>
            <p:nvSpPr>
              <p:cNvPr id="8" name="object 14">
                <a:extLst>
                  <a:ext uri="{FF2B5EF4-FFF2-40B4-BE49-F238E27FC236}">
                    <a16:creationId xmlns:a16="http://schemas.microsoft.com/office/drawing/2014/main" id="{DCA086A7-0AC4-46CE-B9F5-22F647813394}"/>
                  </a:ext>
                </a:extLst>
              </p:cNvPr>
              <p:cNvSpPr/>
              <p:nvPr/>
            </p:nvSpPr>
            <p:spPr>
              <a:xfrm>
                <a:off x="4447527" y="3695445"/>
                <a:ext cx="3804920" cy="389255"/>
              </a:xfrm>
              <a:custGeom>
                <a:avLst/>
                <a:gdLst/>
                <a:ahLst/>
                <a:cxnLst/>
                <a:rect l="l" t="t" r="r" b="b"/>
                <a:pathLst>
                  <a:path w="3804920" h="389254">
                    <a:moveTo>
                      <a:pt x="0" y="0"/>
                    </a:moveTo>
                    <a:lnTo>
                      <a:pt x="3804691" y="0"/>
                    </a:lnTo>
                    <a:lnTo>
                      <a:pt x="3804691" y="389191"/>
                    </a:lnTo>
                    <a:lnTo>
                      <a:pt x="0" y="389191"/>
                    </a:lnTo>
                    <a:lnTo>
                      <a:pt x="0" y="0"/>
                    </a:lnTo>
                    <a:close/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9" name="object 15">
                <a:extLst>
                  <a:ext uri="{FF2B5EF4-FFF2-40B4-BE49-F238E27FC236}">
                    <a16:creationId xmlns:a16="http://schemas.microsoft.com/office/drawing/2014/main" id="{75A65BA9-E309-464C-B108-C8270F735EFB}"/>
                  </a:ext>
                </a:extLst>
              </p:cNvPr>
              <p:cNvSpPr/>
              <p:nvPr/>
            </p:nvSpPr>
            <p:spPr>
              <a:xfrm>
                <a:off x="6730352" y="3701948"/>
                <a:ext cx="0" cy="379730"/>
              </a:xfrm>
              <a:custGeom>
                <a:avLst/>
                <a:gdLst/>
                <a:ahLst/>
                <a:cxnLst/>
                <a:rect l="l" t="t" r="r" b="b"/>
                <a:pathLst>
                  <a:path h="379729">
                    <a:moveTo>
                      <a:pt x="0" y="0"/>
                    </a:moveTo>
                    <a:lnTo>
                      <a:pt x="0" y="379463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0" name="object 16">
              <a:extLst>
                <a:ext uri="{FF2B5EF4-FFF2-40B4-BE49-F238E27FC236}">
                  <a16:creationId xmlns:a16="http://schemas.microsoft.com/office/drawing/2014/main" id="{A2F4B953-30F4-4BED-9EA6-5BE1120B363D}"/>
                </a:ext>
              </a:extLst>
            </p:cNvPr>
            <p:cNvSpPr txBox="1"/>
            <p:nvPr/>
          </p:nvSpPr>
          <p:spPr>
            <a:xfrm>
              <a:off x="4910429" y="2819844"/>
              <a:ext cx="1148080" cy="295594"/>
            </a:xfrm>
            <a:prstGeom prst="rect">
              <a:avLst/>
            </a:prstGeom>
            <a:ln w="33416">
              <a:solidFill>
                <a:schemeClr val="accent1"/>
              </a:solidFill>
            </a:ln>
          </p:spPr>
          <p:txBody>
            <a:bodyPr vert="horz" wrap="square" lIns="0" tIns="18415" rIns="0" bIns="0" rtlCol="0">
              <a:spAutoFit/>
            </a:bodyPr>
            <a:lstStyle/>
            <a:p>
              <a:pPr marL="165100">
                <a:lnSpc>
                  <a:spcPct val="100000"/>
                </a:lnSpc>
                <a:spcBef>
                  <a:spcPts val="145"/>
                </a:spcBef>
              </a:pPr>
              <a:r>
                <a:rPr spc="20" dirty="0">
                  <a:latin typeface="Times New Roman"/>
                  <a:cs typeface="Times New Roman"/>
                </a:rPr>
                <a:t>Compiler</a:t>
              </a:r>
              <a:endParaRPr>
                <a:latin typeface="Times New Roman"/>
                <a:cs typeface="Times New Roman"/>
              </a:endParaRPr>
            </a:p>
          </p:txBody>
        </p:sp>
        <p:sp>
          <p:nvSpPr>
            <p:cNvPr id="11" name="object 17">
              <a:extLst>
                <a:ext uri="{FF2B5EF4-FFF2-40B4-BE49-F238E27FC236}">
                  <a16:creationId xmlns:a16="http://schemas.microsoft.com/office/drawing/2014/main" id="{3E868BBA-37FD-4834-98C1-1D0F8F1E8E94}"/>
                </a:ext>
              </a:extLst>
            </p:cNvPr>
            <p:cNvSpPr/>
            <p:nvPr/>
          </p:nvSpPr>
          <p:spPr>
            <a:xfrm>
              <a:off x="4904079" y="3157092"/>
              <a:ext cx="1294130" cy="337820"/>
            </a:xfrm>
            <a:custGeom>
              <a:avLst/>
              <a:gdLst/>
              <a:ahLst/>
              <a:cxnLst/>
              <a:rect l="l" t="t" r="r" b="b"/>
              <a:pathLst>
                <a:path w="1294129" h="337820">
                  <a:moveTo>
                    <a:pt x="0" y="0"/>
                  </a:moveTo>
                  <a:lnTo>
                    <a:pt x="1293609" y="0"/>
                  </a:lnTo>
                  <a:lnTo>
                    <a:pt x="1293609" y="337299"/>
                  </a:lnTo>
                  <a:lnTo>
                    <a:pt x="0" y="337299"/>
                  </a:lnTo>
                  <a:lnTo>
                    <a:pt x="0" y="0"/>
                  </a:lnTo>
                  <a:close/>
                </a:path>
              </a:pathLst>
            </a:custGeom>
            <a:ln w="3341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8">
              <a:extLst>
                <a:ext uri="{FF2B5EF4-FFF2-40B4-BE49-F238E27FC236}">
                  <a16:creationId xmlns:a16="http://schemas.microsoft.com/office/drawing/2014/main" id="{7AADDED6-2883-4382-9E51-E4DBB5213A79}"/>
                </a:ext>
              </a:extLst>
            </p:cNvPr>
            <p:cNvSpPr txBox="1"/>
            <p:nvPr/>
          </p:nvSpPr>
          <p:spPr>
            <a:xfrm>
              <a:off x="6638747" y="2729039"/>
              <a:ext cx="1012190" cy="1122551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8890" rIns="0" bIns="0" rtlCol="0">
              <a:spAutoFit/>
            </a:bodyPr>
            <a:lstStyle/>
            <a:p>
              <a:pPr marL="24765" marR="5080" indent="-12700">
                <a:lnSpc>
                  <a:spcPct val="101899"/>
                </a:lnSpc>
                <a:spcBef>
                  <a:spcPts val="70"/>
                </a:spcBef>
              </a:pPr>
              <a:r>
                <a:rPr spc="10" dirty="0">
                  <a:latin typeface="Times New Roman"/>
                  <a:cs typeface="Times New Roman"/>
                </a:rPr>
                <a:t>Operating  System  (Mac</a:t>
              </a:r>
              <a:r>
                <a:rPr spc="-55" dirty="0">
                  <a:latin typeface="Times New Roman"/>
                  <a:cs typeface="Times New Roman"/>
                </a:rPr>
                <a:t> </a:t>
              </a:r>
              <a:r>
                <a:rPr spc="15" dirty="0">
                  <a:latin typeface="Times New Roman"/>
                  <a:cs typeface="Times New Roman"/>
                </a:rPr>
                <a:t>OSX)</a:t>
              </a:r>
              <a:endParaRPr dirty="0">
                <a:latin typeface="Times New Roman"/>
                <a:cs typeface="Times New Roman"/>
              </a:endParaRPr>
            </a:p>
          </p:txBody>
        </p:sp>
        <p:grpSp>
          <p:nvGrpSpPr>
            <p:cNvPr id="13" name="object 19">
              <a:extLst>
                <a:ext uri="{FF2B5EF4-FFF2-40B4-BE49-F238E27FC236}">
                  <a16:creationId xmlns:a16="http://schemas.microsoft.com/office/drawing/2014/main" id="{4C938C94-F539-46B7-BE18-E79B64BADF9C}"/>
                </a:ext>
              </a:extLst>
            </p:cNvPr>
            <p:cNvGrpSpPr/>
            <p:nvPr/>
          </p:nvGrpSpPr>
          <p:grpSpPr>
            <a:xfrm>
              <a:off x="5648210" y="2439784"/>
              <a:ext cx="2240915" cy="1045844"/>
              <a:chOff x="5648210" y="2439784"/>
              <a:chExt cx="2240915" cy="1045844"/>
            </a:xfrm>
          </p:grpSpPr>
          <p:sp>
            <p:nvSpPr>
              <p:cNvPr id="14" name="object 20">
                <a:extLst>
                  <a:ext uri="{FF2B5EF4-FFF2-40B4-BE49-F238E27FC236}">
                    <a16:creationId xmlns:a16="http://schemas.microsoft.com/office/drawing/2014/main" id="{899B8858-66B9-4D24-8D2F-308251ACF9D4}"/>
                  </a:ext>
                </a:extLst>
              </p:cNvPr>
              <p:cNvSpPr/>
              <p:nvPr/>
            </p:nvSpPr>
            <p:spPr>
              <a:xfrm>
                <a:off x="5665038" y="2456611"/>
                <a:ext cx="0" cy="363855"/>
              </a:xfrm>
              <a:custGeom>
                <a:avLst/>
                <a:gdLst/>
                <a:ahLst/>
                <a:cxnLst/>
                <a:rect l="l" t="t" r="r" b="b"/>
                <a:pathLst>
                  <a:path h="363855">
                    <a:moveTo>
                      <a:pt x="0" y="363232"/>
                    </a:moveTo>
                    <a:lnTo>
                      <a:pt x="0" y="0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5" name="object 21">
                <a:extLst>
                  <a:ext uri="{FF2B5EF4-FFF2-40B4-BE49-F238E27FC236}">
                    <a16:creationId xmlns:a16="http://schemas.microsoft.com/office/drawing/2014/main" id="{34B85849-48B4-4AAD-A790-FC50ED5EED13}"/>
                  </a:ext>
                </a:extLst>
              </p:cNvPr>
              <p:cNvSpPr/>
              <p:nvPr/>
            </p:nvSpPr>
            <p:spPr>
              <a:xfrm>
                <a:off x="5671388" y="2456611"/>
                <a:ext cx="2200910" cy="0"/>
              </a:xfrm>
              <a:custGeom>
                <a:avLst/>
                <a:gdLst/>
                <a:ahLst/>
                <a:cxnLst/>
                <a:rect l="l" t="t" r="r" b="b"/>
                <a:pathLst>
                  <a:path w="2200909">
                    <a:moveTo>
                      <a:pt x="0" y="0"/>
                    </a:moveTo>
                    <a:lnTo>
                      <a:pt x="2200376" y="0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" name="object 22">
                <a:extLst>
                  <a:ext uri="{FF2B5EF4-FFF2-40B4-BE49-F238E27FC236}">
                    <a16:creationId xmlns:a16="http://schemas.microsoft.com/office/drawing/2014/main" id="{FAD37D91-F736-46BB-AAF2-F701483572D3}"/>
                  </a:ext>
                </a:extLst>
              </p:cNvPr>
              <p:cNvSpPr/>
              <p:nvPr/>
            </p:nvSpPr>
            <p:spPr>
              <a:xfrm>
                <a:off x="7871764" y="2456611"/>
                <a:ext cx="0" cy="1012190"/>
              </a:xfrm>
              <a:custGeom>
                <a:avLst/>
                <a:gdLst/>
                <a:ahLst/>
                <a:cxnLst/>
                <a:rect l="l" t="t" r="r" b="b"/>
                <a:pathLst>
                  <a:path h="1012189">
                    <a:moveTo>
                      <a:pt x="0" y="0"/>
                    </a:moveTo>
                    <a:lnTo>
                      <a:pt x="0" y="1011821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7" name="object 23">
              <a:extLst>
                <a:ext uri="{FF2B5EF4-FFF2-40B4-BE49-F238E27FC236}">
                  <a16:creationId xmlns:a16="http://schemas.microsoft.com/office/drawing/2014/main" id="{11405F49-4452-4DD4-8EA5-34376FB870E2}"/>
                </a:ext>
              </a:extLst>
            </p:cNvPr>
            <p:cNvSpPr txBox="1"/>
            <p:nvPr/>
          </p:nvSpPr>
          <p:spPr>
            <a:xfrm>
              <a:off x="4906435" y="2037526"/>
              <a:ext cx="2169160" cy="567463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5"/>
                </a:spcBef>
              </a:pPr>
              <a:r>
                <a:rPr spc="10" dirty="0">
                  <a:latin typeface="Times New Roman"/>
                  <a:cs typeface="Times New Roman"/>
                </a:rPr>
                <a:t>Application </a:t>
              </a:r>
              <a:r>
                <a:rPr spc="5" dirty="0">
                  <a:latin typeface="Times New Roman"/>
                  <a:cs typeface="Times New Roman"/>
                </a:rPr>
                <a:t>(ex:</a:t>
              </a:r>
              <a:r>
                <a:rPr spc="-25" dirty="0">
                  <a:latin typeface="Times New Roman"/>
                  <a:cs typeface="Times New Roman"/>
                </a:rPr>
                <a:t> </a:t>
              </a:r>
              <a:r>
                <a:rPr spc="10" dirty="0">
                  <a:latin typeface="Times New Roman"/>
                  <a:cs typeface="Times New Roman"/>
                </a:rPr>
                <a:t>browser)</a:t>
              </a:r>
              <a:endParaRPr>
                <a:latin typeface="Times New Roman"/>
                <a:cs typeface="Times New Roman"/>
              </a:endParaRPr>
            </a:p>
          </p:txBody>
        </p:sp>
        <p:grpSp>
          <p:nvGrpSpPr>
            <p:cNvPr id="18" name="object 24">
              <a:extLst>
                <a:ext uri="{FF2B5EF4-FFF2-40B4-BE49-F238E27FC236}">
                  <a16:creationId xmlns:a16="http://schemas.microsoft.com/office/drawing/2014/main" id="{59E6DE74-4BA8-43F5-B36F-62E49BD773D6}"/>
                </a:ext>
              </a:extLst>
            </p:cNvPr>
            <p:cNvGrpSpPr/>
            <p:nvPr/>
          </p:nvGrpSpPr>
          <p:grpSpPr>
            <a:xfrm>
              <a:off x="2994139" y="1972754"/>
              <a:ext cx="5678170" cy="3256279"/>
              <a:chOff x="2994139" y="1972754"/>
              <a:chExt cx="5678170" cy="3256279"/>
            </a:xfrm>
          </p:grpSpPr>
          <p:sp>
            <p:nvSpPr>
              <p:cNvPr id="19" name="object 25">
                <a:extLst>
                  <a:ext uri="{FF2B5EF4-FFF2-40B4-BE49-F238E27FC236}">
                    <a16:creationId xmlns:a16="http://schemas.microsoft.com/office/drawing/2014/main" id="{63D322A2-C9C2-45DA-A39B-524700F4541E}"/>
                  </a:ext>
                </a:extLst>
              </p:cNvPr>
              <p:cNvSpPr/>
              <p:nvPr/>
            </p:nvSpPr>
            <p:spPr>
              <a:xfrm>
                <a:off x="4599736" y="1989582"/>
                <a:ext cx="0" cy="1478915"/>
              </a:xfrm>
              <a:custGeom>
                <a:avLst/>
                <a:gdLst/>
                <a:ahLst/>
                <a:cxnLst/>
                <a:rect l="l" t="t" r="r" b="b"/>
                <a:pathLst>
                  <a:path h="1478914">
                    <a:moveTo>
                      <a:pt x="0" y="1478851"/>
                    </a:moveTo>
                    <a:lnTo>
                      <a:pt x="0" y="0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" name="object 26">
                <a:extLst>
                  <a:ext uri="{FF2B5EF4-FFF2-40B4-BE49-F238E27FC236}">
                    <a16:creationId xmlns:a16="http://schemas.microsoft.com/office/drawing/2014/main" id="{0CD9D245-0F2A-4CC2-888A-9B057F29F2EA}"/>
                  </a:ext>
                </a:extLst>
              </p:cNvPr>
              <p:cNvSpPr/>
              <p:nvPr/>
            </p:nvSpPr>
            <p:spPr>
              <a:xfrm>
                <a:off x="7719567" y="1996084"/>
                <a:ext cx="0" cy="454025"/>
              </a:xfrm>
              <a:custGeom>
                <a:avLst/>
                <a:gdLst/>
                <a:ahLst/>
                <a:cxnLst/>
                <a:rect l="l" t="t" r="r" b="b"/>
                <a:pathLst>
                  <a:path h="454025">
                    <a:moveTo>
                      <a:pt x="0" y="0"/>
                    </a:moveTo>
                    <a:lnTo>
                      <a:pt x="0" y="454024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" name="object 27">
                <a:extLst>
                  <a:ext uri="{FF2B5EF4-FFF2-40B4-BE49-F238E27FC236}">
                    <a16:creationId xmlns:a16="http://schemas.microsoft.com/office/drawing/2014/main" id="{9596FB13-AA2D-4A9C-9119-979FF098E288}"/>
                  </a:ext>
                </a:extLst>
              </p:cNvPr>
              <p:cNvSpPr/>
              <p:nvPr/>
            </p:nvSpPr>
            <p:spPr>
              <a:xfrm>
                <a:off x="4894605" y="4543526"/>
                <a:ext cx="2651125" cy="668655"/>
              </a:xfrm>
              <a:custGeom>
                <a:avLst/>
                <a:gdLst/>
                <a:ahLst/>
                <a:cxnLst/>
                <a:rect l="l" t="t" r="r" b="b"/>
                <a:pathLst>
                  <a:path w="2651125" h="668654">
                    <a:moveTo>
                      <a:pt x="0" y="0"/>
                    </a:moveTo>
                    <a:lnTo>
                      <a:pt x="2650578" y="0"/>
                    </a:lnTo>
                    <a:lnTo>
                      <a:pt x="2650578" y="350291"/>
                    </a:lnTo>
                    <a:lnTo>
                      <a:pt x="0" y="350291"/>
                    </a:lnTo>
                    <a:lnTo>
                      <a:pt x="0" y="0"/>
                    </a:lnTo>
                    <a:close/>
                  </a:path>
                  <a:path w="2651125" h="668654">
                    <a:moveTo>
                      <a:pt x="171208" y="356743"/>
                    </a:moveTo>
                    <a:lnTo>
                      <a:pt x="2415984" y="356743"/>
                    </a:lnTo>
                    <a:lnTo>
                      <a:pt x="2415984" y="668096"/>
                    </a:lnTo>
                    <a:lnTo>
                      <a:pt x="171208" y="668096"/>
                    </a:lnTo>
                    <a:lnTo>
                      <a:pt x="171208" y="356743"/>
                    </a:lnTo>
                    <a:close/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" name="object 28">
                <a:extLst>
                  <a:ext uri="{FF2B5EF4-FFF2-40B4-BE49-F238E27FC236}">
                    <a16:creationId xmlns:a16="http://schemas.microsoft.com/office/drawing/2014/main" id="{535F59C8-3F76-4003-BCBE-A5884692200C}"/>
                  </a:ext>
                </a:extLst>
              </p:cNvPr>
              <p:cNvSpPr/>
              <p:nvPr/>
            </p:nvSpPr>
            <p:spPr>
              <a:xfrm>
                <a:off x="3001759" y="3468433"/>
                <a:ext cx="5662930" cy="230504"/>
              </a:xfrm>
              <a:custGeom>
                <a:avLst/>
                <a:gdLst/>
                <a:ahLst/>
                <a:cxnLst/>
                <a:rect l="l" t="t" r="r" b="b"/>
                <a:pathLst>
                  <a:path w="5662930" h="230504">
                    <a:moveTo>
                      <a:pt x="5662663" y="230289"/>
                    </a:moveTo>
                    <a:lnTo>
                      <a:pt x="0" y="230289"/>
                    </a:lnTo>
                    <a:lnTo>
                      <a:pt x="0" y="0"/>
                    </a:lnTo>
                    <a:lnTo>
                      <a:pt x="5662663" y="0"/>
                    </a:lnTo>
                    <a:lnTo>
                      <a:pt x="5662663" y="230289"/>
                    </a:lnTo>
                    <a:close/>
                  </a:path>
                </a:pathLst>
              </a:custGeom>
              <a:solidFill>
                <a:srgbClr val="FFC000"/>
              </a:solidFill>
              <a:ln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" name="object 29">
                <a:extLst>
                  <a:ext uri="{FF2B5EF4-FFF2-40B4-BE49-F238E27FC236}">
                    <a16:creationId xmlns:a16="http://schemas.microsoft.com/office/drawing/2014/main" id="{63803A83-1439-4E11-8394-AA46FE11A0D6}"/>
                  </a:ext>
                </a:extLst>
              </p:cNvPr>
              <p:cNvSpPr/>
              <p:nvPr/>
            </p:nvSpPr>
            <p:spPr>
              <a:xfrm>
                <a:off x="3001759" y="3468433"/>
                <a:ext cx="5662930" cy="230504"/>
              </a:xfrm>
              <a:custGeom>
                <a:avLst/>
                <a:gdLst/>
                <a:ahLst/>
                <a:cxnLst/>
                <a:rect l="l" t="t" r="r" b="b"/>
                <a:pathLst>
                  <a:path w="5662930" h="230504">
                    <a:moveTo>
                      <a:pt x="0" y="0"/>
                    </a:moveTo>
                    <a:lnTo>
                      <a:pt x="5662663" y="0"/>
                    </a:lnTo>
                    <a:lnTo>
                      <a:pt x="5662663" y="230289"/>
                    </a:lnTo>
                    <a:lnTo>
                      <a:pt x="0" y="230289"/>
                    </a:lnTo>
                    <a:lnTo>
                      <a:pt x="0" y="0"/>
                    </a:lnTo>
                    <a:close/>
                  </a:path>
                </a:pathLst>
              </a:custGeom>
              <a:ln w="14851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4" name="object 30">
                <a:extLst>
                  <a:ext uri="{FF2B5EF4-FFF2-40B4-BE49-F238E27FC236}">
                    <a16:creationId xmlns:a16="http://schemas.microsoft.com/office/drawing/2014/main" id="{D20C4B27-D640-4886-A755-5F20D1A20496}"/>
                  </a:ext>
                </a:extLst>
              </p:cNvPr>
              <p:cNvSpPr/>
              <p:nvPr/>
            </p:nvSpPr>
            <p:spPr>
              <a:xfrm>
                <a:off x="4606086" y="1989582"/>
                <a:ext cx="3114040" cy="0"/>
              </a:xfrm>
              <a:custGeom>
                <a:avLst/>
                <a:gdLst/>
                <a:ahLst/>
                <a:cxnLst/>
                <a:rect l="l" t="t" r="r" b="b"/>
                <a:pathLst>
                  <a:path w="3114040">
                    <a:moveTo>
                      <a:pt x="0" y="0"/>
                    </a:moveTo>
                    <a:lnTo>
                      <a:pt x="3113481" y="0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5" name="object 31">
                <a:extLst>
                  <a:ext uri="{FF2B5EF4-FFF2-40B4-BE49-F238E27FC236}">
                    <a16:creationId xmlns:a16="http://schemas.microsoft.com/office/drawing/2014/main" id="{9753A4DF-69D3-474B-B6E2-4DFDFA214584}"/>
                  </a:ext>
                </a:extLst>
              </p:cNvPr>
              <p:cNvSpPr/>
              <p:nvPr/>
            </p:nvSpPr>
            <p:spPr>
              <a:xfrm>
                <a:off x="4758232" y="4087863"/>
                <a:ext cx="2879090" cy="454659"/>
              </a:xfrm>
              <a:custGeom>
                <a:avLst/>
                <a:gdLst/>
                <a:ahLst/>
                <a:cxnLst/>
                <a:rect l="l" t="t" r="r" b="b"/>
                <a:pathLst>
                  <a:path w="2879090" h="454660">
                    <a:moveTo>
                      <a:pt x="0" y="0"/>
                    </a:moveTo>
                    <a:lnTo>
                      <a:pt x="2878937" y="0"/>
                    </a:lnTo>
                    <a:lnTo>
                      <a:pt x="2878937" y="454075"/>
                    </a:lnTo>
                    <a:lnTo>
                      <a:pt x="0" y="454075"/>
                    </a:lnTo>
                    <a:lnTo>
                      <a:pt x="0" y="0"/>
                    </a:lnTo>
                    <a:close/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26" name="object 32">
              <a:extLst>
                <a:ext uri="{FF2B5EF4-FFF2-40B4-BE49-F238E27FC236}">
                  <a16:creationId xmlns:a16="http://schemas.microsoft.com/office/drawing/2014/main" id="{8B150A67-85EC-494E-BEA3-BF62BDC996AF}"/>
                </a:ext>
              </a:extLst>
            </p:cNvPr>
            <p:cNvSpPr txBox="1"/>
            <p:nvPr/>
          </p:nvSpPr>
          <p:spPr>
            <a:xfrm>
              <a:off x="8716251" y="3407069"/>
              <a:ext cx="1242060" cy="700192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45720" rIns="0" bIns="0" rtlCol="0">
              <a:spAutoFit/>
            </a:bodyPr>
            <a:lstStyle/>
            <a:p>
              <a:pPr marL="62230" marR="5080" indent="-50165">
                <a:lnSpc>
                  <a:spcPts val="1680"/>
                </a:lnSpc>
                <a:spcBef>
                  <a:spcPts val="360"/>
                </a:spcBef>
              </a:pPr>
              <a:r>
                <a:rPr spc="10" dirty="0">
                  <a:latin typeface="Times New Roman"/>
                  <a:cs typeface="Times New Roman"/>
                </a:rPr>
                <a:t>Instruction</a:t>
              </a:r>
              <a:r>
                <a:rPr spc="-65" dirty="0">
                  <a:latin typeface="Times New Roman"/>
                  <a:cs typeface="Times New Roman"/>
                </a:rPr>
                <a:t> </a:t>
              </a:r>
              <a:r>
                <a:rPr spc="10" dirty="0">
                  <a:latin typeface="Times New Roman"/>
                  <a:cs typeface="Times New Roman"/>
                </a:rPr>
                <a:t>Set  Architecture</a:t>
              </a:r>
              <a:endParaRPr>
                <a:latin typeface="Times New Roman"/>
                <a:cs typeface="Times New Roman"/>
              </a:endParaRPr>
            </a:p>
          </p:txBody>
        </p:sp>
        <p:sp>
          <p:nvSpPr>
            <p:cNvPr id="27" name="object 33">
              <a:extLst>
                <a:ext uri="{FF2B5EF4-FFF2-40B4-BE49-F238E27FC236}">
                  <a16:creationId xmlns:a16="http://schemas.microsoft.com/office/drawing/2014/main" id="{0EC084D4-D853-4D1F-AFAA-34DAEE402EB1}"/>
                </a:ext>
              </a:extLst>
            </p:cNvPr>
            <p:cNvSpPr txBox="1"/>
            <p:nvPr/>
          </p:nvSpPr>
          <p:spPr>
            <a:xfrm>
              <a:off x="4926548" y="4142072"/>
              <a:ext cx="2554296" cy="1348868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33655" rIns="0" bIns="0" rtlCol="0">
              <a:spAutoFit/>
            </a:bodyPr>
            <a:lstStyle/>
            <a:p>
              <a:pPr marL="484505" marR="703580" algn="ctr">
                <a:lnSpc>
                  <a:spcPct val="148500"/>
                </a:lnSpc>
                <a:spcBef>
                  <a:spcPts val="265"/>
                </a:spcBef>
              </a:pPr>
              <a:r>
                <a:rPr spc="10" dirty="0">
                  <a:latin typeface="Times New Roman"/>
                  <a:cs typeface="Times New Roman"/>
                </a:rPr>
                <a:t>Datapath </a:t>
              </a:r>
              <a:r>
                <a:rPr spc="5" dirty="0">
                  <a:latin typeface="Times New Roman"/>
                  <a:cs typeface="Times New Roman"/>
                </a:rPr>
                <a:t>&amp;</a:t>
              </a:r>
              <a:r>
                <a:rPr lang="en-US" spc="5" dirty="0">
                  <a:latin typeface="Times New Roman"/>
                  <a:cs typeface="Times New Roman"/>
                </a:rPr>
                <a:t> </a:t>
              </a:r>
              <a:r>
                <a:rPr spc="10" dirty="0">
                  <a:latin typeface="Times New Roman"/>
                  <a:cs typeface="Times New Roman"/>
                </a:rPr>
                <a:t>Control  Digital Design  Circuit</a:t>
              </a:r>
              <a:r>
                <a:rPr dirty="0">
                  <a:latin typeface="Times New Roman"/>
                  <a:cs typeface="Times New Roman"/>
                </a:rPr>
                <a:t> </a:t>
              </a:r>
              <a:r>
                <a:rPr spc="10" dirty="0">
                  <a:latin typeface="Times New Roman"/>
                  <a:cs typeface="Times New Roman"/>
                </a:rPr>
                <a:t>Design</a:t>
              </a:r>
              <a:endParaRPr dirty="0">
                <a:latin typeface="Times New Roman"/>
                <a:cs typeface="Times New Roman"/>
              </a:endParaRPr>
            </a:p>
            <a:p>
              <a:pPr marR="245110" algn="ctr">
                <a:lnSpc>
                  <a:spcPct val="100000"/>
                </a:lnSpc>
                <a:spcBef>
                  <a:spcPts val="1205"/>
                </a:spcBef>
              </a:pPr>
              <a:r>
                <a:rPr spc="10" dirty="0">
                  <a:latin typeface="Times New Roman"/>
                  <a:cs typeface="Times New Roman"/>
                </a:rPr>
                <a:t>Transistors</a:t>
              </a:r>
              <a:endParaRPr dirty="0">
                <a:latin typeface="Times New Roman"/>
                <a:cs typeface="Times New Roman"/>
              </a:endParaRPr>
            </a:p>
          </p:txBody>
        </p:sp>
        <p:grpSp>
          <p:nvGrpSpPr>
            <p:cNvPr id="28" name="object 34">
              <a:extLst>
                <a:ext uri="{FF2B5EF4-FFF2-40B4-BE49-F238E27FC236}">
                  <a16:creationId xmlns:a16="http://schemas.microsoft.com/office/drawing/2014/main" id="{86E1A0ED-ED8C-43CC-9BD2-983558046E4D}"/>
                </a:ext>
              </a:extLst>
            </p:cNvPr>
            <p:cNvGrpSpPr/>
            <p:nvPr/>
          </p:nvGrpSpPr>
          <p:grpSpPr>
            <a:xfrm>
              <a:off x="5131434" y="3685120"/>
              <a:ext cx="2075814" cy="1854835"/>
              <a:chOff x="5131434" y="3685120"/>
              <a:chExt cx="2075814" cy="1854835"/>
            </a:xfrm>
          </p:grpSpPr>
          <p:sp>
            <p:nvSpPr>
              <p:cNvPr id="29" name="object 35">
                <a:extLst>
                  <a:ext uri="{FF2B5EF4-FFF2-40B4-BE49-F238E27FC236}">
                    <a16:creationId xmlns:a16="http://schemas.microsoft.com/office/drawing/2014/main" id="{15B16BE0-4E3C-4785-BB81-D9BAA0D49E45}"/>
                  </a:ext>
                </a:extLst>
              </p:cNvPr>
              <p:cNvSpPr/>
              <p:nvPr/>
            </p:nvSpPr>
            <p:spPr>
              <a:xfrm>
                <a:off x="5148262" y="5218112"/>
                <a:ext cx="2042160" cy="305435"/>
              </a:xfrm>
              <a:custGeom>
                <a:avLst/>
                <a:gdLst/>
                <a:ahLst/>
                <a:cxnLst/>
                <a:rect l="l" t="t" r="r" b="b"/>
                <a:pathLst>
                  <a:path w="2042159" h="305435">
                    <a:moveTo>
                      <a:pt x="0" y="0"/>
                    </a:moveTo>
                    <a:lnTo>
                      <a:pt x="2041817" y="0"/>
                    </a:lnTo>
                    <a:lnTo>
                      <a:pt x="2041817" y="304850"/>
                    </a:lnTo>
                    <a:lnTo>
                      <a:pt x="0" y="304850"/>
                    </a:lnTo>
                    <a:lnTo>
                      <a:pt x="0" y="0"/>
                    </a:lnTo>
                    <a:close/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0" name="object 36">
                <a:extLst>
                  <a:ext uri="{FF2B5EF4-FFF2-40B4-BE49-F238E27FC236}">
                    <a16:creationId xmlns:a16="http://schemas.microsoft.com/office/drawing/2014/main" id="{2B6584B5-773A-4679-9855-E9D4348EE913}"/>
                  </a:ext>
                </a:extLst>
              </p:cNvPr>
              <p:cNvSpPr/>
              <p:nvPr/>
            </p:nvSpPr>
            <p:spPr>
              <a:xfrm>
                <a:off x="5741149" y="3701948"/>
                <a:ext cx="0" cy="389255"/>
              </a:xfrm>
              <a:custGeom>
                <a:avLst/>
                <a:gdLst/>
                <a:ahLst/>
                <a:cxnLst/>
                <a:rect l="l" t="t" r="r" b="b"/>
                <a:pathLst>
                  <a:path h="389254">
                    <a:moveTo>
                      <a:pt x="0" y="0"/>
                    </a:moveTo>
                    <a:lnTo>
                      <a:pt x="0" y="389191"/>
                    </a:lnTo>
                  </a:path>
                </a:pathLst>
              </a:custGeom>
              <a:ln w="33416">
                <a:solidFill>
                  <a:schemeClr val="accent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31" name="object 37">
              <a:extLst>
                <a:ext uri="{FF2B5EF4-FFF2-40B4-BE49-F238E27FC236}">
                  <a16:creationId xmlns:a16="http://schemas.microsoft.com/office/drawing/2014/main" id="{47F1DC4A-7C6E-4018-96F7-76B4C6D63F82}"/>
                </a:ext>
              </a:extLst>
            </p:cNvPr>
            <p:cNvSpPr txBox="1"/>
            <p:nvPr/>
          </p:nvSpPr>
          <p:spPr>
            <a:xfrm>
              <a:off x="4814562" y="3732941"/>
              <a:ext cx="2249805" cy="290464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3335" rIns="0" bIns="0" rtlCol="0">
              <a:spAutoFit/>
            </a:bodyPr>
            <a:lstStyle/>
            <a:p>
              <a:pPr marL="172720">
                <a:lnSpc>
                  <a:spcPct val="100000"/>
                </a:lnSpc>
                <a:spcBef>
                  <a:spcPts val="105"/>
                </a:spcBef>
                <a:tabLst>
                  <a:tab pos="1366520" algn="l"/>
                </a:tabLst>
              </a:pPr>
              <a:r>
                <a:rPr spc="10" dirty="0">
                  <a:latin typeface="Times New Roman"/>
                  <a:cs typeface="Times New Roman"/>
                </a:rPr>
                <a:t>Processor	</a:t>
              </a:r>
              <a:r>
                <a:rPr spc="15" dirty="0">
                  <a:latin typeface="Times New Roman"/>
                  <a:cs typeface="Times New Roman"/>
                </a:rPr>
                <a:t>Memory</a:t>
              </a:r>
              <a:endParaRPr>
                <a:latin typeface="Times New Roman"/>
                <a:cs typeface="Times New Roman"/>
              </a:endParaRPr>
            </a:p>
          </p:txBody>
        </p:sp>
        <p:sp>
          <p:nvSpPr>
            <p:cNvPr id="32" name="object 38">
              <a:extLst>
                <a:ext uri="{FF2B5EF4-FFF2-40B4-BE49-F238E27FC236}">
                  <a16:creationId xmlns:a16="http://schemas.microsoft.com/office/drawing/2014/main" id="{1C9283BB-C44C-42B2-80B3-C32854ED456A}"/>
                </a:ext>
              </a:extLst>
            </p:cNvPr>
            <p:cNvSpPr txBox="1"/>
            <p:nvPr/>
          </p:nvSpPr>
          <p:spPr>
            <a:xfrm>
              <a:off x="3012843" y="3757165"/>
              <a:ext cx="962025" cy="289823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pc="-20" dirty="0">
                  <a:latin typeface="Times New Roman"/>
                  <a:cs typeface="Times New Roman"/>
                </a:rPr>
                <a:t>Hardware</a:t>
              </a:r>
              <a:endParaRPr dirty="0">
                <a:latin typeface="Times New Roman"/>
                <a:cs typeface="Times New Roman"/>
              </a:endParaRPr>
            </a:p>
          </p:txBody>
        </p:sp>
        <p:sp>
          <p:nvSpPr>
            <p:cNvPr id="33" name="object 39">
              <a:extLst>
                <a:ext uri="{FF2B5EF4-FFF2-40B4-BE49-F238E27FC236}">
                  <a16:creationId xmlns:a16="http://schemas.microsoft.com/office/drawing/2014/main" id="{9AC043F5-2996-462F-AB5F-2AE86815715A}"/>
                </a:ext>
              </a:extLst>
            </p:cNvPr>
            <p:cNvSpPr txBox="1"/>
            <p:nvPr/>
          </p:nvSpPr>
          <p:spPr>
            <a:xfrm>
              <a:off x="3026377" y="3196066"/>
              <a:ext cx="884555" cy="289823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pc="-25" dirty="0">
                  <a:latin typeface="Times New Roman"/>
                  <a:cs typeface="Times New Roman"/>
                </a:rPr>
                <a:t>So</a:t>
              </a:r>
              <a:r>
                <a:rPr dirty="0">
                  <a:latin typeface="Times New Roman"/>
                  <a:cs typeface="Times New Roman"/>
                </a:rPr>
                <a:t>f</a:t>
              </a:r>
              <a:r>
                <a:rPr spc="-10" dirty="0">
                  <a:latin typeface="Times New Roman"/>
                  <a:cs typeface="Times New Roman"/>
                </a:rPr>
                <a:t>t</a:t>
              </a:r>
              <a:r>
                <a:rPr spc="-20" dirty="0">
                  <a:latin typeface="Times New Roman"/>
                  <a:cs typeface="Times New Roman"/>
                </a:rPr>
                <a:t>wa</a:t>
              </a:r>
              <a:r>
                <a:rPr spc="-10" dirty="0">
                  <a:latin typeface="Times New Roman"/>
                  <a:cs typeface="Times New Roman"/>
                </a:rPr>
                <a:t>r</a:t>
              </a:r>
              <a:r>
                <a:rPr dirty="0">
                  <a:latin typeface="Times New Roman"/>
                  <a:cs typeface="Times New Roman"/>
                </a:rPr>
                <a:t>e</a:t>
              </a:r>
              <a:endParaRPr>
                <a:latin typeface="Times New Roman"/>
                <a:cs typeface="Times New Roman"/>
              </a:endParaRPr>
            </a:p>
          </p:txBody>
        </p:sp>
        <p:sp>
          <p:nvSpPr>
            <p:cNvPr id="34" name="object 40">
              <a:extLst>
                <a:ext uri="{FF2B5EF4-FFF2-40B4-BE49-F238E27FC236}">
                  <a16:creationId xmlns:a16="http://schemas.microsoft.com/office/drawing/2014/main" id="{46A95583-29FE-45E7-8944-F53201485EA0}"/>
                </a:ext>
              </a:extLst>
            </p:cNvPr>
            <p:cNvSpPr/>
            <p:nvPr/>
          </p:nvSpPr>
          <p:spPr>
            <a:xfrm>
              <a:off x="4228503" y="2456611"/>
              <a:ext cx="133985" cy="2330450"/>
            </a:xfrm>
            <a:custGeom>
              <a:avLst/>
              <a:gdLst/>
              <a:ahLst/>
              <a:cxnLst/>
              <a:rect l="l" t="t" r="r" b="b"/>
              <a:pathLst>
                <a:path w="133985" h="2330450">
                  <a:moveTo>
                    <a:pt x="133692" y="2196503"/>
                  </a:moveTo>
                  <a:lnTo>
                    <a:pt x="89154" y="2196503"/>
                  </a:lnTo>
                  <a:lnTo>
                    <a:pt x="89154" y="1240472"/>
                  </a:lnTo>
                  <a:lnTo>
                    <a:pt x="44551" y="1240472"/>
                  </a:lnTo>
                  <a:lnTo>
                    <a:pt x="44551" y="2196503"/>
                  </a:lnTo>
                  <a:lnTo>
                    <a:pt x="0" y="2196503"/>
                  </a:lnTo>
                  <a:lnTo>
                    <a:pt x="66827" y="2330145"/>
                  </a:lnTo>
                  <a:lnTo>
                    <a:pt x="122542" y="2218779"/>
                  </a:lnTo>
                  <a:lnTo>
                    <a:pt x="133692" y="2196503"/>
                  </a:lnTo>
                  <a:close/>
                </a:path>
                <a:path w="133985" h="2330450">
                  <a:moveTo>
                    <a:pt x="133692" y="133642"/>
                  </a:moveTo>
                  <a:lnTo>
                    <a:pt x="122542" y="111366"/>
                  </a:lnTo>
                  <a:lnTo>
                    <a:pt x="66827" y="0"/>
                  </a:lnTo>
                  <a:lnTo>
                    <a:pt x="0" y="133642"/>
                  </a:lnTo>
                  <a:lnTo>
                    <a:pt x="44551" y="133642"/>
                  </a:lnTo>
                  <a:lnTo>
                    <a:pt x="44551" y="1011821"/>
                  </a:lnTo>
                  <a:lnTo>
                    <a:pt x="89154" y="1011821"/>
                  </a:lnTo>
                  <a:lnTo>
                    <a:pt x="89154" y="133642"/>
                  </a:lnTo>
                  <a:lnTo>
                    <a:pt x="133692" y="133642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41">
              <a:extLst>
                <a:ext uri="{FF2B5EF4-FFF2-40B4-BE49-F238E27FC236}">
                  <a16:creationId xmlns:a16="http://schemas.microsoft.com/office/drawing/2014/main" id="{EC18D93A-D3E5-4ADD-9334-032D0430FD7E}"/>
                </a:ext>
              </a:extLst>
            </p:cNvPr>
            <p:cNvSpPr txBox="1"/>
            <p:nvPr/>
          </p:nvSpPr>
          <p:spPr>
            <a:xfrm>
              <a:off x="5038205" y="3173194"/>
              <a:ext cx="1151743" cy="233097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714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35"/>
                </a:spcBef>
              </a:pPr>
              <a:r>
                <a:rPr spc="30" dirty="0">
                  <a:latin typeface="Times New Roman"/>
                  <a:cs typeface="Times New Roman"/>
                </a:rPr>
                <a:t>A</a:t>
              </a:r>
              <a:r>
                <a:rPr spc="15" dirty="0">
                  <a:latin typeface="Times New Roman"/>
                  <a:cs typeface="Times New Roman"/>
                </a:rPr>
                <a:t>s</a:t>
              </a:r>
              <a:r>
                <a:rPr spc="20" dirty="0">
                  <a:latin typeface="Times New Roman"/>
                  <a:cs typeface="Times New Roman"/>
                </a:rPr>
                <a:t>s</a:t>
              </a:r>
              <a:r>
                <a:rPr spc="15" dirty="0">
                  <a:latin typeface="Times New Roman"/>
                  <a:cs typeface="Times New Roman"/>
                </a:rPr>
                <a:t>e</a:t>
              </a:r>
              <a:r>
                <a:rPr spc="35" dirty="0">
                  <a:latin typeface="Times New Roman"/>
                  <a:cs typeface="Times New Roman"/>
                </a:rPr>
                <a:t>m</a:t>
              </a:r>
              <a:r>
                <a:rPr spc="25" dirty="0">
                  <a:latin typeface="Times New Roman"/>
                  <a:cs typeface="Times New Roman"/>
                </a:rPr>
                <a:t>b</a:t>
              </a:r>
              <a:r>
                <a:rPr spc="15" dirty="0">
                  <a:latin typeface="Times New Roman"/>
                  <a:cs typeface="Times New Roman"/>
                </a:rPr>
                <a:t>ler</a:t>
              </a:r>
              <a:endParaRPr>
                <a:latin typeface="Times New Roman"/>
                <a:cs typeface="Times New Roman"/>
              </a:endParaRPr>
            </a:p>
          </p:txBody>
        </p:sp>
        <p:sp>
          <p:nvSpPr>
            <p:cNvPr id="36" name="object 42">
              <a:extLst>
                <a:ext uri="{FF2B5EF4-FFF2-40B4-BE49-F238E27FC236}">
                  <a16:creationId xmlns:a16="http://schemas.microsoft.com/office/drawing/2014/main" id="{606F9CDF-9B28-4A99-8E33-D8DDA0A2DF2B}"/>
                </a:ext>
              </a:extLst>
            </p:cNvPr>
            <p:cNvSpPr txBox="1"/>
            <p:nvPr/>
          </p:nvSpPr>
          <p:spPr>
            <a:xfrm>
              <a:off x="5329981" y="5529479"/>
              <a:ext cx="1745614" cy="278923"/>
            </a:xfrm>
            <a:prstGeom prst="rect">
              <a:avLst/>
            </a:prstGeom>
            <a:ln w="33416">
              <a:solidFill>
                <a:schemeClr val="accent1"/>
              </a:solidFill>
            </a:ln>
          </p:spPr>
          <p:txBody>
            <a:bodyPr vert="horz" wrap="square" lIns="0" tIns="1905" rIns="0" bIns="0" rtlCol="0">
              <a:spAutoFit/>
            </a:bodyPr>
            <a:lstStyle/>
            <a:p>
              <a:pPr marL="459740">
                <a:lnSpc>
                  <a:spcPct val="100000"/>
                </a:lnSpc>
                <a:spcBef>
                  <a:spcPts val="15"/>
                </a:spcBef>
              </a:pPr>
              <a:r>
                <a:rPr spc="20" dirty="0">
                  <a:latin typeface="Times New Roman"/>
                  <a:cs typeface="Times New Roman"/>
                </a:rPr>
                <a:t>Fabrication</a:t>
              </a:r>
              <a:endParaRPr dirty="0">
                <a:latin typeface="Times New Roman"/>
                <a:cs typeface="Times New Roman"/>
              </a:endParaRPr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73756B-B517-4AAC-8017-34DB9E4990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558" y="6356350"/>
            <a:ext cx="2743200" cy="365125"/>
          </a:xfrm>
        </p:spPr>
        <p:txBody>
          <a:bodyPr/>
          <a:lstStyle/>
          <a:p>
            <a:fld id="{3FED0A60-EE76-4CC7-9EE5-50C8F3AC1C8A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3594E8-3CAA-4EEF-A144-9F9AEA1E8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178958" y="6356350"/>
            <a:ext cx="2743200" cy="365125"/>
          </a:xfrm>
        </p:spPr>
        <p:txBody>
          <a:bodyPr/>
          <a:lstStyle/>
          <a:p>
            <a:fld id="{D8953296-FC13-4401-B323-F4F3DE2394B8}" type="slidenum">
              <a:rPr lang="en-US" smtClean="0"/>
              <a:t>10</a:t>
            </a:fld>
            <a:endParaRPr lang="en-US"/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8BC28547-DDA6-45D1-8D09-6815E604E3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8533" y="12759"/>
            <a:ext cx="2944521" cy="2919847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70B96C60-CA6F-4B57-9F42-2912BCD4A8FF}"/>
              </a:ext>
            </a:extLst>
          </p:cNvPr>
          <p:cNvSpPr txBox="1"/>
          <p:nvPr/>
        </p:nvSpPr>
        <p:spPr>
          <a:xfrm>
            <a:off x="6635142" y="5593471"/>
            <a:ext cx="51839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242021"/>
                </a:solidFill>
                <a:latin typeface="MinionPro-Regular"/>
              </a:rPr>
              <a:t>Computers </a:t>
            </a:r>
            <a:r>
              <a:rPr lang="en-US" sz="1800" b="0" i="0" dirty="0">
                <a:solidFill>
                  <a:srgbClr val="242021"/>
                </a:solidFill>
                <a:effectLst/>
                <a:latin typeface="MinionPro-Regular"/>
              </a:rPr>
              <a:t>emphasize delivery of good performance to single users at low cos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5310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A3219-DE4F-4B15-9C54-F4673E2ED9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7313" y="127511"/>
            <a:ext cx="10515600" cy="1325563"/>
          </a:xfrm>
        </p:spPr>
        <p:txBody>
          <a:bodyPr/>
          <a:lstStyle/>
          <a:p>
            <a:r>
              <a:rPr lang="en-US" b="1" dirty="0"/>
              <a:t>Thinking about machine structure in Advanced Computer Arch – CA 2</a:t>
            </a:r>
            <a:endParaRPr lang="en-US" dirty="0"/>
          </a:p>
        </p:txBody>
      </p:sp>
      <p:sp>
        <p:nvSpPr>
          <p:cNvPr id="4" name="object 13">
            <a:extLst>
              <a:ext uri="{FF2B5EF4-FFF2-40B4-BE49-F238E27FC236}">
                <a16:creationId xmlns:a16="http://schemas.microsoft.com/office/drawing/2014/main" id="{C5EDD6B2-2128-4700-96C9-FC13E894C81B}"/>
              </a:ext>
            </a:extLst>
          </p:cNvPr>
          <p:cNvSpPr txBox="1"/>
          <p:nvPr/>
        </p:nvSpPr>
        <p:spPr>
          <a:xfrm>
            <a:off x="9591538" y="2694931"/>
            <a:ext cx="544195" cy="475615"/>
          </a:xfrm>
          <a:prstGeom prst="rect">
            <a:avLst/>
          </a:prstGeom>
          <a:ln>
            <a:noFill/>
          </a:ln>
        </p:spPr>
        <p:txBody>
          <a:bodyPr vert="horz" wrap="square" lIns="0" tIns="53340" rIns="0" bIns="0" rtlCol="0">
            <a:spAutoFit/>
          </a:bodyPr>
          <a:lstStyle/>
          <a:p>
            <a:pPr marL="12700" marR="5080" indent="8890">
              <a:lnSpc>
                <a:spcPts val="1610"/>
              </a:lnSpc>
              <a:spcBef>
                <a:spcPts val="420"/>
              </a:spcBef>
            </a:pPr>
            <a:r>
              <a:rPr sz="1600" spc="15" dirty="0">
                <a:latin typeface="Times New Roman"/>
                <a:cs typeface="Times New Roman"/>
              </a:rPr>
              <a:t>S</a:t>
            </a:r>
            <a:r>
              <a:rPr sz="1600" spc="25" dirty="0">
                <a:latin typeface="Times New Roman"/>
                <a:cs typeface="Times New Roman"/>
              </a:rPr>
              <a:t>m</a:t>
            </a:r>
            <a:r>
              <a:rPr sz="1600" spc="15" dirty="0">
                <a:latin typeface="Times New Roman"/>
                <a:cs typeface="Times New Roman"/>
              </a:rPr>
              <a:t>a</a:t>
            </a:r>
            <a:r>
              <a:rPr sz="1600" spc="10" dirty="0">
                <a:latin typeface="Times New Roman"/>
                <a:cs typeface="Times New Roman"/>
              </a:rPr>
              <a:t>r</a:t>
            </a:r>
            <a:r>
              <a:rPr sz="1600" dirty="0">
                <a:latin typeface="Times New Roman"/>
                <a:cs typeface="Times New Roman"/>
              </a:rPr>
              <a:t>t  </a:t>
            </a:r>
            <a:r>
              <a:rPr sz="1600" spc="15" dirty="0">
                <a:latin typeface="Times New Roman"/>
                <a:cs typeface="Times New Roman"/>
              </a:rPr>
              <a:t>P</a:t>
            </a:r>
            <a:r>
              <a:rPr sz="1600" spc="10" dirty="0">
                <a:latin typeface="Times New Roman"/>
                <a:cs typeface="Times New Roman"/>
              </a:rPr>
              <a:t>h</a:t>
            </a:r>
            <a:r>
              <a:rPr sz="1600" spc="15" dirty="0">
                <a:latin typeface="Times New Roman"/>
                <a:cs typeface="Times New Roman"/>
              </a:rPr>
              <a:t>o</a:t>
            </a:r>
            <a:r>
              <a:rPr sz="1600" spc="10" dirty="0">
                <a:latin typeface="Times New Roman"/>
                <a:cs typeface="Times New Roman"/>
              </a:rPr>
              <a:t>n</a:t>
            </a:r>
            <a:r>
              <a:rPr sz="1600" dirty="0">
                <a:latin typeface="Times New Roman"/>
                <a:cs typeface="Times New Roman"/>
              </a:rPr>
              <a:t>e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" name="object 14">
            <a:extLst>
              <a:ext uri="{FF2B5EF4-FFF2-40B4-BE49-F238E27FC236}">
                <a16:creationId xmlns:a16="http://schemas.microsoft.com/office/drawing/2014/main" id="{08B00CFA-E2EA-4D0A-A5C6-D545C5D051C6}"/>
              </a:ext>
            </a:extLst>
          </p:cNvPr>
          <p:cNvSpPr txBox="1"/>
          <p:nvPr/>
        </p:nvSpPr>
        <p:spPr>
          <a:xfrm>
            <a:off x="5845544" y="3002366"/>
            <a:ext cx="1013460" cy="669290"/>
          </a:xfrm>
          <a:prstGeom prst="rect">
            <a:avLst/>
          </a:prstGeom>
          <a:ln>
            <a:noFill/>
          </a:ln>
        </p:spPr>
        <p:txBody>
          <a:bodyPr vert="horz" wrap="square" lIns="0" tIns="13335" rIns="0" bIns="0" rtlCol="0">
            <a:spAutoFit/>
          </a:bodyPr>
          <a:lstStyle/>
          <a:p>
            <a:pPr marR="56515" algn="r">
              <a:lnSpc>
                <a:spcPts val="1760"/>
              </a:lnSpc>
              <a:spcBef>
                <a:spcPts val="105"/>
              </a:spcBef>
            </a:pPr>
            <a:r>
              <a:rPr sz="1600" spc="15" dirty="0">
                <a:latin typeface="Times New Roman"/>
                <a:cs typeface="Times New Roman"/>
              </a:rPr>
              <a:t>Warehouse</a:t>
            </a:r>
            <a:endParaRPr sz="1600" dirty="0">
              <a:latin typeface="Times New Roman"/>
              <a:cs typeface="Times New Roman"/>
            </a:endParaRPr>
          </a:p>
          <a:p>
            <a:pPr marL="142240" marR="5080" indent="408305" algn="r">
              <a:lnSpc>
                <a:spcPts val="1540"/>
              </a:lnSpc>
              <a:spcBef>
                <a:spcPts val="209"/>
              </a:spcBef>
            </a:pPr>
            <a:r>
              <a:rPr sz="1600" spc="15" dirty="0">
                <a:latin typeface="Times New Roman"/>
                <a:cs typeface="Times New Roman"/>
              </a:rPr>
              <a:t>S</a:t>
            </a:r>
            <a:r>
              <a:rPr sz="1600" spc="5" dirty="0">
                <a:latin typeface="Times New Roman"/>
                <a:cs typeface="Times New Roman"/>
              </a:rPr>
              <a:t>c</a:t>
            </a:r>
            <a:r>
              <a:rPr sz="1600" spc="15" dirty="0">
                <a:latin typeface="Times New Roman"/>
                <a:cs typeface="Times New Roman"/>
              </a:rPr>
              <a:t>a</a:t>
            </a:r>
            <a:r>
              <a:rPr sz="1600" spc="5" dirty="0">
                <a:latin typeface="Times New Roman"/>
                <a:cs typeface="Times New Roman"/>
              </a:rPr>
              <a:t>l</a:t>
            </a:r>
            <a:r>
              <a:rPr sz="1600" dirty="0">
                <a:latin typeface="Times New Roman"/>
                <a:cs typeface="Times New Roman"/>
              </a:rPr>
              <a:t>e  </a:t>
            </a:r>
            <a:r>
              <a:rPr sz="1600" spc="15" dirty="0">
                <a:latin typeface="Times New Roman"/>
                <a:cs typeface="Times New Roman"/>
              </a:rPr>
              <a:t>Computer</a:t>
            </a:r>
            <a:endParaRPr sz="1600" dirty="0">
              <a:latin typeface="Times New Roman"/>
              <a:cs typeface="Times New Roman"/>
            </a:endParaRPr>
          </a:p>
        </p:txBody>
      </p:sp>
      <p:grpSp>
        <p:nvGrpSpPr>
          <p:cNvPr id="6" name="object 15">
            <a:extLst>
              <a:ext uri="{FF2B5EF4-FFF2-40B4-BE49-F238E27FC236}">
                <a16:creationId xmlns:a16="http://schemas.microsoft.com/office/drawing/2014/main" id="{B192BCCC-A8AB-4EAB-A3AC-7439B3103DED}"/>
              </a:ext>
            </a:extLst>
          </p:cNvPr>
          <p:cNvGrpSpPr/>
          <p:nvPr/>
        </p:nvGrpSpPr>
        <p:grpSpPr>
          <a:xfrm>
            <a:off x="5559218" y="1929389"/>
            <a:ext cx="276860" cy="4864100"/>
            <a:chOff x="5994987" y="1615064"/>
            <a:chExt cx="276860" cy="4864100"/>
          </a:xfrm>
        </p:grpSpPr>
        <p:pic>
          <p:nvPicPr>
            <p:cNvPr id="7" name="object 16">
              <a:extLst>
                <a:ext uri="{FF2B5EF4-FFF2-40B4-BE49-F238E27FC236}">
                  <a16:creationId xmlns:a16="http://schemas.microsoft.com/office/drawing/2014/main" id="{CAE09811-6C9A-4FD2-97DE-B349809B78E4}"/>
                </a:ext>
              </a:extLst>
            </p:cNvPr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994987" y="1615064"/>
              <a:ext cx="276246" cy="4843219"/>
            </a:xfrm>
            <a:prstGeom prst="rect">
              <a:avLst/>
            </a:prstGeom>
            <a:ln>
              <a:noFill/>
            </a:ln>
          </p:spPr>
        </p:pic>
        <p:sp>
          <p:nvSpPr>
            <p:cNvPr id="8" name="object 17">
              <a:extLst>
                <a:ext uri="{FF2B5EF4-FFF2-40B4-BE49-F238E27FC236}">
                  <a16:creationId xmlns:a16="http://schemas.microsoft.com/office/drawing/2014/main" id="{ED312FB0-1900-4CE5-92A1-246F33A21F40}"/>
                </a:ext>
              </a:extLst>
            </p:cNvPr>
            <p:cNvSpPr/>
            <p:nvPr/>
          </p:nvSpPr>
          <p:spPr>
            <a:xfrm>
              <a:off x="6133211" y="2605925"/>
              <a:ext cx="0" cy="3782060"/>
            </a:xfrm>
            <a:custGeom>
              <a:avLst/>
              <a:gdLst/>
              <a:ahLst/>
              <a:cxnLst/>
              <a:rect l="l" t="t" r="r" b="b"/>
              <a:pathLst>
                <a:path h="3782060">
                  <a:moveTo>
                    <a:pt x="0" y="0"/>
                  </a:moveTo>
                  <a:lnTo>
                    <a:pt x="0" y="3781496"/>
                  </a:lnTo>
                </a:path>
              </a:pathLst>
            </a:custGeom>
            <a:ln w="182287">
              <a:noFill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" name="object 18">
            <a:extLst>
              <a:ext uri="{FF2B5EF4-FFF2-40B4-BE49-F238E27FC236}">
                <a16:creationId xmlns:a16="http://schemas.microsoft.com/office/drawing/2014/main" id="{1BC7ED5A-43AD-48FF-AE43-24B0DF1BC332}"/>
              </a:ext>
            </a:extLst>
          </p:cNvPr>
          <p:cNvSpPr txBox="1"/>
          <p:nvPr/>
        </p:nvSpPr>
        <p:spPr>
          <a:xfrm>
            <a:off x="3184067" y="1737729"/>
            <a:ext cx="1356714" cy="338554"/>
          </a:xfrm>
          <a:prstGeom prst="rect">
            <a:avLst/>
          </a:prstGeom>
          <a:ln>
            <a:noFill/>
          </a:ln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2100" b="1" dirty="0">
                <a:latin typeface="Times New Roman"/>
                <a:cs typeface="Times New Roman"/>
              </a:rPr>
              <a:t>S</a:t>
            </a:r>
            <a:r>
              <a:rPr sz="2100" b="1" spc="5" dirty="0">
                <a:latin typeface="Times New Roman"/>
                <a:cs typeface="Times New Roman"/>
              </a:rPr>
              <a:t>o</a:t>
            </a:r>
            <a:r>
              <a:rPr sz="2100" b="1" spc="-10" dirty="0">
                <a:latin typeface="Times New Roman"/>
                <a:cs typeface="Times New Roman"/>
              </a:rPr>
              <a:t>f</a:t>
            </a:r>
            <a:r>
              <a:rPr sz="2100" b="1" spc="5" dirty="0">
                <a:latin typeface="Times New Roman"/>
                <a:cs typeface="Times New Roman"/>
              </a:rPr>
              <a:t>t</a:t>
            </a:r>
            <a:r>
              <a:rPr sz="2100" b="1" spc="-10" dirty="0">
                <a:latin typeface="Times New Roman"/>
                <a:cs typeface="Times New Roman"/>
              </a:rPr>
              <a:t>w</a:t>
            </a:r>
            <a:r>
              <a:rPr sz="2100" b="1" spc="5" dirty="0">
                <a:latin typeface="Times New Roman"/>
                <a:cs typeface="Times New Roman"/>
              </a:rPr>
              <a:t>are</a:t>
            </a:r>
            <a:endParaRPr sz="2100" b="1">
              <a:latin typeface="Times New Roman"/>
              <a:cs typeface="Times New Roman"/>
            </a:endParaRPr>
          </a:p>
        </p:txBody>
      </p:sp>
      <p:sp>
        <p:nvSpPr>
          <p:cNvPr id="10" name="object 19">
            <a:extLst>
              <a:ext uri="{FF2B5EF4-FFF2-40B4-BE49-F238E27FC236}">
                <a16:creationId xmlns:a16="http://schemas.microsoft.com/office/drawing/2014/main" id="{D3D1CC05-EBAF-4702-BF7B-E2D4EA852CE5}"/>
              </a:ext>
            </a:extLst>
          </p:cNvPr>
          <p:cNvSpPr txBox="1"/>
          <p:nvPr/>
        </p:nvSpPr>
        <p:spPr>
          <a:xfrm>
            <a:off x="7314325" y="1888099"/>
            <a:ext cx="1441095" cy="338554"/>
          </a:xfrm>
          <a:prstGeom prst="rect">
            <a:avLst/>
          </a:prstGeom>
          <a:ln>
            <a:noFill/>
          </a:ln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2100" b="1" dirty="0">
                <a:latin typeface="Times New Roman"/>
                <a:cs typeface="Times New Roman"/>
              </a:rPr>
              <a:t>Hardware</a:t>
            </a:r>
          </a:p>
        </p:txBody>
      </p:sp>
      <p:grpSp>
        <p:nvGrpSpPr>
          <p:cNvPr id="11" name="object 20">
            <a:extLst>
              <a:ext uri="{FF2B5EF4-FFF2-40B4-BE49-F238E27FC236}">
                <a16:creationId xmlns:a16="http://schemas.microsoft.com/office/drawing/2014/main" id="{22BDA4FC-D4B3-46B5-844B-FF1E5CC19C9D}"/>
              </a:ext>
            </a:extLst>
          </p:cNvPr>
          <p:cNvGrpSpPr/>
          <p:nvPr/>
        </p:nvGrpSpPr>
        <p:grpSpPr>
          <a:xfrm>
            <a:off x="5695113" y="2532774"/>
            <a:ext cx="4250627" cy="4233570"/>
            <a:chOff x="6130882" y="2218449"/>
            <a:chExt cx="4250627" cy="4233570"/>
          </a:xfrm>
        </p:grpSpPr>
        <p:sp>
          <p:nvSpPr>
            <p:cNvPr id="12" name="object 21">
              <a:extLst>
                <a:ext uri="{FF2B5EF4-FFF2-40B4-BE49-F238E27FC236}">
                  <a16:creationId xmlns:a16="http://schemas.microsoft.com/office/drawing/2014/main" id="{89A82E30-168B-4A61-BD3C-8795F6719992}"/>
                </a:ext>
              </a:extLst>
            </p:cNvPr>
            <p:cNvSpPr/>
            <p:nvPr/>
          </p:nvSpPr>
          <p:spPr>
            <a:xfrm>
              <a:off x="8506269" y="5088140"/>
              <a:ext cx="1399540" cy="752475"/>
            </a:xfrm>
            <a:custGeom>
              <a:avLst/>
              <a:gdLst/>
              <a:ahLst/>
              <a:cxnLst/>
              <a:rect l="l" t="t" r="r" b="b"/>
              <a:pathLst>
                <a:path w="1399540" h="752475">
                  <a:moveTo>
                    <a:pt x="1398943" y="0"/>
                  </a:moveTo>
                  <a:lnTo>
                    <a:pt x="1201839" y="752373"/>
                  </a:lnTo>
                </a:path>
                <a:path w="1399540" h="752475">
                  <a:moveTo>
                    <a:pt x="972299" y="19240"/>
                  </a:moveTo>
                  <a:lnTo>
                    <a:pt x="0" y="752373"/>
                  </a:lnTo>
                </a:path>
              </a:pathLst>
            </a:custGeom>
            <a:ln w="29703">
              <a:solidFill>
                <a:schemeClr val="accent1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22">
              <a:extLst>
                <a:ext uri="{FF2B5EF4-FFF2-40B4-BE49-F238E27FC236}">
                  <a16:creationId xmlns:a16="http://schemas.microsoft.com/office/drawing/2014/main" id="{41F391B0-E26D-4F8F-8A2D-CA840CCC238A}"/>
                </a:ext>
              </a:extLst>
            </p:cNvPr>
            <p:cNvSpPr/>
            <p:nvPr/>
          </p:nvSpPr>
          <p:spPr>
            <a:xfrm>
              <a:off x="7884274" y="5840514"/>
              <a:ext cx="1824355" cy="611505"/>
            </a:xfrm>
            <a:custGeom>
              <a:avLst/>
              <a:gdLst/>
              <a:ahLst/>
              <a:cxnLst/>
              <a:rect l="l" t="t" r="r" b="b"/>
              <a:pathLst>
                <a:path w="1824354" h="611504">
                  <a:moveTo>
                    <a:pt x="621995" y="0"/>
                  </a:moveTo>
                  <a:lnTo>
                    <a:pt x="0" y="611085"/>
                  </a:lnTo>
                  <a:lnTo>
                    <a:pt x="1301991" y="611085"/>
                  </a:lnTo>
                  <a:lnTo>
                    <a:pt x="1823834" y="0"/>
                  </a:lnTo>
                  <a:lnTo>
                    <a:pt x="621995" y="0"/>
                  </a:lnTo>
                  <a:close/>
                </a:path>
              </a:pathLst>
            </a:custGeom>
            <a:ln w="3341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" name="object 23">
              <a:extLst>
                <a:ext uri="{FF2B5EF4-FFF2-40B4-BE49-F238E27FC236}">
                  <a16:creationId xmlns:a16="http://schemas.microsoft.com/office/drawing/2014/main" id="{BF28FAED-2373-41E1-A679-D53C5DD05238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7436942" y="2218449"/>
              <a:ext cx="1911539" cy="864357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pic>
          <p:nvPicPr>
            <p:cNvPr id="15" name="object 24">
              <a:extLst>
                <a:ext uri="{FF2B5EF4-FFF2-40B4-BE49-F238E27FC236}">
                  <a16:creationId xmlns:a16="http://schemas.microsoft.com/office/drawing/2014/main" id="{BCAC37F2-551A-480E-9E88-171B50CF74E7}"/>
                </a:ext>
              </a:extLst>
            </p:cNvPr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312293" y="3332708"/>
              <a:ext cx="1083970" cy="40184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6" name="object 25">
              <a:extLst>
                <a:ext uri="{FF2B5EF4-FFF2-40B4-BE49-F238E27FC236}">
                  <a16:creationId xmlns:a16="http://schemas.microsoft.com/office/drawing/2014/main" id="{2050D549-647B-4164-AD72-8C5DCA44DD1F}"/>
                </a:ext>
              </a:extLst>
            </p:cNvPr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480924" y="3014117"/>
              <a:ext cx="1505987" cy="679476"/>
            </a:xfrm>
            <a:prstGeom prst="rect">
              <a:avLst/>
            </a:prstGeom>
            <a:ln>
              <a:noFill/>
            </a:ln>
          </p:spPr>
        </p:pic>
        <p:sp>
          <p:nvSpPr>
            <p:cNvPr id="17" name="object 26">
              <a:extLst>
                <a:ext uri="{FF2B5EF4-FFF2-40B4-BE49-F238E27FC236}">
                  <a16:creationId xmlns:a16="http://schemas.microsoft.com/office/drawing/2014/main" id="{5A69F452-3C52-4207-A576-1F8EB4AEF82A}"/>
                </a:ext>
              </a:extLst>
            </p:cNvPr>
            <p:cNvSpPr/>
            <p:nvPr/>
          </p:nvSpPr>
          <p:spPr>
            <a:xfrm>
              <a:off x="7544587" y="3051518"/>
              <a:ext cx="1390015" cy="556895"/>
            </a:xfrm>
            <a:custGeom>
              <a:avLst/>
              <a:gdLst/>
              <a:ahLst/>
              <a:cxnLst/>
              <a:rect l="l" t="t" r="r" b="b"/>
              <a:pathLst>
                <a:path w="1390015" h="556895">
                  <a:moveTo>
                    <a:pt x="1389519" y="0"/>
                  </a:moveTo>
                  <a:lnTo>
                    <a:pt x="0" y="556869"/>
                  </a:lnTo>
                </a:path>
              </a:pathLst>
            </a:custGeom>
            <a:ln w="29703">
              <a:solidFill>
                <a:schemeClr val="accent1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8" name="object 27">
              <a:extLst>
                <a:ext uri="{FF2B5EF4-FFF2-40B4-BE49-F238E27FC236}">
                  <a16:creationId xmlns:a16="http://schemas.microsoft.com/office/drawing/2014/main" id="{6C991662-8079-4B56-9C5C-195582329D55}"/>
                </a:ext>
              </a:extLst>
            </p:cNvPr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9142857" y="3049762"/>
              <a:ext cx="1238652" cy="643831"/>
            </a:xfrm>
            <a:prstGeom prst="rect">
              <a:avLst/>
            </a:prstGeom>
            <a:ln>
              <a:noFill/>
            </a:ln>
          </p:spPr>
        </p:pic>
        <p:sp>
          <p:nvSpPr>
            <p:cNvPr id="19" name="object 28">
              <a:extLst>
                <a:ext uri="{FF2B5EF4-FFF2-40B4-BE49-F238E27FC236}">
                  <a16:creationId xmlns:a16="http://schemas.microsoft.com/office/drawing/2014/main" id="{2987D5D0-7E87-49D5-80A9-E4D569D28946}"/>
                </a:ext>
              </a:extLst>
            </p:cNvPr>
            <p:cNvSpPr/>
            <p:nvPr/>
          </p:nvSpPr>
          <p:spPr>
            <a:xfrm>
              <a:off x="9196184" y="3088182"/>
              <a:ext cx="1123315" cy="520700"/>
            </a:xfrm>
            <a:custGeom>
              <a:avLst/>
              <a:gdLst/>
              <a:ahLst/>
              <a:cxnLst/>
              <a:rect l="l" t="t" r="r" b="b"/>
              <a:pathLst>
                <a:path w="1123315" h="520700">
                  <a:moveTo>
                    <a:pt x="0" y="0"/>
                  </a:moveTo>
                  <a:lnTo>
                    <a:pt x="1123060" y="520204"/>
                  </a:lnTo>
                </a:path>
              </a:pathLst>
            </a:custGeom>
            <a:ln w="29703">
              <a:solidFill>
                <a:schemeClr val="accent1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0" name="object 29">
              <a:extLst>
                <a:ext uri="{FF2B5EF4-FFF2-40B4-BE49-F238E27FC236}">
                  <a16:creationId xmlns:a16="http://schemas.microsoft.com/office/drawing/2014/main" id="{14E2B7D5-BFD6-4197-8242-165DD31E2F86}"/>
                </a:ext>
              </a:extLst>
            </p:cNvPr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130882" y="3575520"/>
              <a:ext cx="4248398" cy="1111668"/>
            </a:xfrm>
            <a:prstGeom prst="rect">
              <a:avLst/>
            </a:prstGeom>
            <a:ln>
              <a:noFill/>
            </a:ln>
          </p:spPr>
        </p:pic>
        <p:sp>
          <p:nvSpPr>
            <p:cNvPr id="21" name="object 30">
              <a:extLst>
                <a:ext uri="{FF2B5EF4-FFF2-40B4-BE49-F238E27FC236}">
                  <a16:creationId xmlns:a16="http://schemas.microsoft.com/office/drawing/2014/main" id="{E37A3E22-3C57-430C-89B7-E04AF4208CD9}"/>
                </a:ext>
              </a:extLst>
            </p:cNvPr>
            <p:cNvSpPr/>
            <p:nvPr/>
          </p:nvSpPr>
          <p:spPr>
            <a:xfrm>
              <a:off x="6190602" y="3608387"/>
              <a:ext cx="4128770" cy="992505"/>
            </a:xfrm>
            <a:custGeom>
              <a:avLst/>
              <a:gdLst/>
              <a:ahLst/>
              <a:cxnLst/>
              <a:rect l="l" t="t" r="r" b="b"/>
              <a:pathLst>
                <a:path w="4128770" h="992504">
                  <a:moveTo>
                    <a:pt x="4128642" y="0"/>
                  </a:moveTo>
                  <a:lnTo>
                    <a:pt x="1353985" y="0"/>
                  </a:lnTo>
                  <a:lnTo>
                    <a:pt x="0" y="991895"/>
                  </a:lnTo>
                  <a:lnTo>
                    <a:pt x="2952203" y="991895"/>
                  </a:lnTo>
                  <a:lnTo>
                    <a:pt x="4128642" y="0"/>
                  </a:lnTo>
                  <a:close/>
                </a:path>
              </a:pathLst>
            </a:custGeom>
            <a:ln w="2227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31">
              <a:extLst>
                <a:ext uri="{FF2B5EF4-FFF2-40B4-BE49-F238E27FC236}">
                  <a16:creationId xmlns:a16="http://schemas.microsoft.com/office/drawing/2014/main" id="{640FE60B-220E-4DC2-AE41-3C916801F57F}"/>
                </a:ext>
              </a:extLst>
            </p:cNvPr>
            <p:cNvSpPr/>
            <p:nvPr/>
          </p:nvSpPr>
          <p:spPr>
            <a:xfrm>
              <a:off x="6448971" y="3655809"/>
              <a:ext cx="3620770" cy="904875"/>
            </a:xfrm>
            <a:custGeom>
              <a:avLst/>
              <a:gdLst/>
              <a:ahLst/>
              <a:cxnLst/>
              <a:rect l="l" t="t" r="r" b="b"/>
              <a:pathLst>
                <a:path w="3620770" h="904875">
                  <a:moveTo>
                    <a:pt x="1927517" y="0"/>
                  </a:moveTo>
                  <a:lnTo>
                    <a:pt x="1226337" y="0"/>
                  </a:lnTo>
                  <a:lnTo>
                    <a:pt x="884186" y="244881"/>
                  </a:lnTo>
                  <a:lnTo>
                    <a:pt x="1630210" y="244881"/>
                  </a:lnTo>
                  <a:lnTo>
                    <a:pt x="1927517" y="0"/>
                  </a:lnTo>
                  <a:close/>
                </a:path>
                <a:path w="3620770" h="904875">
                  <a:moveTo>
                    <a:pt x="3620643" y="3975"/>
                  </a:moveTo>
                  <a:lnTo>
                    <a:pt x="2919463" y="3975"/>
                  </a:lnTo>
                  <a:lnTo>
                    <a:pt x="2577299" y="228257"/>
                  </a:lnTo>
                  <a:lnTo>
                    <a:pt x="3323335" y="228257"/>
                  </a:lnTo>
                  <a:lnTo>
                    <a:pt x="3620643" y="3975"/>
                  </a:lnTo>
                  <a:close/>
                </a:path>
                <a:path w="3620770" h="904875">
                  <a:moveTo>
                    <a:pt x="809866" y="288239"/>
                  </a:moveTo>
                  <a:lnTo>
                    <a:pt x="3278289" y="288239"/>
                  </a:lnTo>
                  <a:lnTo>
                    <a:pt x="2929775" y="567982"/>
                  </a:lnTo>
                  <a:lnTo>
                    <a:pt x="446836" y="554685"/>
                  </a:lnTo>
                  <a:lnTo>
                    <a:pt x="809866" y="288239"/>
                  </a:lnTo>
                  <a:close/>
                </a:path>
                <a:path w="3620770" h="904875">
                  <a:moveTo>
                    <a:pt x="372618" y="635546"/>
                  </a:moveTo>
                  <a:lnTo>
                    <a:pt x="2906420" y="635546"/>
                  </a:lnTo>
                  <a:lnTo>
                    <a:pt x="2548724" y="904430"/>
                  </a:lnTo>
                  <a:lnTo>
                    <a:pt x="0" y="891628"/>
                  </a:lnTo>
                  <a:lnTo>
                    <a:pt x="372618" y="635546"/>
                  </a:lnTo>
                  <a:close/>
                </a:path>
              </a:pathLst>
            </a:custGeom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3" name="object 32">
            <a:extLst>
              <a:ext uri="{FF2B5EF4-FFF2-40B4-BE49-F238E27FC236}">
                <a16:creationId xmlns:a16="http://schemas.microsoft.com/office/drawing/2014/main" id="{5860217B-3620-46F4-B0B3-9127FF49B323}"/>
              </a:ext>
            </a:extLst>
          </p:cNvPr>
          <p:cNvSpPr txBox="1"/>
          <p:nvPr/>
        </p:nvSpPr>
        <p:spPr>
          <a:xfrm>
            <a:off x="6210541" y="6116819"/>
            <a:ext cx="1035685" cy="259686"/>
          </a:xfrm>
          <a:prstGeom prst="rect">
            <a:avLst/>
          </a:prstGeom>
          <a:ln>
            <a:noFill/>
          </a:ln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600" spc="10" dirty="0">
                <a:latin typeface="Times New Roman"/>
                <a:cs typeface="Times New Roman"/>
              </a:rPr>
              <a:t>Logic</a:t>
            </a:r>
            <a:r>
              <a:rPr sz="1600" spc="-35" dirty="0">
                <a:latin typeface="Times New Roman"/>
                <a:cs typeface="Times New Roman"/>
              </a:rPr>
              <a:t> </a:t>
            </a:r>
            <a:r>
              <a:rPr sz="1600" spc="10" dirty="0">
                <a:latin typeface="Times New Roman"/>
                <a:cs typeface="Times New Roman"/>
              </a:rPr>
              <a:t>Gates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24" name="object 33">
            <a:extLst>
              <a:ext uri="{FF2B5EF4-FFF2-40B4-BE49-F238E27FC236}">
                <a16:creationId xmlns:a16="http://schemas.microsoft.com/office/drawing/2014/main" id="{E042A236-4697-4DD3-B402-4566137AE22A}"/>
              </a:ext>
            </a:extLst>
          </p:cNvPr>
          <p:cNvSpPr txBox="1"/>
          <p:nvPr/>
        </p:nvSpPr>
        <p:spPr>
          <a:xfrm>
            <a:off x="6855920" y="3886799"/>
            <a:ext cx="1106805" cy="977265"/>
          </a:xfrm>
          <a:prstGeom prst="rect">
            <a:avLst/>
          </a:prstGeom>
          <a:ln>
            <a:noFill/>
          </a:ln>
        </p:spPr>
        <p:txBody>
          <a:bodyPr vert="horz" wrap="square" lIns="0" tIns="12065" rIns="0" bIns="0" rtlCol="0">
            <a:spAutoFit/>
          </a:bodyPr>
          <a:lstStyle/>
          <a:p>
            <a:pPr marL="53340" marR="330835" indent="302260">
              <a:lnSpc>
                <a:spcPct val="125200"/>
              </a:lnSpc>
              <a:spcBef>
                <a:spcPts val="95"/>
              </a:spcBef>
            </a:pPr>
            <a:r>
              <a:rPr sz="1600" spc="15" dirty="0">
                <a:latin typeface="Times New Roman"/>
                <a:cs typeface="Times New Roman"/>
              </a:rPr>
              <a:t>Co</a:t>
            </a:r>
            <a:r>
              <a:rPr sz="1600" spc="10" dirty="0">
                <a:latin typeface="Times New Roman"/>
                <a:cs typeface="Times New Roman"/>
              </a:rPr>
              <a:t>r</a:t>
            </a:r>
            <a:r>
              <a:rPr sz="1600" dirty="0">
                <a:latin typeface="Times New Roman"/>
                <a:cs typeface="Times New Roman"/>
              </a:rPr>
              <a:t>e  </a:t>
            </a:r>
            <a:r>
              <a:rPr sz="1600" spc="25" dirty="0">
                <a:latin typeface="Times New Roman"/>
                <a:cs typeface="Times New Roman"/>
              </a:rPr>
              <a:t>M</a:t>
            </a:r>
            <a:r>
              <a:rPr sz="1600" spc="10" dirty="0">
                <a:latin typeface="Times New Roman"/>
                <a:cs typeface="Times New Roman"/>
              </a:rPr>
              <a:t>e</a:t>
            </a:r>
            <a:r>
              <a:rPr sz="1600" spc="25" dirty="0">
                <a:latin typeface="Times New Roman"/>
                <a:cs typeface="Times New Roman"/>
              </a:rPr>
              <a:t>m</a:t>
            </a:r>
            <a:r>
              <a:rPr sz="1600" spc="15" dirty="0">
                <a:latin typeface="Times New Roman"/>
                <a:cs typeface="Times New Roman"/>
              </a:rPr>
              <a:t>o</a:t>
            </a:r>
            <a:r>
              <a:rPr sz="1600" spc="10" dirty="0">
                <a:latin typeface="Times New Roman"/>
                <a:cs typeface="Times New Roman"/>
              </a:rPr>
              <a:t>r</a:t>
            </a:r>
            <a:r>
              <a:rPr sz="1600" dirty="0">
                <a:latin typeface="Times New Roman"/>
                <a:cs typeface="Times New Roman"/>
              </a:rPr>
              <a:t>y</a:t>
            </a:r>
          </a:p>
          <a:p>
            <a:pPr marL="12700">
              <a:lnSpc>
                <a:spcPct val="100000"/>
              </a:lnSpc>
              <a:spcBef>
                <a:spcPts val="765"/>
              </a:spcBef>
            </a:pPr>
            <a:r>
              <a:rPr sz="1600" spc="15" dirty="0">
                <a:latin typeface="Times New Roman"/>
                <a:cs typeface="Times New Roman"/>
              </a:rPr>
              <a:t>Input/Output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25" name="object 34">
            <a:extLst>
              <a:ext uri="{FF2B5EF4-FFF2-40B4-BE49-F238E27FC236}">
                <a16:creationId xmlns:a16="http://schemas.microsoft.com/office/drawing/2014/main" id="{18209E0F-FEE8-44E9-ABB0-E6D5D48AEE5B}"/>
              </a:ext>
            </a:extLst>
          </p:cNvPr>
          <p:cNvSpPr txBox="1"/>
          <p:nvPr/>
        </p:nvSpPr>
        <p:spPr>
          <a:xfrm>
            <a:off x="8281102" y="3548175"/>
            <a:ext cx="1039494" cy="974725"/>
          </a:xfrm>
          <a:prstGeom prst="rect">
            <a:avLst/>
          </a:prstGeom>
          <a:ln>
            <a:noFill/>
          </a:ln>
        </p:spPr>
        <p:txBody>
          <a:bodyPr vert="horz" wrap="square" lIns="0" tIns="8699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685"/>
              </a:spcBef>
            </a:pPr>
            <a:r>
              <a:rPr sz="1600" spc="15" dirty="0">
                <a:latin typeface="Times New Roman"/>
                <a:cs typeface="Times New Roman"/>
              </a:rPr>
              <a:t>Computer</a:t>
            </a:r>
            <a:endParaRPr sz="1600" dirty="0">
              <a:latin typeface="Times New Roman"/>
              <a:cs typeface="Times New Roman"/>
            </a:endParaRPr>
          </a:p>
          <a:p>
            <a:pPr marL="123189" marR="5080" indent="500380">
              <a:lnSpc>
                <a:spcPct val="127899"/>
              </a:lnSpc>
              <a:spcBef>
                <a:spcPts val="55"/>
              </a:spcBef>
            </a:pPr>
            <a:r>
              <a:rPr sz="1600" spc="15" dirty="0">
                <a:latin typeface="Times New Roman"/>
                <a:cs typeface="Times New Roman"/>
              </a:rPr>
              <a:t>Co</a:t>
            </a:r>
            <a:r>
              <a:rPr sz="1600" spc="10" dirty="0">
                <a:latin typeface="Times New Roman"/>
                <a:cs typeface="Times New Roman"/>
              </a:rPr>
              <a:t>r</a:t>
            </a:r>
            <a:r>
              <a:rPr sz="1600" dirty="0">
                <a:latin typeface="Times New Roman"/>
                <a:cs typeface="Times New Roman"/>
              </a:rPr>
              <a:t>e  </a:t>
            </a:r>
            <a:r>
              <a:rPr sz="1600" spc="10" dirty="0">
                <a:latin typeface="Times New Roman"/>
                <a:cs typeface="Times New Roman"/>
              </a:rPr>
              <a:t>(Cache)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26" name="object 35">
            <a:extLst>
              <a:ext uri="{FF2B5EF4-FFF2-40B4-BE49-F238E27FC236}">
                <a16:creationId xmlns:a16="http://schemas.microsoft.com/office/drawing/2014/main" id="{BAEDCE19-EDDD-4CDF-B262-BA6B13C2095C}"/>
              </a:ext>
            </a:extLst>
          </p:cNvPr>
          <p:cNvSpPr/>
          <p:nvPr/>
        </p:nvSpPr>
        <p:spPr>
          <a:xfrm>
            <a:off x="6342703" y="5597918"/>
            <a:ext cx="2715895" cy="297180"/>
          </a:xfrm>
          <a:custGeom>
            <a:avLst/>
            <a:gdLst/>
            <a:ahLst/>
            <a:cxnLst/>
            <a:rect l="l" t="t" r="r" b="b"/>
            <a:pathLst>
              <a:path w="2715895" h="297179">
                <a:moveTo>
                  <a:pt x="348157" y="0"/>
                </a:moveTo>
                <a:lnTo>
                  <a:pt x="2715818" y="0"/>
                </a:lnTo>
                <a:lnTo>
                  <a:pt x="2381605" y="297167"/>
                </a:lnTo>
                <a:lnTo>
                  <a:pt x="0" y="283019"/>
                </a:lnTo>
                <a:lnTo>
                  <a:pt x="348157" y="0"/>
                </a:lnTo>
                <a:close/>
              </a:path>
            </a:pathLst>
          </a:custGeom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36">
            <a:extLst>
              <a:ext uri="{FF2B5EF4-FFF2-40B4-BE49-F238E27FC236}">
                <a16:creationId xmlns:a16="http://schemas.microsoft.com/office/drawing/2014/main" id="{9EE8A81A-75C1-47CE-AE8E-A76E412FFDE4}"/>
              </a:ext>
            </a:extLst>
          </p:cNvPr>
          <p:cNvSpPr txBox="1"/>
          <p:nvPr/>
        </p:nvSpPr>
        <p:spPr>
          <a:xfrm>
            <a:off x="7065059" y="5599971"/>
            <a:ext cx="1230630" cy="25968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600" spc="15" dirty="0">
                <a:latin typeface="Times New Roman"/>
                <a:cs typeface="Times New Roman"/>
              </a:rPr>
              <a:t>Main</a:t>
            </a:r>
            <a:r>
              <a:rPr sz="1600" spc="-50" dirty="0">
                <a:latin typeface="Times New Roman"/>
                <a:cs typeface="Times New Roman"/>
              </a:rPr>
              <a:t> </a:t>
            </a:r>
            <a:r>
              <a:rPr sz="1600" spc="15" dirty="0">
                <a:latin typeface="Times New Roman"/>
                <a:cs typeface="Times New Roman"/>
              </a:rPr>
              <a:t>Memory</a:t>
            </a:r>
            <a:endParaRPr sz="1600">
              <a:latin typeface="Times New Roman"/>
              <a:cs typeface="Times New Roman"/>
            </a:endParaRPr>
          </a:p>
        </p:txBody>
      </p:sp>
      <p:grpSp>
        <p:nvGrpSpPr>
          <p:cNvPr id="28" name="object 37">
            <a:extLst>
              <a:ext uri="{FF2B5EF4-FFF2-40B4-BE49-F238E27FC236}">
                <a16:creationId xmlns:a16="http://schemas.microsoft.com/office/drawing/2014/main" id="{A8C7E8D8-CDBA-4AEA-9CC0-D8310EE9F169}"/>
              </a:ext>
            </a:extLst>
          </p:cNvPr>
          <p:cNvGrpSpPr/>
          <p:nvPr/>
        </p:nvGrpSpPr>
        <p:grpSpPr>
          <a:xfrm>
            <a:off x="5984726" y="3959187"/>
            <a:ext cx="4288155" cy="2091689"/>
            <a:chOff x="6420495" y="3644862"/>
            <a:chExt cx="4288155" cy="2091689"/>
          </a:xfrm>
        </p:grpSpPr>
        <p:pic>
          <p:nvPicPr>
            <p:cNvPr id="29" name="object 38">
              <a:extLst>
                <a:ext uri="{FF2B5EF4-FFF2-40B4-BE49-F238E27FC236}">
                  <a16:creationId xmlns:a16="http://schemas.microsoft.com/office/drawing/2014/main" id="{A7F3FA0F-8E8D-46B1-9768-32DA6DBB1713}"/>
                </a:ext>
              </a:extLst>
            </p:cNvPr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420495" y="4564660"/>
              <a:ext cx="4272904" cy="1171818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30" name="object 39">
              <a:extLst>
                <a:ext uri="{FF2B5EF4-FFF2-40B4-BE49-F238E27FC236}">
                  <a16:creationId xmlns:a16="http://schemas.microsoft.com/office/drawing/2014/main" id="{EEE19420-761D-4837-BBD7-DF70673E1F57}"/>
                </a:ext>
              </a:extLst>
            </p:cNvPr>
            <p:cNvSpPr/>
            <p:nvPr/>
          </p:nvSpPr>
          <p:spPr>
            <a:xfrm>
              <a:off x="6480327" y="4597450"/>
              <a:ext cx="4213225" cy="1052195"/>
            </a:xfrm>
            <a:custGeom>
              <a:avLst/>
              <a:gdLst/>
              <a:ahLst/>
              <a:cxnLst/>
              <a:rect l="l" t="t" r="r" b="b"/>
              <a:pathLst>
                <a:path w="4213225" h="1052195">
                  <a:moveTo>
                    <a:pt x="4213072" y="0"/>
                  </a:moveTo>
                  <a:lnTo>
                    <a:pt x="1381721" y="0"/>
                  </a:lnTo>
                  <a:lnTo>
                    <a:pt x="0" y="1052169"/>
                  </a:lnTo>
                  <a:lnTo>
                    <a:pt x="3012579" y="1052169"/>
                  </a:lnTo>
                  <a:lnTo>
                    <a:pt x="4213072" y="0"/>
                  </a:lnTo>
                  <a:close/>
                </a:path>
              </a:pathLst>
            </a:custGeom>
            <a:ln w="2227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40">
              <a:extLst>
                <a:ext uri="{FF2B5EF4-FFF2-40B4-BE49-F238E27FC236}">
                  <a16:creationId xmlns:a16="http://schemas.microsoft.com/office/drawing/2014/main" id="{B8B495B9-D10C-4218-A547-AF73E28BBED8}"/>
                </a:ext>
              </a:extLst>
            </p:cNvPr>
            <p:cNvSpPr/>
            <p:nvPr/>
          </p:nvSpPr>
          <p:spPr>
            <a:xfrm>
              <a:off x="7862049" y="3659784"/>
              <a:ext cx="1518285" cy="937894"/>
            </a:xfrm>
            <a:custGeom>
              <a:avLst/>
              <a:gdLst/>
              <a:ahLst/>
              <a:cxnLst/>
              <a:rect l="l" t="t" r="r" b="b"/>
              <a:pathLst>
                <a:path w="1518284" h="937895">
                  <a:moveTo>
                    <a:pt x="1517688" y="0"/>
                  </a:moveTo>
                  <a:lnTo>
                    <a:pt x="0" y="937666"/>
                  </a:lnTo>
                </a:path>
              </a:pathLst>
            </a:custGeom>
            <a:ln w="29703">
              <a:solidFill>
                <a:schemeClr val="accent1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41">
              <a:extLst>
                <a:ext uri="{FF2B5EF4-FFF2-40B4-BE49-F238E27FC236}">
                  <a16:creationId xmlns:a16="http://schemas.microsoft.com/office/drawing/2014/main" id="{05208106-0026-48B1-9224-DC153A959557}"/>
                </a:ext>
              </a:extLst>
            </p:cNvPr>
            <p:cNvSpPr/>
            <p:nvPr/>
          </p:nvSpPr>
          <p:spPr>
            <a:xfrm>
              <a:off x="10083647" y="3659784"/>
              <a:ext cx="610235" cy="937894"/>
            </a:xfrm>
            <a:custGeom>
              <a:avLst/>
              <a:gdLst/>
              <a:ahLst/>
              <a:cxnLst/>
              <a:rect l="l" t="t" r="r" b="b"/>
              <a:pathLst>
                <a:path w="610234" h="937895">
                  <a:moveTo>
                    <a:pt x="0" y="0"/>
                  </a:moveTo>
                  <a:lnTo>
                    <a:pt x="609752" y="937666"/>
                  </a:lnTo>
                </a:path>
              </a:pathLst>
            </a:custGeom>
            <a:ln w="29703">
              <a:solidFill>
                <a:schemeClr val="accent1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42">
              <a:extLst>
                <a:ext uri="{FF2B5EF4-FFF2-40B4-BE49-F238E27FC236}">
                  <a16:creationId xmlns:a16="http://schemas.microsoft.com/office/drawing/2014/main" id="{82863206-BC26-4B2F-B89C-D9BCFEA34C29}"/>
                </a:ext>
              </a:extLst>
            </p:cNvPr>
            <p:cNvSpPr/>
            <p:nvPr/>
          </p:nvSpPr>
          <p:spPr>
            <a:xfrm>
              <a:off x="7241032" y="4580229"/>
              <a:ext cx="2026285" cy="532765"/>
            </a:xfrm>
            <a:custGeom>
              <a:avLst/>
              <a:gdLst/>
              <a:ahLst/>
              <a:cxnLst/>
              <a:rect l="l" t="t" r="r" b="b"/>
              <a:pathLst>
                <a:path w="2026284" h="532764">
                  <a:moveTo>
                    <a:pt x="690905" y="0"/>
                  </a:moveTo>
                  <a:lnTo>
                    <a:pt x="0" y="532358"/>
                  </a:lnTo>
                  <a:lnTo>
                    <a:pt x="1446161" y="532358"/>
                  </a:lnTo>
                  <a:lnTo>
                    <a:pt x="2025853" y="0"/>
                  </a:lnTo>
                  <a:lnTo>
                    <a:pt x="690905" y="0"/>
                  </a:lnTo>
                  <a:close/>
                </a:path>
              </a:pathLst>
            </a:custGeom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4" name="object 43">
            <a:extLst>
              <a:ext uri="{FF2B5EF4-FFF2-40B4-BE49-F238E27FC236}">
                <a16:creationId xmlns:a16="http://schemas.microsoft.com/office/drawing/2014/main" id="{49666E76-76C8-482F-AB28-72BC28F9731A}"/>
              </a:ext>
            </a:extLst>
          </p:cNvPr>
          <p:cNvSpPr txBox="1"/>
          <p:nvPr/>
        </p:nvSpPr>
        <p:spPr>
          <a:xfrm>
            <a:off x="7420257" y="4921608"/>
            <a:ext cx="976630" cy="225062"/>
          </a:xfrm>
          <a:prstGeom prst="rect">
            <a:avLst/>
          </a:prstGeom>
          <a:ln>
            <a:noFill/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350" spc="20" dirty="0">
                <a:latin typeface="Times New Roman"/>
                <a:cs typeface="Times New Roman"/>
              </a:rPr>
              <a:t>Exec.</a:t>
            </a:r>
            <a:r>
              <a:rPr sz="1350" spc="-55" dirty="0">
                <a:latin typeface="Times New Roman"/>
                <a:cs typeface="Times New Roman"/>
              </a:rPr>
              <a:t> </a:t>
            </a:r>
            <a:r>
              <a:rPr sz="1350" spc="20" dirty="0">
                <a:latin typeface="Times New Roman"/>
                <a:cs typeface="Times New Roman"/>
              </a:rPr>
              <a:t>Unit(s)</a:t>
            </a:r>
            <a:endParaRPr sz="1350" dirty="0">
              <a:latin typeface="Times New Roman"/>
              <a:cs typeface="Times New Roman"/>
            </a:endParaRPr>
          </a:p>
        </p:txBody>
      </p:sp>
      <p:grpSp>
        <p:nvGrpSpPr>
          <p:cNvPr id="35" name="object 44">
            <a:extLst>
              <a:ext uri="{FF2B5EF4-FFF2-40B4-BE49-F238E27FC236}">
                <a16:creationId xmlns:a16="http://schemas.microsoft.com/office/drawing/2014/main" id="{880BD4D0-75B3-49C0-A99C-28DA35BE5605}"/>
              </a:ext>
            </a:extLst>
          </p:cNvPr>
          <p:cNvGrpSpPr/>
          <p:nvPr/>
        </p:nvGrpSpPr>
        <p:grpSpPr>
          <a:xfrm>
            <a:off x="7435056" y="4912905"/>
            <a:ext cx="2518410" cy="598805"/>
            <a:chOff x="7870825" y="4598580"/>
            <a:chExt cx="2518410" cy="598805"/>
          </a:xfrm>
        </p:grpSpPr>
        <p:sp>
          <p:nvSpPr>
            <p:cNvPr id="36" name="object 45">
              <a:extLst>
                <a:ext uri="{FF2B5EF4-FFF2-40B4-BE49-F238E27FC236}">
                  <a16:creationId xmlns:a16="http://schemas.microsoft.com/office/drawing/2014/main" id="{811A413B-760B-4915-A40A-F89BFADA5133}"/>
                </a:ext>
              </a:extLst>
            </p:cNvPr>
            <p:cNvSpPr/>
            <p:nvPr/>
          </p:nvSpPr>
          <p:spPr>
            <a:xfrm>
              <a:off x="8925318" y="4604295"/>
              <a:ext cx="1457960" cy="467359"/>
            </a:xfrm>
            <a:custGeom>
              <a:avLst/>
              <a:gdLst/>
              <a:ahLst/>
              <a:cxnLst/>
              <a:rect l="l" t="t" r="r" b="b"/>
              <a:pathLst>
                <a:path w="1457959" h="467360">
                  <a:moveTo>
                    <a:pt x="497192" y="0"/>
                  </a:moveTo>
                  <a:lnTo>
                    <a:pt x="0" y="467271"/>
                  </a:lnTo>
                  <a:lnTo>
                    <a:pt x="1040714" y="467271"/>
                  </a:lnTo>
                  <a:lnTo>
                    <a:pt x="1457871" y="0"/>
                  </a:lnTo>
                  <a:lnTo>
                    <a:pt x="497192" y="0"/>
                  </a:lnTo>
                  <a:close/>
                </a:path>
              </a:pathLst>
            </a:custGeom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7" name="object 46">
              <a:extLst>
                <a:ext uri="{FF2B5EF4-FFF2-40B4-BE49-F238E27FC236}">
                  <a16:creationId xmlns:a16="http://schemas.microsoft.com/office/drawing/2014/main" id="{F5BD5701-17B8-4738-8DB1-7FB035035C00}"/>
                </a:ext>
              </a:extLst>
            </p:cNvPr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870825" y="4866525"/>
              <a:ext cx="549019" cy="330644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</p:grpSp>
      <p:sp>
        <p:nvSpPr>
          <p:cNvPr id="38" name="object 47">
            <a:extLst>
              <a:ext uri="{FF2B5EF4-FFF2-40B4-BE49-F238E27FC236}">
                <a16:creationId xmlns:a16="http://schemas.microsoft.com/office/drawing/2014/main" id="{9273A7F2-3EE2-488F-9932-302C199CE437}"/>
              </a:ext>
            </a:extLst>
          </p:cNvPr>
          <p:cNvSpPr txBox="1"/>
          <p:nvPr/>
        </p:nvSpPr>
        <p:spPr>
          <a:xfrm>
            <a:off x="8374828" y="5372736"/>
            <a:ext cx="439420" cy="19236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1150" spc="-40" dirty="0">
                <a:latin typeface="Times New Roman"/>
                <a:cs typeface="Times New Roman"/>
              </a:rPr>
              <a:t>A</a:t>
            </a:r>
            <a:r>
              <a:rPr sz="1200" spc="-60" baseline="-13888" dirty="0">
                <a:latin typeface="Times New Roman"/>
                <a:cs typeface="Times New Roman"/>
              </a:rPr>
              <a:t>0</a:t>
            </a:r>
            <a:r>
              <a:rPr sz="1150" spc="-40" dirty="0">
                <a:latin typeface="Times New Roman"/>
                <a:cs typeface="Times New Roman"/>
              </a:rPr>
              <a:t>+B</a:t>
            </a:r>
            <a:r>
              <a:rPr sz="1200" spc="-60" baseline="-13888" dirty="0">
                <a:latin typeface="Times New Roman"/>
                <a:cs typeface="Times New Roman"/>
              </a:rPr>
              <a:t>0</a:t>
            </a:r>
            <a:endParaRPr sz="1200" baseline="-13888">
              <a:latin typeface="Times New Roman"/>
              <a:cs typeface="Times New Roman"/>
            </a:endParaRPr>
          </a:p>
        </p:txBody>
      </p:sp>
      <p:sp>
        <p:nvSpPr>
          <p:cNvPr id="39" name="object 48">
            <a:extLst>
              <a:ext uri="{FF2B5EF4-FFF2-40B4-BE49-F238E27FC236}">
                <a16:creationId xmlns:a16="http://schemas.microsoft.com/office/drawing/2014/main" id="{D66A125E-0B06-4728-A6C2-06B67ABFDAEE}"/>
              </a:ext>
            </a:extLst>
          </p:cNvPr>
          <p:cNvSpPr/>
          <p:nvPr/>
        </p:nvSpPr>
        <p:spPr>
          <a:xfrm>
            <a:off x="8299989" y="5405145"/>
            <a:ext cx="641985" cy="157480"/>
          </a:xfrm>
          <a:custGeom>
            <a:avLst/>
            <a:gdLst/>
            <a:ahLst/>
            <a:cxnLst/>
            <a:rect l="l" t="t" r="r" b="b"/>
            <a:pathLst>
              <a:path w="641984" h="157479">
                <a:moveTo>
                  <a:pt x="218833" y="0"/>
                </a:moveTo>
                <a:lnTo>
                  <a:pt x="0" y="156959"/>
                </a:lnTo>
                <a:lnTo>
                  <a:pt x="458000" y="156959"/>
                </a:lnTo>
                <a:lnTo>
                  <a:pt x="641553" y="0"/>
                </a:lnTo>
                <a:lnTo>
                  <a:pt x="218833" y="0"/>
                </a:lnTo>
                <a:close/>
              </a:path>
            </a:pathLst>
          </a:custGeom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9">
            <a:extLst>
              <a:ext uri="{FF2B5EF4-FFF2-40B4-BE49-F238E27FC236}">
                <a16:creationId xmlns:a16="http://schemas.microsoft.com/office/drawing/2014/main" id="{3E6F97A7-423A-4EAB-AAB5-6F085DC4E1D8}"/>
              </a:ext>
            </a:extLst>
          </p:cNvPr>
          <p:cNvSpPr txBox="1"/>
          <p:nvPr/>
        </p:nvSpPr>
        <p:spPr>
          <a:xfrm>
            <a:off x="8885232" y="4919381"/>
            <a:ext cx="890905" cy="666849"/>
          </a:xfrm>
          <a:prstGeom prst="rect">
            <a:avLst/>
          </a:prstGeom>
          <a:ln>
            <a:noFill/>
          </a:ln>
        </p:spPr>
        <p:txBody>
          <a:bodyPr vert="horz" wrap="square" lIns="0" tIns="40640" rIns="0" bIns="0" rtlCol="0">
            <a:spAutoFit/>
          </a:bodyPr>
          <a:lstStyle/>
          <a:p>
            <a:pPr marL="38100" marR="30480" indent="52705">
              <a:lnSpc>
                <a:spcPts val="1460"/>
              </a:lnSpc>
              <a:spcBef>
                <a:spcPts val="320"/>
              </a:spcBef>
            </a:pPr>
            <a:r>
              <a:rPr sz="1350" spc="25" dirty="0">
                <a:latin typeface="Times New Roman"/>
                <a:cs typeface="Times New Roman"/>
              </a:rPr>
              <a:t>Fu</a:t>
            </a:r>
            <a:r>
              <a:rPr sz="1350" spc="15" dirty="0">
                <a:latin typeface="Times New Roman"/>
                <a:cs typeface="Times New Roman"/>
              </a:rPr>
              <a:t>nction</a:t>
            </a:r>
            <a:r>
              <a:rPr sz="1350" spc="25" dirty="0">
                <a:latin typeface="Times New Roman"/>
                <a:cs typeface="Times New Roman"/>
              </a:rPr>
              <a:t>a</a:t>
            </a:r>
            <a:r>
              <a:rPr sz="1350" spc="10" dirty="0">
                <a:latin typeface="Times New Roman"/>
                <a:cs typeface="Times New Roman"/>
              </a:rPr>
              <a:t>l  </a:t>
            </a:r>
            <a:r>
              <a:rPr sz="1350" spc="20" dirty="0">
                <a:latin typeface="Times New Roman"/>
                <a:cs typeface="Times New Roman"/>
              </a:rPr>
              <a:t>Block(s)</a:t>
            </a:r>
            <a:endParaRPr sz="1350" dirty="0">
              <a:latin typeface="Times New Roman"/>
              <a:cs typeface="Times New Roman"/>
            </a:endParaRPr>
          </a:p>
          <a:p>
            <a:pPr marL="99695">
              <a:lnSpc>
                <a:spcPct val="100000"/>
              </a:lnSpc>
              <a:spcBef>
                <a:spcPts val="450"/>
              </a:spcBef>
            </a:pPr>
            <a:r>
              <a:rPr sz="1150" spc="-75" dirty="0">
                <a:latin typeface="Times New Roman"/>
                <a:cs typeface="Times New Roman"/>
              </a:rPr>
              <a:t>A</a:t>
            </a:r>
            <a:r>
              <a:rPr sz="1200" spc="-112" baseline="-13888" dirty="0">
                <a:latin typeface="Times New Roman"/>
                <a:cs typeface="Times New Roman"/>
              </a:rPr>
              <a:t>1</a:t>
            </a:r>
            <a:r>
              <a:rPr sz="1150" spc="-75" dirty="0">
                <a:latin typeface="Times New Roman"/>
                <a:cs typeface="Times New Roman"/>
              </a:rPr>
              <a:t>+B</a:t>
            </a:r>
            <a:r>
              <a:rPr sz="1200" spc="-112" baseline="-13888" dirty="0">
                <a:latin typeface="Times New Roman"/>
                <a:cs typeface="Times New Roman"/>
              </a:rPr>
              <a:t>1</a:t>
            </a:r>
            <a:endParaRPr sz="1200" baseline="-13888" dirty="0">
              <a:latin typeface="Times New Roman"/>
              <a:cs typeface="Times New Roman"/>
            </a:endParaRPr>
          </a:p>
        </p:txBody>
      </p:sp>
      <p:grpSp>
        <p:nvGrpSpPr>
          <p:cNvPr id="41" name="object 50">
            <a:extLst>
              <a:ext uri="{FF2B5EF4-FFF2-40B4-BE49-F238E27FC236}">
                <a16:creationId xmlns:a16="http://schemas.microsoft.com/office/drawing/2014/main" id="{019B61A7-55AD-49F8-B809-3A4AD0DA28B8}"/>
              </a:ext>
            </a:extLst>
          </p:cNvPr>
          <p:cNvGrpSpPr/>
          <p:nvPr/>
        </p:nvGrpSpPr>
        <p:grpSpPr>
          <a:xfrm>
            <a:off x="2262086" y="2181129"/>
            <a:ext cx="7378700" cy="4498340"/>
            <a:chOff x="2697855" y="1866804"/>
            <a:chExt cx="7378700" cy="4498340"/>
          </a:xfrm>
        </p:grpSpPr>
        <p:sp>
          <p:nvSpPr>
            <p:cNvPr id="42" name="object 51">
              <a:extLst>
                <a:ext uri="{FF2B5EF4-FFF2-40B4-BE49-F238E27FC236}">
                  <a16:creationId xmlns:a16="http://schemas.microsoft.com/office/drawing/2014/main" id="{2B594E09-B54E-427F-B7BF-F5196BFBF1F0}"/>
                </a:ext>
              </a:extLst>
            </p:cNvPr>
            <p:cNvSpPr/>
            <p:nvPr/>
          </p:nvSpPr>
          <p:spPr>
            <a:xfrm>
              <a:off x="9249867" y="5107381"/>
              <a:ext cx="641985" cy="143510"/>
            </a:xfrm>
            <a:custGeom>
              <a:avLst/>
              <a:gdLst/>
              <a:ahLst/>
              <a:cxnLst/>
              <a:rect l="l" t="t" r="r" b="b"/>
              <a:pathLst>
                <a:path w="641984" h="143510">
                  <a:moveTo>
                    <a:pt x="218770" y="0"/>
                  </a:moveTo>
                  <a:lnTo>
                    <a:pt x="0" y="143370"/>
                  </a:lnTo>
                  <a:lnTo>
                    <a:pt x="457987" y="143370"/>
                  </a:lnTo>
                  <a:lnTo>
                    <a:pt x="641553" y="0"/>
                  </a:lnTo>
                  <a:lnTo>
                    <a:pt x="218770" y="0"/>
                  </a:lnTo>
                  <a:close/>
                </a:path>
              </a:pathLst>
            </a:custGeom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3" name="object 52">
              <a:extLst>
                <a:ext uri="{FF2B5EF4-FFF2-40B4-BE49-F238E27FC236}">
                  <a16:creationId xmlns:a16="http://schemas.microsoft.com/office/drawing/2014/main" id="{7F6E324C-4378-487E-BE92-91B054D7A1EC}"/>
                </a:ext>
              </a:extLst>
            </p:cNvPr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356168" y="2022750"/>
              <a:ext cx="2720133" cy="1316624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44" name="object 53">
              <a:extLst>
                <a:ext uri="{FF2B5EF4-FFF2-40B4-BE49-F238E27FC236}">
                  <a16:creationId xmlns:a16="http://schemas.microsoft.com/office/drawing/2014/main" id="{345E3C49-F090-40A8-BFC0-8402C28EA511}"/>
                </a:ext>
              </a:extLst>
            </p:cNvPr>
            <p:cNvSpPr/>
            <p:nvPr/>
          </p:nvSpPr>
          <p:spPr>
            <a:xfrm>
              <a:off x="7421460" y="2061070"/>
              <a:ext cx="2590800" cy="1186815"/>
            </a:xfrm>
            <a:custGeom>
              <a:avLst/>
              <a:gdLst/>
              <a:ahLst/>
              <a:cxnLst/>
              <a:rect l="l" t="t" r="r" b="b"/>
              <a:pathLst>
                <a:path w="2590800" h="1186814">
                  <a:moveTo>
                    <a:pt x="0" y="0"/>
                  </a:moveTo>
                  <a:lnTo>
                    <a:pt x="2590800" y="0"/>
                  </a:lnTo>
                  <a:lnTo>
                    <a:pt x="2590800" y="1186510"/>
                  </a:lnTo>
                  <a:lnTo>
                    <a:pt x="0" y="1186510"/>
                  </a:lnTo>
                  <a:lnTo>
                    <a:pt x="0" y="0"/>
                  </a:lnTo>
                  <a:close/>
                </a:path>
              </a:pathLst>
            </a:custGeom>
            <a:ln w="3341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5" name="object 54">
              <a:extLst>
                <a:ext uri="{FF2B5EF4-FFF2-40B4-BE49-F238E27FC236}">
                  <a16:creationId xmlns:a16="http://schemas.microsoft.com/office/drawing/2014/main" id="{70805C81-18E9-470E-AC1C-8F4057035674}"/>
                </a:ext>
              </a:extLst>
            </p:cNvPr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697855" y="3635671"/>
              <a:ext cx="3426343" cy="1033695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pic>
          <p:nvPicPr>
            <p:cNvPr id="46" name="object 55">
              <a:extLst>
                <a:ext uri="{FF2B5EF4-FFF2-40B4-BE49-F238E27FC236}">
                  <a16:creationId xmlns:a16="http://schemas.microsoft.com/office/drawing/2014/main" id="{636293E5-BCE0-485E-A839-BB401146B082}"/>
                </a:ext>
              </a:extLst>
            </p:cNvPr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697855" y="2844805"/>
              <a:ext cx="3415204" cy="906711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pic>
          <p:nvPicPr>
            <p:cNvPr id="47" name="object 56">
              <a:extLst>
                <a:ext uri="{FF2B5EF4-FFF2-40B4-BE49-F238E27FC236}">
                  <a16:creationId xmlns:a16="http://schemas.microsoft.com/office/drawing/2014/main" id="{BEA49ED8-57F7-43C0-9568-1AF9298F479B}"/>
                </a:ext>
              </a:extLst>
            </p:cNvPr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697855" y="1866804"/>
              <a:ext cx="3415204" cy="1111668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pic>
          <p:nvPicPr>
            <p:cNvPr id="48" name="object 57">
              <a:extLst>
                <a:ext uri="{FF2B5EF4-FFF2-40B4-BE49-F238E27FC236}">
                  <a16:creationId xmlns:a16="http://schemas.microsoft.com/office/drawing/2014/main" id="{9D91ED23-6A9A-4EA9-BE4F-7E0B11B8F846}"/>
                </a:ext>
              </a:extLst>
            </p:cNvPr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2697855" y="5464688"/>
              <a:ext cx="3426343" cy="900027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pic>
          <p:nvPicPr>
            <p:cNvPr id="49" name="object 58">
              <a:extLst>
                <a:ext uri="{FF2B5EF4-FFF2-40B4-BE49-F238E27FC236}">
                  <a16:creationId xmlns:a16="http://schemas.microsoft.com/office/drawing/2014/main" id="{7FADD397-7291-46CD-9765-59BCB0990D90}"/>
                </a:ext>
              </a:extLst>
            </p:cNvPr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2697855" y="4551293"/>
              <a:ext cx="3426343" cy="103815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50" name="object 59">
              <a:extLst>
                <a:ext uri="{FF2B5EF4-FFF2-40B4-BE49-F238E27FC236}">
                  <a16:creationId xmlns:a16="http://schemas.microsoft.com/office/drawing/2014/main" id="{2B26AFE0-0AE3-4042-ABDE-FFE40BCC4CFF}"/>
                </a:ext>
              </a:extLst>
            </p:cNvPr>
            <p:cNvSpPr/>
            <p:nvPr/>
          </p:nvSpPr>
          <p:spPr>
            <a:xfrm>
              <a:off x="8457903" y="6012154"/>
              <a:ext cx="379730" cy="55244"/>
            </a:xfrm>
            <a:custGeom>
              <a:avLst/>
              <a:gdLst/>
              <a:ahLst/>
              <a:cxnLst/>
              <a:rect l="l" t="t" r="r" b="b"/>
              <a:pathLst>
                <a:path w="379729" h="55245">
                  <a:moveTo>
                    <a:pt x="92413" y="10274"/>
                  </a:moveTo>
                  <a:lnTo>
                    <a:pt x="236043" y="10274"/>
                  </a:lnTo>
                </a:path>
                <a:path w="379729" h="55245">
                  <a:moveTo>
                    <a:pt x="379610" y="55168"/>
                  </a:moveTo>
                  <a:lnTo>
                    <a:pt x="236043" y="55168"/>
                  </a:lnTo>
                </a:path>
                <a:path w="379729" h="55245">
                  <a:moveTo>
                    <a:pt x="19836" y="10274"/>
                  </a:moveTo>
                  <a:lnTo>
                    <a:pt x="92413" y="10274"/>
                  </a:lnTo>
                </a:path>
                <a:path w="379729" h="55245">
                  <a:moveTo>
                    <a:pt x="0" y="0"/>
                  </a:moveTo>
                  <a:lnTo>
                    <a:pt x="20585" y="0"/>
                  </a:lnTo>
                  <a:lnTo>
                    <a:pt x="20585" y="20586"/>
                  </a:lnTo>
                  <a:lnTo>
                    <a:pt x="0" y="20586"/>
                  </a:lnTo>
                  <a:lnTo>
                    <a:pt x="0" y="0"/>
                  </a:lnTo>
                  <a:close/>
                </a:path>
              </a:pathLst>
            </a:custGeom>
            <a:ln w="478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60">
              <a:extLst>
                <a:ext uri="{FF2B5EF4-FFF2-40B4-BE49-F238E27FC236}">
                  <a16:creationId xmlns:a16="http://schemas.microsoft.com/office/drawing/2014/main" id="{CB1CC1F6-A3A8-4893-B1A0-B92C8796FB26}"/>
                </a:ext>
              </a:extLst>
            </p:cNvPr>
            <p:cNvSpPr/>
            <p:nvPr/>
          </p:nvSpPr>
          <p:spPr>
            <a:xfrm>
              <a:off x="8459190" y="6013399"/>
              <a:ext cx="17145" cy="17145"/>
            </a:xfrm>
            <a:custGeom>
              <a:avLst/>
              <a:gdLst/>
              <a:ahLst/>
              <a:cxnLst/>
              <a:rect l="l" t="t" r="r" b="b"/>
              <a:pathLst>
                <a:path w="17145" h="17145">
                  <a:moveTo>
                    <a:pt x="13093" y="16865"/>
                  </a:moveTo>
                  <a:lnTo>
                    <a:pt x="3771" y="16865"/>
                  </a:lnTo>
                  <a:lnTo>
                    <a:pt x="0" y="13093"/>
                  </a:lnTo>
                  <a:lnTo>
                    <a:pt x="0" y="3771"/>
                  </a:lnTo>
                  <a:lnTo>
                    <a:pt x="3771" y="0"/>
                  </a:lnTo>
                  <a:lnTo>
                    <a:pt x="13093" y="0"/>
                  </a:lnTo>
                  <a:lnTo>
                    <a:pt x="16865" y="3771"/>
                  </a:lnTo>
                  <a:lnTo>
                    <a:pt x="16865" y="13093"/>
                  </a:lnTo>
                  <a:lnTo>
                    <a:pt x="13093" y="16865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61">
              <a:extLst>
                <a:ext uri="{FF2B5EF4-FFF2-40B4-BE49-F238E27FC236}">
                  <a16:creationId xmlns:a16="http://schemas.microsoft.com/office/drawing/2014/main" id="{E448F983-B56E-4FCD-A6B2-8AA9ABF65C68}"/>
                </a:ext>
              </a:extLst>
            </p:cNvPr>
            <p:cNvSpPr/>
            <p:nvPr/>
          </p:nvSpPr>
          <p:spPr>
            <a:xfrm>
              <a:off x="8457923" y="6012154"/>
              <a:ext cx="19685" cy="19685"/>
            </a:xfrm>
            <a:custGeom>
              <a:avLst/>
              <a:gdLst/>
              <a:ahLst/>
              <a:cxnLst/>
              <a:rect l="l" t="t" r="r" b="b"/>
              <a:pathLst>
                <a:path w="19684" h="19685">
                  <a:moveTo>
                    <a:pt x="9700" y="19354"/>
                  </a:moveTo>
                  <a:lnTo>
                    <a:pt x="0" y="9525"/>
                  </a:lnTo>
                  <a:lnTo>
                    <a:pt x="175" y="7746"/>
                  </a:lnTo>
                  <a:lnTo>
                    <a:pt x="9700" y="0"/>
                  </a:lnTo>
                  <a:lnTo>
                    <a:pt x="11643" y="152"/>
                  </a:lnTo>
                  <a:lnTo>
                    <a:pt x="13472" y="749"/>
                  </a:lnTo>
                  <a:lnTo>
                    <a:pt x="15110" y="1638"/>
                  </a:lnTo>
                  <a:lnTo>
                    <a:pt x="16169" y="2489"/>
                  </a:lnTo>
                  <a:lnTo>
                    <a:pt x="9548" y="2489"/>
                  </a:lnTo>
                  <a:lnTo>
                    <a:pt x="9676" y="2499"/>
                  </a:lnTo>
                  <a:lnTo>
                    <a:pt x="8573" y="2590"/>
                  </a:lnTo>
                  <a:lnTo>
                    <a:pt x="8366" y="2590"/>
                  </a:lnTo>
                  <a:lnTo>
                    <a:pt x="8112" y="2628"/>
                  </a:lnTo>
                  <a:lnTo>
                    <a:pt x="8244" y="2628"/>
                  </a:lnTo>
                  <a:lnTo>
                    <a:pt x="6779" y="3086"/>
                  </a:lnTo>
                  <a:lnTo>
                    <a:pt x="6921" y="3086"/>
                  </a:lnTo>
                  <a:lnTo>
                    <a:pt x="5857" y="3632"/>
                  </a:lnTo>
                  <a:lnTo>
                    <a:pt x="5655" y="3723"/>
                  </a:lnTo>
                  <a:lnTo>
                    <a:pt x="4726" y="4521"/>
                  </a:lnTo>
                  <a:lnTo>
                    <a:pt x="4579" y="4638"/>
                  </a:lnTo>
                  <a:lnTo>
                    <a:pt x="3825" y="5562"/>
                  </a:lnTo>
                  <a:lnTo>
                    <a:pt x="3139" y="6756"/>
                  </a:lnTo>
                  <a:lnTo>
                    <a:pt x="2693" y="8089"/>
                  </a:lnTo>
                  <a:lnTo>
                    <a:pt x="2535" y="9525"/>
                  </a:lnTo>
                  <a:lnTo>
                    <a:pt x="2613" y="11023"/>
                  </a:lnTo>
                  <a:lnTo>
                    <a:pt x="3043" y="12357"/>
                  </a:lnTo>
                  <a:lnTo>
                    <a:pt x="3606" y="13449"/>
                  </a:lnTo>
                  <a:lnTo>
                    <a:pt x="3655" y="13601"/>
                  </a:lnTo>
                  <a:lnTo>
                    <a:pt x="3772" y="13762"/>
                  </a:lnTo>
                  <a:lnTo>
                    <a:pt x="4578" y="14693"/>
                  </a:lnTo>
                  <a:lnTo>
                    <a:pt x="5606" y="15582"/>
                  </a:lnTo>
                  <a:lnTo>
                    <a:pt x="5788" y="15735"/>
                  </a:lnTo>
                  <a:lnTo>
                    <a:pt x="6838" y="16281"/>
                  </a:lnTo>
                  <a:lnTo>
                    <a:pt x="7020" y="16382"/>
                  </a:lnTo>
                  <a:lnTo>
                    <a:pt x="8366" y="16725"/>
                  </a:lnTo>
                  <a:lnTo>
                    <a:pt x="8112" y="16725"/>
                  </a:lnTo>
                  <a:lnTo>
                    <a:pt x="9676" y="16867"/>
                  </a:lnTo>
                  <a:lnTo>
                    <a:pt x="9548" y="16878"/>
                  </a:lnTo>
                  <a:lnTo>
                    <a:pt x="16118" y="16878"/>
                  </a:lnTo>
                  <a:lnTo>
                    <a:pt x="15110" y="17716"/>
                  </a:lnTo>
                  <a:lnTo>
                    <a:pt x="13472" y="18605"/>
                  </a:lnTo>
                  <a:lnTo>
                    <a:pt x="11643" y="19151"/>
                  </a:lnTo>
                  <a:lnTo>
                    <a:pt x="9700" y="19354"/>
                  </a:lnTo>
                  <a:close/>
                </a:path>
                <a:path w="19684" h="19685">
                  <a:moveTo>
                    <a:pt x="9676" y="2499"/>
                  </a:moveTo>
                  <a:lnTo>
                    <a:pt x="9548" y="2489"/>
                  </a:lnTo>
                  <a:lnTo>
                    <a:pt x="9802" y="2489"/>
                  </a:lnTo>
                  <a:close/>
                </a:path>
                <a:path w="19684" h="19685">
                  <a:moveTo>
                    <a:pt x="11127" y="2616"/>
                  </a:moveTo>
                  <a:lnTo>
                    <a:pt x="9676" y="2499"/>
                  </a:lnTo>
                  <a:lnTo>
                    <a:pt x="16169" y="2489"/>
                  </a:lnTo>
                  <a:lnTo>
                    <a:pt x="11046" y="2590"/>
                  </a:lnTo>
                  <a:close/>
                </a:path>
                <a:path w="19684" h="19685">
                  <a:moveTo>
                    <a:pt x="8292" y="2614"/>
                  </a:moveTo>
                  <a:lnTo>
                    <a:pt x="8573" y="2590"/>
                  </a:lnTo>
                  <a:lnTo>
                    <a:pt x="8292" y="2614"/>
                  </a:lnTo>
                  <a:close/>
                </a:path>
                <a:path w="19684" h="19685">
                  <a:moveTo>
                    <a:pt x="16343" y="2628"/>
                  </a:moveTo>
                  <a:lnTo>
                    <a:pt x="11287" y="2628"/>
                  </a:lnTo>
                  <a:lnTo>
                    <a:pt x="11046" y="2590"/>
                  </a:lnTo>
                  <a:lnTo>
                    <a:pt x="16296" y="2590"/>
                  </a:lnTo>
                  <a:close/>
                </a:path>
                <a:path w="19684" h="19685">
                  <a:moveTo>
                    <a:pt x="8244" y="2628"/>
                  </a:moveTo>
                  <a:lnTo>
                    <a:pt x="8112" y="2628"/>
                  </a:lnTo>
                  <a:lnTo>
                    <a:pt x="8292" y="2614"/>
                  </a:lnTo>
                  <a:close/>
                </a:path>
                <a:path w="19684" h="19685">
                  <a:moveTo>
                    <a:pt x="16798" y="3086"/>
                  </a:moveTo>
                  <a:lnTo>
                    <a:pt x="12634" y="3086"/>
                  </a:lnTo>
                  <a:lnTo>
                    <a:pt x="11127" y="2616"/>
                  </a:lnTo>
                  <a:lnTo>
                    <a:pt x="11287" y="2628"/>
                  </a:lnTo>
                  <a:lnTo>
                    <a:pt x="16343" y="2628"/>
                  </a:lnTo>
                  <a:lnTo>
                    <a:pt x="16596" y="2832"/>
                  </a:lnTo>
                  <a:lnTo>
                    <a:pt x="16798" y="3086"/>
                  </a:lnTo>
                  <a:close/>
                </a:path>
                <a:path w="19684" h="19685">
                  <a:moveTo>
                    <a:pt x="6921" y="3086"/>
                  </a:moveTo>
                  <a:lnTo>
                    <a:pt x="6779" y="3086"/>
                  </a:lnTo>
                  <a:lnTo>
                    <a:pt x="7020" y="3035"/>
                  </a:lnTo>
                  <a:close/>
                </a:path>
                <a:path w="19684" h="19685">
                  <a:moveTo>
                    <a:pt x="17345" y="3771"/>
                  </a:moveTo>
                  <a:lnTo>
                    <a:pt x="13815" y="3771"/>
                  </a:lnTo>
                  <a:lnTo>
                    <a:pt x="13624" y="3632"/>
                  </a:lnTo>
                  <a:lnTo>
                    <a:pt x="12380" y="3035"/>
                  </a:lnTo>
                  <a:lnTo>
                    <a:pt x="12634" y="3086"/>
                  </a:lnTo>
                  <a:lnTo>
                    <a:pt x="16798" y="3086"/>
                  </a:lnTo>
                  <a:lnTo>
                    <a:pt x="17345" y="3771"/>
                  </a:lnTo>
                  <a:close/>
                </a:path>
                <a:path w="19684" h="19685">
                  <a:moveTo>
                    <a:pt x="5585" y="3771"/>
                  </a:moveTo>
                  <a:lnTo>
                    <a:pt x="5788" y="3632"/>
                  </a:lnTo>
                  <a:lnTo>
                    <a:pt x="5585" y="3771"/>
                  </a:lnTo>
                  <a:close/>
                </a:path>
                <a:path w="19684" h="19685">
                  <a:moveTo>
                    <a:pt x="5679" y="3723"/>
                  </a:moveTo>
                  <a:lnTo>
                    <a:pt x="5857" y="3632"/>
                  </a:lnTo>
                  <a:lnTo>
                    <a:pt x="5679" y="3723"/>
                  </a:lnTo>
                  <a:close/>
                </a:path>
                <a:path w="19684" h="19685">
                  <a:moveTo>
                    <a:pt x="13750" y="3738"/>
                  </a:moveTo>
                  <a:lnTo>
                    <a:pt x="13543" y="3632"/>
                  </a:lnTo>
                  <a:lnTo>
                    <a:pt x="13750" y="3738"/>
                  </a:lnTo>
                  <a:close/>
                </a:path>
                <a:path w="19684" h="19685">
                  <a:moveTo>
                    <a:pt x="5621" y="3771"/>
                  </a:moveTo>
                  <a:close/>
                </a:path>
                <a:path w="19684" h="19685">
                  <a:moveTo>
                    <a:pt x="17960" y="4673"/>
                  </a:moveTo>
                  <a:lnTo>
                    <a:pt x="14856" y="4673"/>
                  </a:lnTo>
                  <a:lnTo>
                    <a:pt x="14716" y="4521"/>
                  </a:lnTo>
                  <a:lnTo>
                    <a:pt x="13750" y="3738"/>
                  </a:lnTo>
                  <a:lnTo>
                    <a:pt x="17345" y="3771"/>
                  </a:lnTo>
                  <a:lnTo>
                    <a:pt x="17739" y="4267"/>
                  </a:lnTo>
                  <a:lnTo>
                    <a:pt x="17960" y="4673"/>
                  </a:lnTo>
                  <a:close/>
                </a:path>
                <a:path w="19684" h="19685">
                  <a:moveTo>
                    <a:pt x="4627" y="4604"/>
                  </a:moveTo>
                  <a:close/>
                </a:path>
                <a:path w="19684" h="19685">
                  <a:moveTo>
                    <a:pt x="14815" y="4638"/>
                  </a:moveTo>
                  <a:lnTo>
                    <a:pt x="14676" y="4521"/>
                  </a:lnTo>
                  <a:lnTo>
                    <a:pt x="14815" y="4638"/>
                  </a:lnTo>
                  <a:close/>
                </a:path>
                <a:path w="19684" h="19685">
                  <a:moveTo>
                    <a:pt x="4569" y="4673"/>
                  </a:moveTo>
                  <a:close/>
                </a:path>
                <a:path w="19684" h="19685">
                  <a:moveTo>
                    <a:pt x="18552" y="5765"/>
                  </a:moveTo>
                  <a:lnTo>
                    <a:pt x="15758" y="5765"/>
                  </a:lnTo>
                  <a:lnTo>
                    <a:pt x="15605" y="5562"/>
                  </a:lnTo>
                  <a:lnTo>
                    <a:pt x="14815" y="4638"/>
                  </a:lnTo>
                  <a:lnTo>
                    <a:pt x="17960" y="4673"/>
                  </a:lnTo>
                  <a:lnTo>
                    <a:pt x="18552" y="5765"/>
                  </a:lnTo>
                  <a:close/>
                </a:path>
                <a:path w="19684" h="19685">
                  <a:moveTo>
                    <a:pt x="3737" y="5667"/>
                  </a:moveTo>
                  <a:close/>
                </a:path>
                <a:path w="19684" h="19685">
                  <a:moveTo>
                    <a:pt x="15641" y="5625"/>
                  </a:moveTo>
                  <a:close/>
                </a:path>
                <a:path w="19684" h="19685">
                  <a:moveTo>
                    <a:pt x="18982" y="6997"/>
                  </a:moveTo>
                  <a:lnTo>
                    <a:pt x="16406" y="6997"/>
                  </a:lnTo>
                  <a:lnTo>
                    <a:pt x="16304" y="6756"/>
                  </a:lnTo>
                  <a:lnTo>
                    <a:pt x="15641" y="5625"/>
                  </a:lnTo>
                  <a:lnTo>
                    <a:pt x="15758" y="5765"/>
                  </a:lnTo>
                  <a:lnTo>
                    <a:pt x="18552" y="5765"/>
                  </a:lnTo>
                  <a:lnTo>
                    <a:pt x="18628" y="5905"/>
                  </a:lnTo>
                  <a:lnTo>
                    <a:pt x="18982" y="6997"/>
                  </a:lnTo>
                  <a:close/>
                </a:path>
                <a:path w="19684" h="19685">
                  <a:moveTo>
                    <a:pt x="3683" y="5765"/>
                  </a:moveTo>
                  <a:close/>
                </a:path>
                <a:path w="19684" h="19685">
                  <a:moveTo>
                    <a:pt x="3068" y="6886"/>
                  </a:moveTo>
                  <a:lnTo>
                    <a:pt x="3109" y="6756"/>
                  </a:lnTo>
                  <a:lnTo>
                    <a:pt x="3068" y="6886"/>
                  </a:lnTo>
                  <a:close/>
                </a:path>
                <a:path w="19684" h="19685">
                  <a:moveTo>
                    <a:pt x="16346" y="6890"/>
                  </a:moveTo>
                  <a:lnTo>
                    <a:pt x="16271" y="6756"/>
                  </a:lnTo>
                  <a:lnTo>
                    <a:pt x="16346" y="6890"/>
                  </a:lnTo>
                  <a:close/>
                </a:path>
                <a:path w="19684" h="19685">
                  <a:moveTo>
                    <a:pt x="3033" y="6997"/>
                  </a:moveTo>
                  <a:close/>
                </a:path>
                <a:path w="19684" h="19685">
                  <a:moveTo>
                    <a:pt x="19288" y="8343"/>
                  </a:moveTo>
                  <a:lnTo>
                    <a:pt x="16799" y="8343"/>
                  </a:lnTo>
                  <a:lnTo>
                    <a:pt x="16748" y="8089"/>
                  </a:lnTo>
                  <a:lnTo>
                    <a:pt x="16346" y="6890"/>
                  </a:lnTo>
                  <a:lnTo>
                    <a:pt x="18982" y="6997"/>
                  </a:lnTo>
                  <a:lnTo>
                    <a:pt x="19225" y="7746"/>
                  </a:lnTo>
                  <a:lnTo>
                    <a:pt x="19288" y="8343"/>
                  </a:lnTo>
                  <a:close/>
                </a:path>
                <a:path w="19684" h="19685">
                  <a:moveTo>
                    <a:pt x="2653" y="8218"/>
                  </a:moveTo>
                  <a:lnTo>
                    <a:pt x="2664" y="8089"/>
                  </a:lnTo>
                  <a:lnTo>
                    <a:pt x="2653" y="8218"/>
                  </a:lnTo>
                  <a:close/>
                </a:path>
                <a:path w="19684" h="19685">
                  <a:moveTo>
                    <a:pt x="16760" y="8218"/>
                  </a:moveTo>
                  <a:lnTo>
                    <a:pt x="16720" y="8089"/>
                  </a:lnTo>
                  <a:lnTo>
                    <a:pt x="16760" y="8218"/>
                  </a:lnTo>
                  <a:close/>
                </a:path>
                <a:path w="19684" h="19685">
                  <a:moveTo>
                    <a:pt x="2641" y="8343"/>
                  </a:moveTo>
                  <a:close/>
                </a:path>
                <a:path w="19684" h="19685">
                  <a:moveTo>
                    <a:pt x="19417" y="9778"/>
                  </a:moveTo>
                  <a:lnTo>
                    <a:pt x="16901" y="9778"/>
                  </a:lnTo>
                  <a:lnTo>
                    <a:pt x="16901" y="9525"/>
                  </a:lnTo>
                  <a:lnTo>
                    <a:pt x="16760" y="8218"/>
                  </a:lnTo>
                  <a:lnTo>
                    <a:pt x="19288" y="8343"/>
                  </a:lnTo>
                  <a:lnTo>
                    <a:pt x="19412" y="9525"/>
                  </a:lnTo>
                  <a:lnTo>
                    <a:pt x="19417" y="9778"/>
                  </a:lnTo>
                  <a:close/>
                </a:path>
                <a:path w="19684" h="19685">
                  <a:moveTo>
                    <a:pt x="2523" y="9653"/>
                  </a:moveTo>
                  <a:lnTo>
                    <a:pt x="2512" y="9525"/>
                  </a:lnTo>
                  <a:lnTo>
                    <a:pt x="2523" y="9653"/>
                  </a:lnTo>
                  <a:close/>
                </a:path>
                <a:path w="19684" h="19685">
                  <a:moveTo>
                    <a:pt x="16890" y="9653"/>
                  </a:moveTo>
                  <a:lnTo>
                    <a:pt x="16878" y="9525"/>
                  </a:lnTo>
                  <a:lnTo>
                    <a:pt x="16890" y="9653"/>
                  </a:lnTo>
                  <a:close/>
                </a:path>
                <a:path w="19684" h="19685">
                  <a:moveTo>
                    <a:pt x="2534" y="9778"/>
                  </a:moveTo>
                  <a:close/>
                </a:path>
                <a:path w="19684" h="19685">
                  <a:moveTo>
                    <a:pt x="19261" y="11264"/>
                  </a:moveTo>
                  <a:lnTo>
                    <a:pt x="16748" y="11264"/>
                  </a:lnTo>
                  <a:lnTo>
                    <a:pt x="16799" y="11023"/>
                  </a:lnTo>
                  <a:lnTo>
                    <a:pt x="16890" y="9653"/>
                  </a:lnTo>
                  <a:lnTo>
                    <a:pt x="19417" y="9778"/>
                  </a:lnTo>
                  <a:lnTo>
                    <a:pt x="19261" y="11264"/>
                  </a:lnTo>
                  <a:close/>
                </a:path>
                <a:path w="19684" h="19685">
                  <a:moveTo>
                    <a:pt x="2654" y="11149"/>
                  </a:moveTo>
                  <a:close/>
                </a:path>
                <a:path w="19684" h="19685">
                  <a:moveTo>
                    <a:pt x="16758" y="11155"/>
                  </a:moveTo>
                  <a:lnTo>
                    <a:pt x="16770" y="11023"/>
                  </a:lnTo>
                  <a:lnTo>
                    <a:pt x="16758" y="11155"/>
                  </a:lnTo>
                  <a:close/>
                </a:path>
                <a:path w="19684" h="19685">
                  <a:moveTo>
                    <a:pt x="2691" y="11264"/>
                  </a:moveTo>
                  <a:close/>
                </a:path>
                <a:path w="19684" h="19685">
                  <a:moveTo>
                    <a:pt x="18900" y="12611"/>
                  </a:moveTo>
                  <a:lnTo>
                    <a:pt x="16304" y="12611"/>
                  </a:lnTo>
                  <a:lnTo>
                    <a:pt x="16406" y="12357"/>
                  </a:lnTo>
                  <a:lnTo>
                    <a:pt x="16758" y="11155"/>
                  </a:lnTo>
                  <a:lnTo>
                    <a:pt x="19261" y="11264"/>
                  </a:lnTo>
                  <a:lnTo>
                    <a:pt x="19225" y="11607"/>
                  </a:lnTo>
                  <a:lnTo>
                    <a:pt x="18900" y="12611"/>
                  </a:lnTo>
                  <a:close/>
                </a:path>
                <a:path w="19684" h="19685">
                  <a:moveTo>
                    <a:pt x="3095" y="12516"/>
                  </a:moveTo>
                  <a:lnTo>
                    <a:pt x="3007" y="12357"/>
                  </a:lnTo>
                  <a:lnTo>
                    <a:pt x="3095" y="12516"/>
                  </a:lnTo>
                  <a:close/>
                </a:path>
                <a:path w="19684" h="19685">
                  <a:moveTo>
                    <a:pt x="16355" y="12448"/>
                  </a:moveTo>
                  <a:close/>
                </a:path>
                <a:path w="19684" h="19685">
                  <a:moveTo>
                    <a:pt x="18442" y="13792"/>
                  </a:moveTo>
                  <a:lnTo>
                    <a:pt x="15605" y="13792"/>
                  </a:lnTo>
                  <a:lnTo>
                    <a:pt x="15758" y="13601"/>
                  </a:lnTo>
                  <a:lnTo>
                    <a:pt x="15797" y="13449"/>
                  </a:lnTo>
                  <a:lnTo>
                    <a:pt x="16355" y="12448"/>
                  </a:lnTo>
                  <a:lnTo>
                    <a:pt x="16304" y="12611"/>
                  </a:lnTo>
                  <a:lnTo>
                    <a:pt x="18900" y="12611"/>
                  </a:lnTo>
                  <a:lnTo>
                    <a:pt x="18628" y="13449"/>
                  </a:lnTo>
                  <a:lnTo>
                    <a:pt x="18442" y="13792"/>
                  </a:lnTo>
                  <a:close/>
                </a:path>
                <a:path w="19684" h="19685">
                  <a:moveTo>
                    <a:pt x="3755" y="13720"/>
                  </a:moveTo>
                  <a:close/>
                </a:path>
                <a:path w="19684" h="19685">
                  <a:moveTo>
                    <a:pt x="15622" y="13762"/>
                  </a:moveTo>
                  <a:lnTo>
                    <a:pt x="15712" y="13601"/>
                  </a:lnTo>
                  <a:lnTo>
                    <a:pt x="15622" y="13762"/>
                  </a:lnTo>
                  <a:close/>
                </a:path>
                <a:path w="19684" h="19685">
                  <a:moveTo>
                    <a:pt x="3816" y="13792"/>
                  </a:moveTo>
                  <a:close/>
                </a:path>
                <a:path w="19684" h="19685">
                  <a:moveTo>
                    <a:pt x="17200" y="15735"/>
                  </a:moveTo>
                  <a:lnTo>
                    <a:pt x="13624" y="15735"/>
                  </a:lnTo>
                  <a:lnTo>
                    <a:pt x="13815" y="15582"/>
                  </a:lnTo>
                  <a:lnTo>
                    <a:pt x="14907" y="14693"/>
                  </a:lnTo>
                  <a:lnTo>
                    <a:pt x="15622" y="13762"/>
                  </a:lnTo>
                  <a:lnTo>
                    <a:pt x="18442" y="13792"/>
                  </a:lnTo>
                  <a:lnTo>
                    <a:pt x="17739" y="15087"/>
                  </a:lnTo>
                  <a:lnTo>
                    <a:pt x="17200" y="15735"/>
                  </a:lnTo>
                  <a:close/>
                </a:path>
                <a:path w="19684" h="19685">
                  <a:moveTo>
                    <a:pt x="4661" y="14791"/>
                  </a:moveTo>
                  <a:close/>
                </a:path>
                <a:path w="19684" h="19685">
                  <a:moveTo>
                    <a:pt x="14716" y="14833"/>
                  </a:moveTo>
                  <a:lnTo>
                    <a:pt x="14835" y="14693"/>
                  </a:lnTo>
                  <a:lnTo>
                    <a:pt x="14716" y="14833"/>
                  </a:lnTo>
                  <a:close/>
                </a:path>
                <a:path w="19684" h="19685">
                  <a:moveTo>
                    <a:pt x="13806" y="15587"/>
                  </a:moveTo>
                  <a:close/>
                </a:path>
                <a:path w="19684" h="19685">
                  <a:moveTo>
                    <a:pt x="16661" y="16382"/>
                  </a:moveTo>
                  <a:lnTo>
                    <a:pt x="12380" y="16382"/>
                  </a:lnTo>
                  <a:lnTo>
                    <a:pt x="12634" y="16281"/>
                  </a:lnTo>
                  <a:lnTo>
                    <a:pt x="13806" y="15587"/>
                  </a:lnTo>
                  <a:lnTo>
                    <a:pt x="13624" y="15735"/>
                  </a:lnTo>
                  <a:lnTo>
                    <a:pt x="17200" y="15735"/>
                  </a:lnTo>
                  <a:lnTo>
                    <a:pt x="16661" y="16382"/>
                  </a:lnTo>
                  <a:close/>
                </a:path>
                <a:path w="19684" h="19685">
                  <a:moveTo>
                    <a:pt x="5859" y="15735"/>
                  </a:moveTo>
                  <a:lnTo>
                    <a:pt x="5648" y="15618"/>
                  </a:lnTo>
                  <a:lnTo>
                    <a:pt x="5859" y="15735"/>
                  </a:lnTo>
                  <a:close/>
                </a:path>
                <a:path w="19684" h="19685">
                  <a:moveTo>
                    <a:pt x="7020" y="16382"/>
                  </a:moveTo>
                  <a:lnTo>
                    <a:pt x="6779" y="16281"/>
                  </a:lnTo>
                  <a:lnTo>
                    <a:pt x="7020" y="16382"/>
                  </a:lnTo>
                  <a:close/>
                </a:path>
                <a:path w="19684" h="19685">
                  <a:moveTo>
                    <a:pt x="6898" y="16314"/>
                  </a:moveTo>
                  <a:close/>
                </a:path>
                <a:path w="19684" h="19685">
                  <a:moveTo>
                    <a:pt x="12489" y="16321"/>
                  </a:moveTo>
                  <a:lnTo>
                    <a:pt x="12634" y="16281"/>
                  </a:lnTo>
                  <a:lnTo>
                    <a:pt x="12489" y="16321"/>
                  </a:lnTo>
                  <a:close/>
                </a:path>
                <a:path w="19684" h="19685">
                  <a:moveTo>
                    <a:pt x="12380" y="16382"/>
                  </a:moveTo>
                  <a:lnTo>
                    <a:pt x="12515" y="16314"/>
                  </a:lnTo>
                  <a:lnTo>
                    <a:pt x="12380" y="16382"/>
                  </a:lnTo>
                  <a:close/>
                </a:path>
                <a:path w="19684" h="19685">
                  <a:moveTo>
                    <a:pt x="7142" y="16382"/>
                  </a:moveTo>
                  <a:lnTo>
                    <a:pt x="6898" y="16314"/>
                  </a:lnTo>
                  <a:lnTo>
                    <a:pt x="7142" y="16382"/>
                  </a:lnTo>
                  <a:close/>
                </a:path>
                <a:path w="19684" h="19685">
                  <a:moveTo>
                    <a:pt x="16118" y="16878"/>
                  </a:moveTo>
                  <a:lnTo>
                    <a:pt x="9676" y="16867"/>
                  </a:lnTo>
                  <a:lnTo>
                    <a:pt x="11287" y="16725"/>
                  </a:lnTo>
                  <a:lnTo>
                    <a:pt x="11046" y="16725"/>
                  </a:lnTo>
                  <a:lnTo>
                    <a:pt x="12489" y="16321"/>
                  </a:lnTo>
                  <a:lnTo>
                    <a:pt x="16661" y="16382"/>
                  </a:lnTo>
                  <a:lnTo>
                    <a:pt x="16545" y="16522"/>
                  </a:lnTo>
                  <a:lnTo>
                    <a:pt x="16118" y="16878"/>
                  </a:lnTo>
                  <a:close/>
                </a:path>
              </a:pathLst>
            </a:custGeom>
            <a:solidFill>
              <a:srgbClr val="000000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62">
              <a:extLst>
                <a:ext uri="{FF2B5EF4-FFF2-40B4-BE49-F238E27FC236}">
                  <a16:creationId xmlns:a16="http://schemas.microsoft.com/office/drawing/2014/main" id="{11C50AE8-9828-4714-9BD7-1742C19D6EDA}"/>
                </a:ext>
              </a:extLst>
            </p:cNvPr>
            <p:cNvSpPr/>
            <p:nvPr/>
          </p:nvSpPr>
          <p:spPr>
            <a:xfrm>
              <a:off x="8460532" y="6100610"/>
              <a:ext cx="20955" cy="20955"/>
            </a:xfrm>
            <a:custGeom>
              <a:avLst/>
              <a:gdLst/>
              <a:ahLst/>
              <a:cxnLst/>
              <a:rect l="l" t="t" r="r" b="b"/>
              <a:pathLst>
                <a:path w="20954" h="20954">
                  <a:moveTo>
                    <a:pt x="0" y="0"/>
                  </a:moveTo>
                  <a:lnTo>
                    <a:pt x="20585" y="0"/>
                  </a:lnTo>
                  <a:lnTo>
                    <a:pt x="20585" y="20535"/>
                  </a:lnTo>
                  <a:lnTo>
                    <a:pt x="0" y="20535"/>
                  </a:lnTo>
                  <a:lnTo>
                    <a:pt x="0" y="0"/>
                  </a:lnTo>
                  <a:close/>
                </a:path>
              </a:pathLst>
            </a:custGeom>
            <a:ln w="478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63">
              <a:extLst>
                <a:ext uri="{FF2B5EF4-FFF2-40B4-BE49-F238E27FC236}">
                  <a16:creationId xmlns:a16="http://schemas.microsoft.com/office/drawing/2014/main" id="{23ED1457-7360-4102-9A2E-DC935D230799}"/>
                </a:ext>
              </a:extLst>
            </p:cNvPr>
            <p:cNvSpPr/>
            <p:nvPr/>
          </p:nvSpPr>
          <p:spPr>
            <a:xfrm>
              <a:off x="8461819" y="6101854"/>
              <a:ext cx="17145" cy="17145"/>
            </a:xfrm>
            <a:custGeom>
              <a:avLst/>
              <a:gdLst/>
              <a:ahLst/>
              <a:cxnLst/>
              <a:rect l="l" t="t" r="r" b="b"/>
              <a:pathLst>
                <a:path w="17145" h="17145">
                  <a:moveTo>
                    <a:pt x="13093" y="16865"/>
                  </a:moveTo>
                  <a:lnTo>
                    <a:pt x="3771" y="16865"/>
                  </a:lnTo>
                  <a:lnTo>
                    <a:pt x="0" y="13093"/>
                  </a:lnTo>
                  <a:lnTo>
                    <a:pt x="0" y="3771"/>
                  </a:lnTo>
                  <a:lnTo>
                    <a:pt x="3771" y="0"/>
                  </a:lnTo>
                  <a:lnTo>
                    <a:pt x="13093" y="0"/>
                  </a:lnTo>
                  <a:lnTo>
                    <a:pt x="16865" y="3771"/>
                  </a:lnTo>
                  <a:lnTo>
                    <a:pt x="16865" y="13093"/>
                  </a:lnTo>
                  <a:lnTo>
                    <a:pt x="13093" y="16865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64">
              <a:extLst>
                <a:ext uri="{FF2B5EF4-FFF2-40B4-BE49-F238E27FC236}">
                  <a16:creationId xmlns:a16="http://schemas.microsoft.com/office/drawing/2014/main" id="{DF612CED-7D96-4D00-B846-7D5449659C35}"/>
                </a:ext>
              </a:extLst>
            </p:cNvPr>
            <p:cNvSpPr/>
            <p:nvPr/>
          </p:nvSpPr>
          <p:spPr>
            <a:xfrm>
              <a:off x="8460539" y="6100559"/>
              <a:ext cx="19685" cy="19685"/>
            </a:xfrm>
            <a:custGeom>
              <a:avLst/>
              <a:gdLst/>
              <a:ahLst/>
              <a:cxnLst/>
              <a:rect l="l" t="t" r="r" b="b"/>
              <a:pathLst>
                <a:path w="19684" h="19685">
                  <a:moveTo>
                    <a:pt x="9713" y="19405"/>
                  </a:moveTo>
                  <a:lnTo>
                    <a:pt x="0" y="9704"/>
                  </a:lnTo>
                  <a:lnTo>
                    <a:pt x="188" y="7747"/>
                  </a:lnTo>
                  <a:lnTo>
                    <a:pt x="9713" y="0"/>
                  </a:lnTo>
                  <a:lnTo>
                    <a:pt x="11656" y="203"/>
                  </a:lnTo>
                  <a:lnTo>
                    <a:pt x="13485" y="800"/>
                  </a:lnTo>
                  <a:lnTo>
                    <a:pt x="15123" y="1689"/>
                  </a:lnTo>
                  <a:lnTo>
                    <a:pt x="16182" y="2540"/>
                  </a:lnTo>
                  <a:lnTo>
                    <a:pt x="9573" y="2540"/>
                  </a:lnTo>
                  <a:lnTo>
                    <a:pt x="8739" y="2628"/>
                  </a:lnTo>
                  <a:lnTo>
                    <a:pt x="8379" y="2628"/>
                  </a:lnTo>
                  <a:lnTo>
                    <a:pt x="8177" y="2669"/>
                  </a:lnTo>
                  <a:lnTo>
                    <a:pt x="6895" y="3086"/>
                  </a:lnTo>
                  <a:lnTo>
                    <a:pt x="5876" y="3670"/>
                  </a:lnTo>
                  <a:lnTo>
                    <a:pt x="4626" y="4647"/>
                  </a:lnTo>
                  <a:lnTo>
                    <a:pt x="3829" y="5613"/>
                  </a:lnTo>
                  <a:lnTo>
                    <a:pt x="3152" y="6807"/>
                  </a:lnTo>
                  <a:lnTo>
                    <a:pt x="2705" y="8140"/>
                  </a:lnTo>
                  <a:lnTo>
                    <a:pt x="2547" y="9575"/>
                  </a:lnTo>
                  <a:lnTo>
                    <a:pt x="2626" y="11023"/>
                  </a:lnTo>
                  <a:lnTo>
                    <a:pt x="3058" y="12407"/>
                  </a:lnTo>
                  <a:lnTo>
                    <a:pt x="3619" y="13500"/>
                  </a:lnTo>
                  <a:lnTo>
                    <a:pt x="3668" y="13652"/>
                  </a:lnTo>
                  <a:lnTo>
                    <a:pt x="3785" y="13812"/>
                  </a:lnTo>
                  <a:lnTo>
                    <a:pt x="4591" y="14744"/>
                  </a:lnTo>
                  <a:lnTo>
                    <a:pt x="5673" y="15633"/>
                  </a:lnTo>
                  <a:lnTo>
                    <a:pt x="6871" y="16332"/>
                  </a:lnTo>
                  <a:lnTo>
                    <a:pt x="7033" y="16421"/>
                  </a:lnTo>
                  <a:lnTo>
                    <a:pt x="8198" y="16725"/>
                  </a:lnTo>
                  <a:lnTo>
                    <a:pt x="8379" y="16776"/>
                  </a:lnTo>
                  <a:lnTo>
                    <a:pt x="8576" y="16776"/>
                  </a:lnTo>
                  <a:lnTo>
                    <a:pt x="9695" y="16902"/>
                  </a:lnTo>
                  <a:lnTo>
                    <a:pt x="16146" y="16916"/>
                  </a:lnTo>
                  <a:lnTo>
                    <a:pt x="15123" y="17767"/>
                  </a:lnTo>
                  <a:lnTo>
                    <a:pt x="13485" y="18656"/>
                  </a:lnTo>
                  <a:lnTo>
                    <a:pt x="11656" y="19202"/>
                  </a:lnTo>
                  <a:lnTo>
                    <a:pt x="9713" y="19405"/>
                  </a:lnTo>
                  <a:close/>
                </a:path>
                <a:path w="19684" h="19685">
                  <a:moveTo>
                    <a:pt x="9695" y="2549"/>
                  </a:moveTo>
                  <a:close/>
                </a:path>
                <a:path w="19684" h="19685">
                  <a:moveTo>
                    <a:pt x="11194" y="2671"/>
                  </a:moveTo>
                  <a:lnTo>
                    <a:pt x="9695" y="2549"/>
                  </a:lnTo>
                  <a:lnTo>
                    <a:pt x="16182" y="2540"/>
                  </a:lnTo>
                  <a:lnTo>
                    <a:pt x="11059" y="2628"/>
                  </a:lnTo>
                  <a:lnTo>
                    <a:pt x="11194" y="2671"/>
                  </a:lnTo>
                  <a:close/>
                </a:path>
                <a:path w="19684" h="19685">
                  <a:moveTo>
                    <a:pt x="8125" y="2679"/>
                  </a:moveTo>
                  <a:lnTo>
                    <a:pt x="8379" y="2628"/>
                  </a:lnTo>
                  <a:lnTo>
                    <a:pt x="8249" y="2669"/>
                  </a:lnTo>
                  <a:close/>
                </a:path>
                <a:path w="19684" h="19685">
                  <a:moveTo>
                    <a:pt x="8249" y="2669"/>
                  </a:moveTo>
                  <a:lnTo>
                    <a:pt x="8379" y="2628"/>
                  </a:lnTo>
                  <a:lnTo>
                    <a:pt x="8739" y="2628"/>
                  </a:lnTo>
                  <a:lnTo>
                    <a:pt x="8249" y="2669"/>
                  </a:lnTo>
                  <a:close/>
                </a:path>
                <a:path w="19684" h="19685">
                  <a:moveTo>
                    <a:pt x="11300" y="2679"/>
                  </a:moveTo>
                  <a:lnTo>
                    <a:pt x="11059" y="2628"/>
                  </a:lnTo>
                  <a:lnTo>
                    <a:pt x="11300" y="2679"/>
                  </a:lnTo>
                  <a:close/>
                </a:path>
                <a:path w="19684" h="19685">
                  <a:moveTo>
                    <a:pt x="16356" y="2679"/>
                  </a:moveTo>
                  <a:lnTo>
                    <a:pt x="11251" y="2669"/>
                  </a:lnTo>
                  <a:lnTo>
                    <a:pt x="11059" y="2628"/>
                  </a:lnTo>
                  <a:lnTo>
                    <a:pt x="16293" y="2628"/>
                  </a:lnTo>
                  <a:close/>
                </a:path>
                <a:path w="19684" h="19685">
                  <a:moveTo>
                    <a:pt x="8216" y="2679"/>
                  </a:moveTo>
                  <a:close/>
                </a:path>
                <a:path w="19684" h="19685">
                  <a:moveTo>
                    <a:pt x="16801" y="3124"/>
                  </a:moveTo>
                  <a:lnTo>
                    <a:pt x="12646" y="3124"/>
                  </a:lnTo>
                  <a:lnTo>
                    <a:pt x="11194" y="2671"/>
                  </a:lnTo>
                  <a:lnTo>
                    <a:pt x="16356" y="2679"/>
                  </a:lnTo>
                  <a:lnTo>
                    <a:pt x="16609" y="2882"/>
                  </a:lnTo>
                  <a:lnTo>
                    <a:pt x="16801" y="3124"/>
                  </a:lnTo>
                  <a:close/>
                </a:path>
                <a:path w="19684" h="19685">
                  <a:moveTo>
                    <a:pt x="6976" y="3066"/>
                  </a:moveTo>
                  <a:close/>
                </a:path>
                <a:path w="19684" h="19685">
                  <a:moveTo>
                    <a:pt x="6871" y="3124"/>
                  </a:moveTo>
                  <a:close/>
                </a:path>
                <a:path w="19684" h="19685">
                  <a:moveTo>
                    <a:pt x="17357" y="3822"/>
                  </a:moveTo>
                  <a:lnTo>
                    <a:pt x="13828" y="3822"/>
                  </a:lnTo>
                  <a:lnTo>
                    <a:pt x="13637" y="3670"/>
                  </a:lnTo>
                  <a:lnTo>
                    <a:pt x="12392" y="3086"/>
                  </a:lnTo>
                  <a:lnTo>
                    <a:pt x="12646" y="3124"/>
                  </a:lnTo>
                  <a:lnTo>
                    <a:pt x="16801" y="3124"/>
                  </a:lnTo>
                  <a:lnTo>
                    <a:pt x="17357" y="3822"/>
                  </a:lnTo>
                  <a:close/>
                </a:path>
                <a:path w="19684" h="19685">
                  <a:moveTo>
                    <a:pt x="5659" y="3789"/>
                  </a:moveTo>
                  <a:lnTo>
                    <a:pt x="5801" y="3670"/>
                  </a:lnTo>
                  <a:lnTo>
                    <a:pt x="5659" y="3789"/>
                  </a:lnTo>
                  <a:close/>
                </a:path>
                <a:path w="19684" h="19685">
                  <a:moveTo>
                    <a:pt x="13802" y="3809"/>
                  </a:moveTo>
                  <a:lnTo>
                    <a:pt x="13531" y="3670"/>
                  </a:lnTo>
                  <a:lnTo>
                    <a:pt x="13802" y="3809"/>
                  </a:lnTo>
                  <a:close/>
                </a:path>
                <a:path w="19684" h="19685">
                  <a:moveTo>
                    <a:pt x="5619" y="3822"/>
                  </a:moveTo>
                  <a:close/>
                </a:path>
                <a:path w="19684" h="19685">
                  <a:moveTo>
                    <a:pt x="17965" y="4711"/>
                  </a:moveTo>
                  <a:lnTo>
                    <a:pt x="14869" y="4711"/>
                  </a:lnTo>
                  <a:lnTo>
                    <a:pt x="14729" y="4572"/>
                  </a:lnTo>
                  <a:lnTo>
                    <a:pt x="13802" y="3809"/>
                  </a:lnTo>
                  <a:lnTo>
                    <a:pt x="17357" y="3822"/>
                  </a:lnTo>
                  <a:lnTo>
                    <a:pt x="17752" y="4318"/>
                  </a:lnTo>
                  <a:lnTo>
                    <a:pt x="17965" y="4711"/>
                  </a:lnTo>
                  <a:close/>
                </a:path>
                <a:path w="19684" h="19685">
                  <a:moveTo>
                    <a:pt x="4674" y="4613"/>
                  </a:moveTo>
                  <a:close/>
                </a:path>
                <a:path w="19684" h="19685">
                  <a:moveTo>
                    <a:pt x="14793" y="4647"/>
                  </a:moveTo>
                  <a:close/>
                </a:path>
                <a:path w="19684" h="19685">
                  <a:moveTo>
                    <a:pt x="4591" y="4711"/>
                  </a:moveTo>
                  <a:close/>
                </a:path>
                <a:path w="19684" h="19685">
                  <a:moveTo>
                    <a:pt x="18558" y="5803"/>
                  </a:moveTo>
                  <a:lnTo>
                    <a:pt x="15771" y="5803"/>
                  </a:lnTo>
                  <a:lnTo>
                    <a:pt x="14793" y="4647"/>
                  </a:lnTo>
                  <a:lnTo>
                    <a:pt x="17965" y="4711"/>
                  </a:lnTo>
                  <a:lnTo>
                    <a:pt x="18558" y="5803"/>
                  </a:lnTo>
                  <a:close/>
                </a:path>
                <a:path w="19684" h="19685">
                  <a:moveTo>
                    <a:pt x="3768" y="5685"/>
                  </a:moveTo>
                  <a:close/>
                </a:path>
                <a:path w="19684" h="19685">
                  <a:moveTo>
                    <a:pt x="18995" y="7048"/>
                  </a:moveTo>
                  <a:lnTo>
                    <a:pt x="16418" y="7048"/>
                  </a:lnTo>
                  <a:lnTo>
                    <a:pt x="16317" y="6807"/>
                  </a:lnTo>
                  <a:lnTo>
                    <a:pt x="15635" y="5643"/>
                  </a:lnTo>
                  <a:lnTo>
                    <a:pt x="15771" y="5803"/>
                  </a:lnTo>
                  <a:lnTo>
                    <a:pt x="18558" y="5803"/>
                  </a:lnTo>
                  <a:lnTo>
                    <a:pt x="18641" y="5956"/>
                  </a:lnTo>
                  <a:lnTo>
                    <a:pt x="18995" y="7048"/>
                  </a:lnTo>
                  <a:close/>
                </a:path>
                <a:path w="19684" h="19685">
                  <a:moveTo>
                    <a:pt x="3703" y="5803"/>
                  </a:moveTo>
                  <a:close/>
                </a:path>
                <a:path w="19684" h="19685">
                  <a:moveTo>
                    <a:pt x="3081" y="6937"/>
                  </a:moveTo>
                  <a:lnTo>
                    <a:pt x="3121" y="6807"/>
                  </a:lnTo>
                  <a:lnTo>
                    <a:pt x="3081" y="6937"/>
                  </a:lnTo>
                  <a:close/>
                </a:path>
                <a:path w="19684" h="19685">
                  <a:moveTo>
                    <a:pt x="16359" y="6941"/>
                  </a:moveTo>
                  <a:lnTo>
                    <a:pt x="16284" y="6807"/>
                  </a:lnTo>
                  <a:lnTo>
                    <a:pt x="16359" y="6941"/>
                  </a:lnTo>
                  <a:close/>
                </a:path>
                <a:path w="19684" h="19685">
                  <a:moveTo>
                    <a:pt x="3046" y="7048"/>
                  </a:moveTo>
                  <a:close/>
                </a:path>
                <a:path w="19684" h="19685">
                  <a:moveTo>
                    <a:pt x="19301" y="8394"/>
                  </a:moveTo>
                  <a:lnTo>
                    <a:pt x="16812" y="8394"/>
                  </a:lnTo>
                  <a:lnTo>
                    <a:pt x="16761" y="8140"/>
                  </a:lnTo>
                  <a:lnTo>
                    <a:pt x="16359" y="6941"/>
                  </a:lnTo>
                  <a:lnTo>
                    <a:pt x="18995" y="7048"/>
                  </a:lnTo>
                  <a:lnTo>
                    <a:pt x="19221" y="7747"/>
                  </a:lnTo>
                  <a:lnTo>
                    <a:pt x="19301" y="8394"/>
                  </a:lnTo>
                  <a:close/>
                </a:path>
                <a:path w="19684" h="19685">
                  <a:moveTo>
                    <a:pt x="2665" y="8268"/>
                  </a:moveTo>
                  <a:lnTo>
                    <a:pt x="2677" y="8140"/>
                  </a:lnTo>
                  <a:lnTo>
                    <a:pt x="2665" y="8268"/>
                  </a:lnTo>
                  <a:close/>
                </a:path>
                <a:path w="19684" h="19685">
                  <a:moveTo>
                    <a:pt x="16773" y="8268"/>
                  </a:moveTo>
                  <a:lnTo>
                    <a:pt x="16733" y="8140"/>
                  </a:lnTo>
                  <a:lnTo>
                    <a:pt x="16773" y="8268"/>
                  </a:lnTo>
                  <a:close/>
                </a:path>
                <a:path w="19684" h="19685">
                  <a:moveTo>
                    <a:pt x="2654" y="8394"/>
                  </a:moveTo>
                  <a:close/>
                </a:path>
                <a:path w="19684" h="19685">
                  <a:moveTo>
                    <a:pt x="19430" y="9829"/>
                  </a:moveTo>
                  <a:lnTo>
                    <a:pt x="16914" y="9829"/>
                  </a:lnTo>
                  <a:lnTo>
                    <a:pt x="16914" y="9575"/>
                  </a:lnTo>
                  <a:lnTo>
                    <a:pt x="16773" y="8268"/>
                  </a:lnTo>
                  <a:lnTo>
                    <a:pt x="19301" y="8394"/>
                  </a:lnTo>
                  <a:lnTo>
                    <a:pt x="19425" y="9575"/>
                  </a:lnTo>
                  <a:lnTo>
                    <a:pt x="19430" y="9829"/>
                  </a:lnTo>
                  <a:close/>
                </a:path>
                <a:path w="19684" h="19685">
                  <a:moveTo>
                    <a:pt x="2536" y="9704"/>
                  </a:moveTo>
                  <a:lnTo>
                    <a:pt x="2525" y="9575"/>
                  </a:lnTo>
                  <a:lnTo>
                    <a:pt x="2536" y="9704"/>
                  </a:lnTo>
                  <a:close/>
                </a:path>
                <a:path w="19684" h="19685">
                  <a:moveTo>
                    <a:pt x="16902" y="9704"/>
                  </a:moveTo>
                  <a:lnTo>
                    <a:pt x="16891" y="9575"/>
                  </a:lnTo>
                  <a:lnTo>
                    <a:pt x="16902" y="9704"/>
                  </a:lnTo>
                  <a:close/>
                </a:path>
                <a:path w="19684" h="19685">
                  <a:moveTo>
                    <a:pt x="2547" y="9829"/>
                  </a:moveTo>
                  <a:close/>
                </a:path>
                <a:path w="19684" h="19685">
                  <a:moveTo>
                    <a:pt x="19274" y="11315"/>
                  </a:moveTo>
                  <a:lnTo>
                    <a:pt x="16761" y="11315"/>
                  </a:lnTo>
                  <a:lnTo>
                    <a:pt x="16812" y="11061"/>
                  </a:lnTo>
                  <a:lnTo>
                    <a:pt x="16902" y="9704"/>
                  </a:lnTo>
                  <a:lnTo>
                    <a:pt x="19430" y="9829"/>
                  </a:lnTo>
                  <a:lnTo>
                    <a:pt x="19274" y="11315"/>
                  </a:lnTo>
                  <a:close/>
                </a:path>
                <a:path w="19684" h="19685">
                  <a:moveTo>
                    <a:pt x="2661" y="11135"/>
                  </a:moveTo>
                  <a:close/>
                </a:path>
                <a:path w="19684" h="19685">
                  <a:moveTo>
                    <a:pt x="16772" y="11188"/>
                  </a:moveTo>
                  <a:lnTo>
                    <a:pt x="16783" y="11061"/>
                  </a:lnTo>
                  <a:lnTo>
                    <a:pt x="16772" y="11188"/>
                  </a:lnTo>
                  <a:close/>
                </a:path>
                <a:path w="19684" h="19685">
                  <a:moveTo>
                    <a:pt x="2717" y="11315"/>
                  </a:moveTo>
                  <a:lnTo>
                    <a:pt x="2661" y="11135"/>
                  </a:lnTo>
                  <a:lnTo>
                    <a:pt x="2717" y="11315"/>
                  </a:lnTo>
                  <a:close/>
                </a:path>
                <a:path w="19684" h="19685">
                  <a:moveTo>
                    <a:pt x="18917" y="12649"/>
                  </a:moveTo>
                  <a:lnTo>
                    <a:pt x="16317" y="12649"/>
                  </a:lnTo>
                  <a:lnTo>
                    <a:pt x="16418" y="12407"/>
                  </a:lnTo>
                  <a:lnTo>
                    <a:pt x="16772" y="11188"/>
                  </a:lnTo>
                  <a:lnTo>
                    <a:pt x="19274" y="11315"/>
                  </a:lnTo>
                  <a:lnTo>
                    <a:pt x="19238" y="11658"/>
                  </a:lnTo>
                  <a:lnTo>
                    <a:pt x="18917" y="12649"/>
                  </a:lnTo>
                  <a:close/>
                </a:path>
                <a:path w="19684" h="19685">
                  <a:moveTo>
                    <a:pt x="3108" y="12569"/>
                  </a:moveTo>
                  <a:lnTo>
                    <a:pt x="3020" y="12407"/>
                  </a:lnTo>
                  <a:lnTo>
                    <a:pt x="3108" y="12569"/>
                  </a:lnTo>
                  <a:close/>
                </a:path>
                <a:path w="19684" h="19685">
                  <a:moveTo>
                    <a:pt x="16359" y="12515"/>
                  </a:moveTo>
                  <a:close/>
                </a:path>
                <a:path w="19684" h="19685">
                  <a:moveTo>
                    <a:pt x="18455" y="13843"/>
                  </a:moveTo>
                  <a:lnTo>
                    <a:pt x="15618" y="13843"/>
                  </a:lnTo>
                  <a:lnTo>
                    <a:pt x="15771" y="13652"/>
                  </a:lnTo>
                  <a:lnTo>
                    <a:pt x="15809" y="13500"/>
                  </a:lnTo>
                  <a:lnTo>
                    <a:pt x="16359" y="12515"/>
                  </a:lnTo>
                  <a:lnTo>
                    <a:pt x="16317" y="12649"/>
                  </a:lnTo>
                  <a:lnTo>
                    <a:pt x="18917" y="12649"/>
                  </a:lnTo>
                  <a:lnTo>
                    <a:pt x="18641" y="13500"/>
                  </a:lnTo>
                  <a:lnTo>
                    <a:pt x="18455" y="13843"/>
                  </a:lnTo>
                  <a:close/>
                </a:path>
                <a:path w="19684" h="19685">
                  <a:moveTo>
                    <a:pt x="3768" y="13771"/>
                  </a:moveTo>
                  <a:close/>
                </a:path>
                <a:path w="19684" h="19685">
                  <a:moveTo>
                    <a:pt x="15635" y="13812"/>
                  </a:moveTo>
                  <a:lnTo>
                    <a:pt x="15724" y="13652"/>
                  </a:lnTo>
                  <a:lnTo>
                    <a:pt x="15635" y="13812"/>
                  </a:lnTo>
                  <a:close/>
                </a:path>
                <a:path w="19684" h="19685">
                  <a:moveTo>
                    <a:pt x="3829" y="13843"/>
                  </a:moveTo>
                  <a:close/>
                </a:path>
                <a:path w="19684" h="19685">
                  <a:moveTo>
                    <a:pt x="16685" y="16421"/>
                  </a:moveTo>
                  <a:lnTo>
                    <a:pt x="12392" y="16421"/>
                  </a:lnTo>
                  <a:lnTo>
                    <a:pt x="12646" y="16332"/>
                  </a:lnTo>
                  <a:lnTo>
                    <a:pt x="13828" y="15633"/>
                  </a:lnTo>
                  <a:lnTo>
                    <a:pt x="14920" y="14744"/>
                  </a:lnTo>
                  <a:lnTo>
                    <a:pt x="15635" y="13812"/>
                  </a:lnTo>
                  <a:lnTo>
                    <a:pt x="18455" y="13843"/>
                  </a:lnTo>
                  <a:lnTo>
                    <a:pt x="17752" y="15138"/>
                  </a:lnTo>
                  <a:lnTo>
                    <a:pt x="16685" y="16421"/>
                  </a:lnTo>
                  <a:close/>
                </a:path>
                <a:path w="19684" h="19685">
                  <a:moveTo>
                    <a:pt x="4661" y="14828"/>
                  </a:moveTo>
                  <a:close/>
                </a:path>
                <a:path w="19684" h="19685">
                  <a:moveTo>
                    <a:pt x="14729" y="14884"/>
                  </a:moveTo>
                  <a:lnTo>
                    <a:pt x="14847" y="14744"/>
                  </a:lnTo>
                  <a:lnTo>
                    <a:pt x="14729" y="14884"/>
                  </a:lnTo>
                  <a:close/>
                </a:path>
                <a:path w="19684" h="19685">
                  <a:moveTo>
                    <a:pt x="4732" y="14884"/>
                  </a:moveTo>
                  <a:close/>
                </a:path>
                <a:path w="19684" h="19685">
                  <a:moveTo>
                    <a:pt x="5801" y="15735"/>
                  </a:moveTo>
                  <a:lnTo>
                    <a:pt x="5598" y="15633"/>
                  </a:lnTo>
                  <a:lnTo>
                    <a:pt x="5801" y="15735"/>
                  </a:lnTo>
                  <a:close/>
                </a:path>
                <a:path w="19684" h="19685">
                  <a:moveTo>
                    <a:pt x="13637" y="15735"/>
                  </a:moveTo>
                  <a:lnTo>
                    <a:pt x="13769" y="15633"/>
                  </a:lnTo>
                  <a:lnTo>
                    <a:pt x="13637" y="15735"/>
                  </a:lnTo>
                  <a:close/>
                </a:path>
                <a:path w="19684" h="19685">
                  <a:moveTo>
                    <a:pt x="7033" y="16421"/>
                  </a:moveTo>
                  <a:lnTo>
                    <a:pt x="6792" y="16332"/>
                  </a:lnTo>
                  <a:lnTo>
                    <a:pt x="6954" y="16377"/>
                  </a:lnTo>
                  <a:close/>
                </a:path>
                <a:path w="19684" h="19685">
                  <a:moveTo>
                    <a:pt x="6954" y="16377"/>
                  </a:moveTo>
                  <a:lnTo>
                    <a:pt x="6792" y="16332"/>
                  </a:lnTo>
                  <a:lnTo>
                    <a:pt x="6954" y="16377"/>
                  </a:lnTo>
                  <a:close/>
                </a:path>
                <a:path w="19684" h="19685">
                  <a:moveTo>
                    <a:pt x="12459" y="16384"/>
                  </a:moveTo>
                  <a:lnTo>
                    <a:pt x="12646" y="16332"/>
                  </a:lnTo>
                  <a:lnTo>
                    <a:pt x="12459" y="16384"/>
                  </a:lnTo>
                  <a:close/>
                </a:path>
                <a:path w="19684" h="19685">
                  <a:moveTo>
                    <a:pt x="7109" y="16421"/>
                  </a:moveTo>
                  <a:lnTo>
                    <a:pt x="6954" y="16377"/>
                  </a:lnTo>
                  <a:lnTo>
                    <a:pt x="7109" y="16421"/>
                  </a:lnTo>
                  <a:close/>
                </a:path>
                <a:path w="19684" h="19685">
                  <a:moveTo>
                    <a:pt x="16314" y="16776"/>
                  </a:moveTo>
                  <a:lnTo>
                    <a:pt x="11059" y="16776"/>
                  </a:lnTo>
                  <a:lnTo>
                    <a:pt x="11300" y="16725"/>
                  </a:lnTo>
                  <a:lnTo>
                    <a:pt x="12459" y="16384"/>
                  </a:lnTo>
                  <a:lnTo>
                    <a:pt x="16685" y="16421"/>
                  </a:lnTo>
                  <a:lnTo>
                    <a:pt x="16558" y="16573"/>
                  </a:lnTo>
                  <a:lnTo>
                    <a:pt x="16314" y="16776"/>
                  </a:lnTo>
                  <a:close/>
                </a:path>
                <a:path w="19684" h="19685">
                  <a:moveTo>
                    <a:pt x="11201" y="16736"/>
                  </a:moveTo>
                  <a:close/>
                </a:path>
                <a:path w="19684" h="19685">
                  <a:moveTo>
                    <a:pt x="16146" y="16916"/>
                  </a:moveTo>
                  <a:lnTo>
                    <a:pt x="9814" y="16916"/>
                  </a:lnTo>
                  <a:lnTo>
                    <a:pt x="11201" y="16736"/>
                  </a:lnTo>
                  <a:lnTo>
                    <a:pt x="11059" y="16776"/>
                  </a:lnTo>
                  <a:lnTo>
                    <a:pt x="16314" y="16776"/>
                  </a:lnTo>
                  <a:lnTo>
                    <a:pt x="16146" y="16916"/>
                  </a:lnTo>
                  <a:close/>
                </a:path>
                <a:path w="19684" h="19685">
                  <a:moveTo>
                    <a:pt x="8576" y="16776"/>
                  </a:moveTo>
                  <a:lnTo>
                    <a:pt x="8379" y="16776"/>
                  </a:lnTo>
                  <a:lnTo>
                    <a:pt x="8247" y="16739"/>
                  </a:lnTo>
                  <a:lnTo>
                    <a:pt x="8576" y="16776"/>
                  </a:lnTo>
                  <a:close/>
                </a:path>
                <a:path w="19684" h="19685">
                  <a:moveTo>
                    <a:pt x="9814" y="16916"/>
                  </a:moveTo>
                  <a:lnTo>
                    <a:pt x="9573" y="16916"/>
                  </a:lnTo>
                  <a:lnTo>
                    <a:pt x="9814" y="16916"/>
                  </a:lnTo>
                  <a:close/>
                </a:path>
              </a:pathLst>
            </a:custGeom>
            <a:solidFill>
              <a:srgbClr val="000000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65">
              <a:extLst>
                <a:ext uri="{FF2B5EF4-FFF2-40B4-BE49-F238E27FC236}">
                  <a16:creationId xmlns:a16="http://schemas.microsoft.com/office/drawing/2014/main" id="{C25CE11F-E756-456D-84CD-8A13E88A5321}"/>
                </a:ext>
              </a:extLst>
            </p:cNvPr>
            <p:cNvSpPr/>
            <p:nvPr/>
          </p:nvSpPr>
          <p:spPr>
            <a:xfrm>
              <a:off x="9196577" y="6177559"/>
              <a:ext cx="72390" cy="0"/>
            </a:xfrm>
            <a:custGeom>
              <a:avLst/>
              <a:gdLst/>
              <a:ahLst/>
              <a:cxnLst/>
              <a:rect l="l" t="t" r="r" b="b"/>
              <a:pathLst>
                <a:path w="72390">
                  <a:moveTo>
                    <a:pt x="0" y="0"/>
                  </a:moveTo>
                  <a:lnTo>
                    <a:pt x="71789" y="0"/>
                  </a:lnTo>
                </a:path>
              </a:pathLst>
            </a:custGeom>
            <a:ln w="478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66">
              <a:extLst>
                <a:ext uri="{FF2B5EF4-FFF2-40B4-BE49-F238E27FC236}">
                  <a16:creationId xmlns:a16="http://schemas.microsoft.com/office/drawing/2014/main" id="{3D136884-DB59-433D-85B1-667E6039317A}"/>
                </a:ext>
              </a:extLst>
            </p:cNvPr>
            <p:cNvSpPr/>
            <p:nvPr/>
          </p:nvSpPr>
          <p:spPr>
            <a:xfrm>
              <a:off x="9265788" y="6165951"/>
              <a:ext cx="20955" cy="20955"/>
            </a:xfrm>
            <a:custGeom>
              <a:avLst/>
              <a:gdLst/>
              <a:ahLst/>
              <a:cxnLst/>
              <a:rect l="l" t="t" r="r" b="b"/>
              <a:pathLst>
                <a:path w="20954" h="20954">
                  <a:moveTo>
                    <a:pt x="0" y="0"/>
                  </a:moveTo>
                  <a:lnTo>
                    <a:pt x="20585" y="0"/>
                  </a:lnTo>
                  <a:lnTo>
                    <a:pt x="20585" y="20586"/>
                  </a:lnTo>
                  <a:lnTo>
                    <a:pt x="0" y="20586"/>
                  </a:lnTo>
                  <a:lnTo>
                    <a:pt x="0" y="0"/>
                  </a:lnTo>
                  <a:close/>
                </a:path>
              </a:pathLst>
            </a:custGeom>
            <a:ln w="3175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67">
              <a:extLst>
                <a:ext uri="{FF2B5EF4-FFF2-40B4-BE49-F238E27FC236}">
                  <a16:creationId xmlns:a16="http://schemas.microsoft.com/office/drawing/2014/main" id="{BAE14E40-841A-4D65-9F0A-2C2F4187A3DC}"/>
                </a:ext>
              </a:extLst>
            </p:cNvPr>
            <p:cNvSpPr/>
            <p:nvPr/>
          </p:nvSpPr>
          <p:spPr>
            <a:xfrm>
              <a:off x="9267037" y="6167183"/>
              <a:ext cx="17145" cy="17145"/>
            </a:xfrm>
            <a:custGeom>
              <a:avLst/>
              <a:gdLst/>
              <a:ahLst/>
              <a:cxnLst/>
              <a:rect l="l" t="t" r="r" b="b"/>
              <a:pathLst>
                <a:path w="17145" h="17145">
                  <a:moveTo>
                    <a:pt x="13093" y="16878"/>
                  </a:moveTo>
                  <a:lnTo>
                    <a:pt x="3759" y="16878"/>
                  </a:lnTo>
                  <a:lnTo>
                    <a:pt x="0" y="13106"/>
                  </a:lnTo>
                  <a:lnTo>
                    <a:pt x="0" y="3822"/>
                  </a:lnTo>
                  <a:lnTo>
                    <a:pt x="3759" y="0"/>
                  </a:lnTo>
                  <a:lnTo>
                    <a:pt x="13093" y="0"/>
                  </a:lnTo>
                  <a:lnTo>
                    <a:pt x="16916" y="3822"/>
                  </a:lnTo>
                  <a:lnTo>
                    <a:pt x="16916" y="13106"/>
                  </a:lnTo>
                  <a:lnTo>
                    <a:pt x="13093" y="16878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68">
              <a:extLst>
                <a:ext uri="{FF2B5EF4-FFF2-40B4-BE49-F238E27FC236}">
                  <a16:creationId xmlns:a16="http://schemas.microsoft.com/office/drawing/2014/main" id="{B510B50B-5B15-427F-9945-2ADA8D39EF3A}"/>
                </a:ext>
              </a:extLst>
            </p:cNvPr>
            <p:cNvSpPr/>
            <p:nvPr/>
          </p:nvSpPr>
          <p:spPr>
            <a:xfrm>
              <a:off x="9265919" y="6165951"/>
              <a:ext cx="19685" cy="19685"/>
            </a:xfrm>
            <a:custGeom>
              <a:avLst/>
              <a:gdLst/>
              <a:ahLst/>
              <a:cxnLst/>
              <a:rect l="l" t="t" r="r" b="b"/>
              <a:pathLst>
                <a:path w="19684" h="19685">
                  <a:moveTo>
                    <a:pt x="9588" y="19392"/>
                  </a:moveTo>
                  <a:lnTo>
                    <a:pt x="0" y="8382"/>
                  </a:lnTo>
                  <a:lnTo>
                    <a:pt x="63" y="7734"/>
                  </a:lnTo>
                  <a:lnTo>
                    <a:pt x="9588" y="0"/>
                  </a:lnTo>
                  <a:lnTo>
                    <a:pt x="11531" y="190"/>
                  </a:lnTo>
                  <a:lnTo>
                    <a:pt x="13360" y="787"/>
                  </a:lnTo>
                  <a:lnTo>
                    <a:pt x="14998" y="1638"/>
                  </a:lnTo>
                  <a:lnTo>
                    <a:pt x="15983" y="2476"/>
                  </a:lnTo>
                  <a:lnTo>
                    <a:pt x="9448" y="2476"/>
                  </a:lnTo>
                  <a:lnTo>
                    <a:pt x="8423" y="2628"/>
                  </a:lnTo>
                  <a:lnTo>
                    <a:pt x="8254" y="2628"/>
                  </a:lnTo>
                  <a:lnTo>
                    <a:pt x="8090" y="2661"/>
                  </a:lnTo>
                  <a:lnTo>
                    <a:pt x="6993" y="3022"/>
                  </a:lnTo>
                  <a:lnTo>
                    <a:pt x="5739" y="3670"/>
                  </a:lnTo>
                  <a:lnTo>
                    <a:pt x="4675" y="4508"/>
                  </a:lnTo>
                  <a:lnTo>
                    <a:pt x="3713" y="5600"/>
                  </a:lnTo>
                  <a:lnTo>
                    <a:pt x="3004" y="6794"/>
                  </a:lnTo>
                  <a:lnTo>
                    <a:pt x="2581" y="8128"/>
                  </a:lnTo>
                  <a:lnTo>
                    <a:pt x="2378" y="9575"/>
                  </a:lnTo>
                  <a:lnTo>
                    <a:pt x="2501" y="11010"/>
                  </a:lnTo>
                  <a:lnTo>
                    <a:pt x="2933" y="12395"/>
                  </a:lnTo>
                  <a:lnTo>
                    <a:pt x="3499" y="13487"/>
                  </a:lnTo>
                  <a:lnTo>
                    <a:pt x="3543" y="13639"/>
                  </a:lnTo>
                  <a:lnTo>
                    <a:pt x="4414" y="14681"/>
                  </a:lnTo>
                  <a:lnTo>
                    <a:pt x="4584" y="14884"/>
                  </a:lnTo>
                  <a:lnTo>
                    <a:pt x="5487" y="15570"/>
                  </a:lnTo>
                  <a:lnTo>
                    <a:pt x="6681" y="16268"/>
                  </a:lnTo>
                  <a:lnTo>
                    <a:pt x="6870" y="16370"/>
                  </a:lnTo>
                  <a:lnTo>
                    <a:pt x="8092" y="16713"/>
                  </a:lnTo>
                  <a:lnTo>
                    <a:pt x="8254" y="16763"/>
                  </a:lnTo>
                  <a:lnTo>
                    <a:pt x="8564" y="16763"/>
                  </a:lnTo>
                  <a:lnTo>
                    <a:pt x="9569" y="16854"/>
                  </a:lnTo>
                  <a:lnTo>
                    <a:pt x="16076" y="16865"/>
                  </a:lnTo>
                  <a:lnTo>
                    <a:pt x="14998" y="17754"/>
                  </a:lnTo>
                  <a:lnTo>
                    <a:pt x="13360" y="18656"/>
                  </a:lnTo>
                  <a:lnTo>
                    <a:pt x="11531" y="19202"/>
                  </a:lnTo>
                  <a:lnTo>
                    <a:pt x="9588" y="19392"/>
                  </a:lnTo>
                  <a:close/>
                </a:path>
                <a:path w="19684" h="19685">
                  <a:moveTo>
                    <a:pt x="9569" y="2491"/>
                  </a:moveTo>
                  <a:close/>
                </a:path>
                <a:path w="19684" h="19685">
                  <a:moveTo>
                    <a:pt x="10989" y="2661"/>
                  </a:moveTo>
                  <a:lnTo>
                    <a:pt x="9569" y="2491"/>
                  </a:lnTo>
                  <a:lnTo>
                    <a:pt x="15983" y="2476"/>
                  </a:lnTo>
                  <a:lnTo>
                    <a:pt x="16162" y="2628"/>
                  </a:lnTo>
                  <a:lnTo>
                    <a:pt x="10883" y="2628"/>
                  </a:lnTo>
                  <a:close/>
                </a:path>
                <a:path w="19684" h="19685">
                  <a:moveTo>
                    <a:pt x="8149" y="2661"/>
                  </a:moveTo>
                  <a:lnTo>
                    <a:pt x="8423" y="2628"/>
                  </a:lnTo>
                  <a:lnTo>
                    <a:pt x="8149" y="2661"/>
                  </a:lnTo>
                  <a:close/>
                </a:path>
                <a:path w="19684" h="19685">
                  <a:moveTo>
                    <a:pt x="16222" y="2679"/>
                  </a:moveTo>
                  <a:lnTo>
                    <a:pt x="11137" y="2679"/>
                  </a:lnTo>
                  <a:lnTo>
                    <a:pt x="10883" y="2628"/>
                  </a:lnTo>
                  <a:lnTo>
                    <a:pt x="16162" y="2628"/>
                  </a:lnTo>
                  <a:close/>
                </a:path>
                <a:path w="19684" h="19685">
                  <a:moveTo>
                    <a:pt x="8092" y="2679"/>
                  </a:moveTo>
                  <a:close/>
                </a:path>
                <a:path w="19684" h="19685">
                  <a:moveTo>
                    <a:pt x="16661" y="3124"/>
                  </a:moveTo>
                  <a:lnTo>
                    <a:pt x="12471" y="3124"/>
                  </a:lnTo>
                  <a:lnTo>
                    <a:pt x="12268" y="3022"/>
                  </a:lnTo>
                  <a:lnTo>
                    <a:pt x="10989" y="2661"/>
                  </a:lnTo>
                  <a:lnTo>
                    <a:pt x="11137" y="2679"/>
                  </a:lnTo>
                  <a:lnTo>
                    <a:pt x="16222" y="2679"/>
                  </a:lnTo>
                  <a:lnTo>
                    <a:pt x="16446" y="2870"/>
                  </a:lnTo>
                  <a:lnTo>
                    <a:pt x="16661" y="3124"/>
                  </a:lnTo>
                  <a:close/>
                </a:path>
                <a:path w="19684" h="19685">
                  <a:moveTo>
                    <a:pt x="6724" y="3106"/>
                  </a:moveTo>
                  <a:lnTo>
                    <a:pt x="6870" y="3022"/>
                  </a:lnTo>
                  <a:lnTo>
                    <a:pt x="6724" y="3106"/>
                  </a:lnTo>
                  <a:close/>
                </a:path>
                <a:path w="19684" h="19685">
                  <a:moveTo>
                    <a:pt x="12426" y="3110"/>
                  </a:moveTo>
                  <a:lnTo>
                    <a:pt x="12145" y="3022"/>
                  </a:lnTo>
                  <a:lnTo>
                    <a:pt x="12426" y="3110"/>
                  </a:lnTo>
                  <a:close/>
                </a:path>
                <a:path w="19684" h="19685">
                  <a:moveTo>
                    <a:pt x="6693" y="3124"/>
                  </a:moveTo>
                  <a:close/>
                </a:path>
                <a:path w="19684" h="19685">
                  <a:moveTo>
                    <a:pt x="17251" y="3822"/>
                  </a:moveTo>
                  <a:lnTo>
                    <a:pt x="13715" y="3822"/>
                  </a:lnTo>
                  <a:lnTo>
                    <a:pt x="13512" y="3670"/>
                  </a:lnTo>
                  <a:lnTo>
                    <a:pt x="12426" y="3110"/>
                  </a:lnTo>
                  <a:lnTo>
                    <a:pt x="16661" y="3124"/>
                  </a:lnTo>
                  <a:lnTo>
                    <a:pt x="17251" y="3822"/>
                  </a:lnTo>
                  <a:close/>
                </a:path>
                <a:path w="19684" h="19685">
                  <a:moveTo>
                    <a:pt x="5540" y="3784"/>
                  </a:moveTo>
                  <a:lnTo>
                    <a:pt x="5676" y="3670"/>
                  </a:lnTo>
                  <a:lnTo>
                    <a:pt x="5540" y="3784"/>
                  </a:lnTo>
                  <a:close/>
                </a:path>
                <a:path w="19684" h="19685">
                  <a:moveTo>
                    <a:pt x="13653" y="3788"/>
                  </a:moveTo>
                  <a:lnTo>
                    <a:pt x="13440" y="3670"/>
                  </a:lnTo>
                  <a:lnTo>
                    <a:pt x="13653" y="3788"/>
                  </a:lnTo>
                  <a:close/>
                </a:path>
                <a:path w="19684" h="19685">
                  <a:moveTo>
                    <a:pt x="5494" y="3822"/>
                  </a:moveTo>
                  <a:close/>
                </a:path>
                <a:path w="19684" h="19685">
                  <a:moveTo>
                    <a:pt x="18855" y="6997"/>
                  </a:moveTo>
                  <a:lnTo>
                    <a:pt x="16294" y="6997"/>
                  </a:lnTo>
                  <a:lnTo>
                    <a:pt x="16192" y="6794"/>
                  </a:lnTo>
                  <a:lnTo>
                    <a:pt x="15494" y="5600"/>
                  </a:lnTo>
                  <a:lnTo>
                    <a:pt x="14604" y="4508"/>
                  </a:lnTo>
                  <a:lnTo>
                    <a:pt x="13653" y="3788"/>
                  </a:lnTo>
                  <a:lnTo>
                    <a:pt x="17251" y="3822"/>
                  </a:lnTo>
                  <a:lnTo>
                    <a:pt x="17627" y="4267"/>
                  </a:lnTo>
                  <a:lnTo>
                    <a:pt x="18529" y="5905"/>
                  </a:lnTo>
                  <a:lnTo>
                    <a:pt x="18855" y="6997"/>
                  </a:lnTo>
                  <a:close/>
                </a:path>
                <a:path w="19684" h="19685">
                  <a:moveTo>
                    <a:pt x="14757" y="4711"/>
                  </a:moveTo>
                  <a:lnTo>
                    <a:pt x="14514" y="4508"/>
                  </a:lnTo>
                  <a:lnTo>
                    <a:pt x="14757" y="4711"/>
                  </a:lnTo>
                  <a:close/>
                </a:path>
                <a:path w="19684" h="19685">
                  <a:moveTo>
                    <a:pt x="4515" y="4642"/>
                  </a:moveTo>
                  <a:close/>
                </a:path>
                <a:path w="19684" h="19685">
                  <a:moveTo>
                    <a:pt x="4457" y="4711"/>
                  </a:moveTo>
                  <a:close/>
                </a:path>
                <a:path w="19684" h="19685">
                  <a:moveTo>
                    <a:pt x="3543" y="5803"/>
                  </a:moveTo>
                  <a:lnTo>
                    <a:pt x="3644" y="5600"/>
                  </a:lnTo>
                  <a:lnTo>
                    <a:pt x="3543" y="5803"/>
                  </a:lnTo>
                  <a:close/>
                </a:path>
                <a:path w="19684" h="19685">
                  <a:moveTo>
                    <a:pt x="15595" y="5803"/>
                  </a:moveTo>
                  <a:lnTo>
                    <a:pt x="15440" y="5600"/>
                  </a:lnTo>
                  <a:lnTo>
                    <a:pt x="15595" y="5803"/>
                  </a:lnTo>
                  <a:close/>
                </a:path>
                <a:path w="19684" h="19685">
                  <a:moveTo>
                    <a:pt x="2986" y="6827"/>
                  </a:moveTo>
                  <a:close/>
                </a:path>
                <a:path w="19684" h="19685">
                  <a:moveTo>
                    <a:pt x="16206" y="6844"/>
                  </a:moveTo>
                  <a:close/>
                </a:path>
                <a:path w="19684" h="19685">
                  <a:moveTo>
                    <a:pt x="2933" y="6997"/>
                  </a:moveTo>
                  <a:lnTo>
                    <a:pt x="2986" y="6827"/>
                  </a:lnTo>
                  <a:lnTo>
                    <a:pt x="2933" y="6997"/>
                  </a:lnTo>
                  <a:close/>
                </a:path>
                <a:path w="19684" h="19685">
                  <a:moveTo>
                    <a:pt x="19138" y="8382"/>
                  </a:moveTo>
                  <a:lnTo>
                    <a:pt x="16636" y="8382"/>
                  </a:lnTo>
                  <a:lnTo>
                    <a:pt x="16586" y="8128"/>
                  </a:lnTo>
                  <a:lnTo>
                    <a:pt x="16206" y="6844"/>
                  </a:lnTo>
                  <a:lnTo>
                    <a:pt x="16294" y="6997"/>
                  </a:lnTo>
                  <a:lnTo>
                    <a:pt x="18855" y="6997"/>
                  </a:lnTo>
                  <a:lnTo>
                    <a:pt x="19075" y="7734"/>
                  </a:lnTo>
                  <a:lnTo>
                    <a:pt x="19138" y="8382"/>
                  </a:lnTo>
                  <a:close/>
                </a:path>
                <a:path w="19684" h="19685">
                  <a:moveTo>
                    <a:pt x="2534" y="8276"/>
                  </a:moveTo>
                  <a:lnTo>
                    <a:pt x="2552" y="8128"/>
                  </a:lnTo>
                  <a:lnTo>
                    <a:pt x="2534" y="8276"/>
                  </a:lnTo>
                  <a:close/>
                </a:path>
                <a:path w="19684" h="19685">
                  <a:moveTo>
                    <a:pt x="16601" y="8255"/>
                  </a:moveTo>
                  <a:lnTo>
                    <a:pt x="16565" y="8128"/>
                  </a:lnTo>
                  <a:lnTo>
                    <a:pt x="16601" y="8255"/>
                  </a:lnTo>
                  <a:close/>
                </a:path>
                <a:path w="19684" h="19685">
                  <a:moveTo>
                    <a:pt x="19252" y="9817"/>
                  </a:moveTo>
                  <a:lnTo>
                    <a:pt x="16789" y="9817"/>
                  </a:lnTo>
                  <a:lnTo>
                    <a:pt x="16789" y="9575"/>
                  </a:lnTo>
                  <a:lnTo>
                    <a:pt x="16601" y="8255"/>
                  </a:lnTo>
                  <a:lnTo>
                    <a:pt x="19138" y="8382"/>
                  </a:lnTo>
                  <a:lnTo>
                    <a:pt x="19252" y="9817"/>
                  </a:lnTo>
                  <a:close/>
                </a:path>
                <a:path w="19684" h="19685">
                  <a:moveTo>
                    <a:pt x="2522" y="8382"/>
                  </a:moveTo>
                  <a:close/>
                </a:path>
                <a:path w="19684" h="19685">
                  <a:moveTo>
                    <a:pt x="2364" y="9696"/>
                  </a:moveTo>
                  <a:close/>
                </a:path>
                <a:path w="19684" h="19685">
                  <a:moveTo>
                    <a:pt x="16774" y="9696"/>
                  </a:moveTo>
                  <a:close/>
                </a:path>
                <a:path w="19684" h="19685">
                  <a:moveTo>
                    <a:pt x="2378" y="9817"/>
                  </a:moveTo>
                  <a:close/>
                </a:path>
                <a:path w="19684" h="19685">
                  <a:moveTo>
                    <a:pt x="19113" y="11264"/>
                  </a:moveTo>
                  <a:lnTo>
                    <a:pt x="16586" y="11264"/>
                  </a:lnTo>
                  <a:lnTo>
                    <a:pt x="16636" y="11010"/>
                  </a:lnTo>
                  <a:lnTo>
                    <a:pt x="16774" y="9696"/>
                  </a:lnTo>
                  <a:lnTo>
                    <a:pt x="19252" y="9817"/>
                  </a:lnTo>
                  <a:lnTo>
                    <a:pt x="19113" y="11264"/>
                  </a:lnTo>
                  <a:close/>
                </a:path>
                <a:path w="19684" h="19685">
                  <a:moveTo>
                    <a:pt x="2534" y="11116"/>
                  </a:moveTo>
                  <a:close/>
                </a:path>
                <a:path w="19684" h="19685">
                  <a:moveTo>
                    <a:pt x="16601" y="11137"/>
                  </a:moveTo>
                  <a:close/>
                </a:path>
                <a:path w="19684" h="19685">
                  <a:moveTo>
                    <a:pt x="2581" y="11264"/>
                  </a:moveTo>
                  <a:lnTo>
                    <a:pt x="2534" y="11116"/>
                  </a:lnTo>
                  <a:lnTo>
                    <a:pt x="2581" y="11264"/>
                  </a:lnTo>
                  <a:close/>
                </a:path>
                <a:path w="19684" h="19685">
                  <a:moveTo>
                    <a:pt x="18794" y="12598"/>
                  </a:moveTo>
                  <a:lnTo>
                    <a:pt x="16192" y="12598"/>
                  </a:lnTo>
                  <a:lnTo>
                    <a:pt x="16294" y="12395"/>
                  </a:lnTo>
                  <a:lnTo>
                    <a:pt x="16601" y="11137"/>
                  </a:lnTo>
                  <a:lnTo>
                    <a:pt x="16586" y="11264"/>
                  </a:lnTo>
                  <a:lnTo>
                    <a:pt x="19113" y="11264"/>
                  </a:lnTo>
                  <a:lnTo>
                    <a:pt x="19075" y="11658"/>
                  </a:lnTo>
                  <a:lnTo>
                    <a:pt x="18794" y="12598"/>
                  </a:lnTo>
                  <a:close/>
                </a:path>
                <a:path w="19684" h="19685">
                  <a:moveTo>
                    <a:pt x="2983" y="12553"/>
                  </a:moveTo>
                  <a:lnTo>
                    <a:pt x="2895" y="12395"/>
                  </a:lnTo>
                  <a:lnTo>
                    <a:pt x="2983" y="12553"/>
                  </a:lnTo>
                  <a:close/>
                </a:path>
                <a:path w="19684" h="19685">
                  <a:moveTo>
                    <a:pt x="16203" y="12559"/>
                  </a:moveTo>
                  <a:lnTo>
                    <a:pt x="16249" y="12395"/>
                  </a:lnTo>
                  <a:lnTo>
                    <a:pt x="16203" y="12559"/>
                  </a:lnTo>
                  <a:close/>
                </a:path>
                <a:path w="19684" h="19685">
                  <a:moveTo>
                    <a:pt x="18333" y="13843"/>
                  </a:moveTo>
                  <a:lnTo>
                    <a:pt x="15494" y="13843"/>
                  </a:lnTo>
                  <a:lnTo>
                    <a:pt x="16203" y="12559"/>
                  </a:lnTo>
                  <a:lnTo>
                    <a:pt x="18794" y="12598"/>
                  </a:lnTo>
                  <a:lnTo>
                    <a:pt x="18529" y="13487"/>
                  </a:lnTo>
                  <a:lnTo>
                    <a:pt x="18333" y="13843"/>
                  </a:lnTo>
                  <a:close/>
                </a:path>
                <a:path w="19684" h="19685">
                  <a:moveTo>
                    <a:pt x="3661" y="13780"/>
                  </a:moveTo>
                  <a:lnTo>
                    <a:pt x="3543" y="13639"/>
                  </a:lnTo>
                  <a:lnTo>
                    <a:pt x="3661" y="13780"/>
                  </a:lnTo>
                  <a:close/>
                </a:path>
                <a:path w="19684" h="19685">
                  <a:moveTo>
                    <a:pt x="17760" y="14884"/>
                  </a:moveTo>
                  <a:lnTo>
                    <a:pt x="14604" y="14884"/>
                  </a:lnTo>
                  <a:lnTo>
                    <a:pt x="15595" y="13639"/>
                  </a:lnTo>
                  <a:lnTo>
                    <a:pt x="15494" y="13843"/>
                  </a:lnTo>
                  <a:lnTo>
                    <a:pt x="18333" y="13843"/>
                  </a:lnTo>
                  <a:lnTo>
                    <a:pt x="17760" y="14884"/>
                  </a:lnTo>
                  <a:close/>
                </a:path>
                <a:path w="19684" h="19685">
                  <a:moveTo>
                    <a:pt x="3713" y="13843"/>
                  </a:moveTo>
                  <a:close/>
                </a:path>
                <a:path w="19684" h="19685">
                  <a:moveTo>
                    <a:pt x="4584" y="14884"/>
                  </a:moveTo>
                  <a:lnTo>
                    <a:pt x="4381" y="14681"/>
                  </a:lnTo>
                  <a:lnTo>
                    <a:pt x="4584" y="14884"/>
                  </a:lnTo>
                  <a:close/>
                </a:path>
                <a:path w="19684" h="19685">
                  <a:moveTo>
                    <a:pt x="4482" y="14762"/>
                  </a:moveTo>
                  <a:close/>
                </a:path>
                <a:path w="19684" h="19685">
                  <a:moveTo>
                    <a:pt x="17136" y="15722"/>
                  </a:moveTo>
                  <a:lnTo>
                    <a:pt x="13512" y="15722"/>
                  </a:lnTo>
                  <a:lnTo>
                    <a:pt x="13715" y="15570"/>
                  </a:lnTo>
                  <a:lnTo>
                    <a:pt x="14757" y="14681"/>
                  </a:lnTo>
                  <a:lnTo>
                    <a:pt x="14604" y="14884"/>
                  </a:lnTo>
                  <a:lnTo>
                    <a:pt x="17760" y="14884"/>
                  </a:lnTo>
                  <a:lnTo>
                    <a:pt x="17627" y="15125"/>
                  </a:lnTo>
                  <a:lnTo>
                    <a:pt x="17136" y="15722"/>
                  </a:lnTo>
                  <a:close/>
                </a:path>
                <a:path w="19684" h="19685">
                  <a:moveTo>
                    <a:pt x="4634" y="14884"/>
                  </a:moveTo>
                  <a:lnTo>
                    <a:pt x="4482" y="14762"/>
                  </a:lnTo>
                  <a:lnTo>
                    <a:pt x="4634" y="14884"/>
                  </a:lnTo>
                  <a:close/>
                </a:path>
                <a:path w="19684" h="19685">
                  <a:moveTo>
                    <a:pt x="13653" y="15604"/>
                  </a:moveTo>
                  <a:close/>
                </a:path>
                <a:path w="19684" h="19685">
                  <a:moveTo>
                    <a:pt x="16603" y="16370"/>
                  </a:moveTo>
                  <a:lnTo>
                    <a:pt x="12268" y="16370"/>
                  </a:lnTo>
                  <a:lnTo>
                    <a:pt x="12471" y="16268"/>
                  </a:lnTo>
                  <a:lnTo>
                    <a:pt x="13653" y="15604"/>
                  </a:lnTo>
                  <a:lnTo>
                    <a:pt x="13512" y="15722"/>
                  </a:lnTo>
                  <a:lnTo>
                    <a:pt x="17136" y="15722"/>
                  </a:lnTo>
                  <a:lnTo>
                    <a:pt x="16603" y="16370"/>
                  </a:lnTo>
                  <a:close/>
                </a:path>
                <a:path w="19684" h="19685">
                  <a:moveTo>
                    <a:pt x="5676" y="15722"/>
                  </a:moveTo>
                  <a:lnTo>
                    <a:pt x="5473" y="15621"/>
                  </a:lnTo>
                  <a:lnTo>
                    <a:pt x="5676" y="15722"/>
                  </a:lnTo>
                  <a:close/>
                </a:path>
                <a:path w="19684" h="19685">
                  <a:moveTo>
                    <a:pt x="12426" y="16282"/>
                  </a:moveTo>
                  <a:close/>
                </a:path>
                <a:path w="19684" h="19685">
                  <a:moveTo>
                    <a:pt x="6993" y="16370"/>
                  </a:moveTo>
                  <a:lnTo>
                    <a:pt x="6700" y="16278"/>
                  </a:lnTo>
                  <a:lnTo>
                    <a:pt x="6993" y="16370"/>
                  </a:lnTo>
                  <a:close/>
                </a:path>
                <a:path w="19684" h="19685">
                  <a:moveTo>
                    <a:pt x="16200" y="16763"/>
                  </a:moveTo>
                  <a:lnTo>
                    <a:pt x="10883" y="16763"/>
                  </a:lnTo>
                  <a:lnTo>
                    <a:pt x="11137" y="16713"/>
                  </a:lnTo>
                  <a:lnTo>
                    <a:pt x="12426" y="16282"/>
                  </a:lnTo>
                  <a:lnTo>
                    <a:pt x="12268" y="16370"/>
                  </a:lnTo>
                  <a:lnTo>
                    <a:pt x="16603" y="16370"/>
                  </a:lnTo>
                  <a:lnTo>
                    <a:pt x="16446" y="16560"/>
                  </a:lnTo>
                  <a:lnTo>
                    <a:pt x="16200" y="16763"/>
                  </a:lnTo>
                  <a:close/>
                </a:path>
                <a:path w="19684" h="19685">
                  <a:moveTo>
                    <a:pt x="8254" y="16763"/>
                  </a:moveTo>
                  <a:lnTo>
                    <a:pt x="8000" y="16713"/>
                  </a:lnTo>
                  <a:lnTo>
                    <a:pt x="8129" y="16724"/>
                  </a:lnTo>
                  <a:close/>
                </a:path>
                <a:path w="19684" h="19685">
                  <a:moveTo>
                    <a:pt x="11009" y="16724"/>
                  </a:moveTo>
                  <a:lnTo>
                    <a:pt x="11137" y="16713"/>
                  </a:lnTo>
                  <a:lnTo>
                    <a:pt x="11009" y="16724"/>
                  </a:lnTo>
                  <a:close/>
                </a:path>
                <a:path w="19684" h="19685">
                  <a:moveTo>
                    <a:pt x="10883" y="16763"/>
                  </a:moveTo>
                  <a:lnTo>
                    <a:pt x="11137" y="16713"/>
                  </a:lnTo>
                  <a:lnTo>
                    <a:pt x="10883" y="16763"/>
                  </a:lnTo>
                  <a:close/>
                </a:path>
                <a:path w="19684" h="19685">
                  <a:moveTo>
                    <a:pt x="8564" y="16763"/>
                  </a:moveTo>
                  <a:lnTo>
                    <a:pt x="8254" y="16763"/>
                  </a:lnTo>
                  <a:lnTo>
                    <a:pt x="8564" y="16763"/>
                  </a:lnTo>
                  <a:close/>
                </a:path>
                <a:path w="19684" h="19685">
                  <a:moveTo>
                    <a:pt x="16076" y="16865"/>
                  </a:moveTo>
                  <a:lnTo>
                    <a:pt x="9569" y="16854"/>
                  </a:lnTo>
                  <a:lnTo>
                    <a:pt x="11009" y="16724"/>
                  </a:lnTo>
                  <a:lnTo>
                    <a:pt x="16200" y="16763"/>
                  </a:lnTo>
                  <a:close/>
                </a:path>
              </a:pathLst>
            </a:custGeom>
            <a:solidFill>
              <a:srgbClr val="000000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0" name="object 69">
            <a:extLst>
              <a:ext uri="{FF2B5EF4-FFF2-40B4-BE49-F238E27FC236}">
                <a16:creationId xmlns:a16="http://schemas.microsoft.com/office/drawing/2014/main" id="{EB197222-6032-4C64-AD8F-877F7635ED7B}"/>
              </a:ext>
            </a:extLst>
          </p:cNvPr>
          <p:cNvSpPr txBox="1"/>
          <p:nvPr/>
        </p:nvSpPr>
        <p:spPr>
          <a:xfrm>
            <a:off x="8709888" y="6395019"/>
            <a:ext cx="308610" cy="6989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350" spc="10" dirty="0">
                <a:latin typeface="Times New Roman"/>
                <a:cs typeface="Times New Roman"/>
              </a:rPr>
              <a:t>Out </a:t>
            </a:r>
            <a:r>
              <a:rPr sz="350" spc="15" dirty="0">
                <a:latin typeface="Times New Roman"/>
                <a:cs typeface="Times New Roman"/>
              </a:rPr>
              <a:t>=</a:t>
            </a:r>
            <a:r>
              <a:rPr sz="350" spc="-55" dirty="0">
                <a:latin typeface="Times New Roman"/>
                <a:cs typeface="Times New Roman"/>
              </a:rPr>
              <a:t> </a:t>
            </a:r>
            <a:r>
              <a:rPr sz="350" spc="15" dirty="0">
                <a:latin typeface="Times New Roman"/>
                <a:cs typeface="Times New Roman"/>
              </a:rPr>
              <a:t>AB+CD</a:t>
            </a:r>
            <a:endParaRPr sz="350">
              <a:latin typeface="Times New Roman"/>
              <a:cs typeface="Times New Roman"/>
            </a:endParaRPr>
          </a:p>
        </p:txBody>
      </p:sp>
      <p:sp>
        <p:nvSpPr>
          <p:cNvPr id="61" name="object 70">
            <a:extLst>
              <a:ext uri="{FF2B5EF4-FFF2-40B4-BE49-F238E27FC236}">
                <a16:creationId xmlns:a16="http://schemas.microsoft.com/office/drawing/2014/main" id="{977BDB70-AA7A-40ED-88C1-54751DE4CA4F}"/>
              </a:ext>
            </a:extLst>
          </p:cNvPr>
          <p:cNvSpPr txBox="1"/>
          <p:nvPr/>
        </p:nvSpPr>
        <p:spPr>
          <a:xfrm>
            <a:off x="7988186" y="6227544"/>
            <a:ext cx="283210" cy="18139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0" tIns="11430" rIns="0" bIns="0" rtlCol="0">
            <a:spAutoFit/>
          </a:bodyPr>
          <a:lstStyle/>
          <a:p>
            <a:pPr marL="12700" marR="5080" indent="5080">
              <a:lnSpc>
                <a:spcPct val="168900"/>
              </a:lnSpc>
              <a:spcBef>
                <a:spcPts val="90"/>
              </a:spcBef>
              <a:tabLst>
                <a:tab pos="269875" algn="l"/>
              </a:tabLst>
            </a:pPr>
            <a:r>
              <a:rPr sz="350" spc="30" dirty="0">
                <a:latin typeface="Times New Roman"/>
                <a:cs typeface="Times New Roman"/>
              </a:rPr>
              <a:t>A </a:t>
            </a:r>
            <a:r>
              <a:rPr sz="350" u="sng" spc="30" dirty="0">
                <a:uFill>
                  <a:solidFill>
                    <a:srgbClr val="D5C8CE"/>
                  </a:solidFill>
                </a:uFill>
                <a:latin typeface="Times New Roman"/>
                <a:cs typeface="Times New Roman"/>
              </a:rPr>
              <a:t>	</a:t>
            </a:r>
            <a:r>
              <a:rPr sz="350" dirty="0">
                <a:latin typeface="Times New Roman"/>
                <a:cs typeface="Times New Roman"/>
              </a:rPr>
              <a:t> </a:t>
            </a:r>
            <a:r>
              <a:rPr sz="350" spc="15" dirty="0">
                <a:latin typeface="Times New Roman"/>
                <a:cs typeface="Times New Roman"/>
              </a:rPr>
              <a:t>B</a:t>
            </a:r>
            <a:endParaRPr sz="350">
              <a:latin typeface="Times New Roman"/>
              <a:cs typeface="Times New Roman"/>
            </a:endParaRPr>
          </a:p>
        </p:txBody>
      </p:sp>
      <p:grpSp>
        <p:nvGrpSpPr>
          <p:cNvPr id="62" name="object 71">
            <a:extLst>
              <a:ext uri="{FF2B5EF4-FFF2-40B4-BE49-F238E27FC236}">
                <a16:creationId xmlns:a16="http://schemas.microsoft.com/office/drawing/2014/main" id="{F015B75D-3DEF-4A1B-89E6-0409061A2D8A}"/>
              </a:ext>
            </a:extLst>
          </p:cNvPr>
          <p:cNvGrpSpPr/>
          <p:nvPr/>
        </p:nvGrpSpPr>
        <p:grpSpPr>
          <a:xfrm>
            <a:off x="8043050" y="6298590"/>
            <a:ext cx="716915" cy="392430"/>
            <a:chOff x="8478819" y="5984265"/>
            <a:chExt cx="716915" cy="392430"/>
          </a:xfrm>
        </p:grpSpPr>
        <p:sp>
          <p:nvSpPr>
            <p:cNvPr id="63" name="object 72">
              <a:extLst>
                <a:ext uri="{FF2B5EF4-FFF2-40B4-BE49-F238E27FC236}">
                  <a16:creationId xmlns:a16="http://schemas.microsoft.com/office/drawing/2014/main" id="{A511549C-3065-478D-B40A-9BA7658F5992}"/>
                </a:ext>
              </a:extLst>
            </p:cNvPr>
            <p:cNvSpPr/>
            <p:nvPr/>
          </p:nvSpPr>
          <p:spPr>
            <a:xfrm>
              <a:off x="8575967" y="5988392"/>
              <a:ext cx="236854" cy="158115"/>
            </a:xfrm>
            <a:custGeom>
              <a:avLst/>
              <a:gdLst/>
              <a:ahLst/>
              <a:cxnLst/>
              <a:rect l="l" t="t" r="r" b="b"/>
              <a:pathLst>
                <a:path w="236854" h="158114">
                  <a:moveTo>
                    <a:pt x="118376" y="157810"/>
                  </a:moveTo>
                  <a:lnTo>
                    <a:pt x="0" y="157810"/>
                  </a:lnTo>
                  <a:lnTo>
                    <a:pt x="0" y="0"/>
                  </a:lnTo>
                  <a:lnTo>
                    <a:pt x="118376" y="0"/>
                  </a:lnTo>
                  <a:lnTo>
                    <a:pt x="149081" y="6201"/>
                  </a:lnTo>
                  <a:lnTo>
                    <a:pt x="174172" y="23115"/>
                  </a:lnTo>
                  <a:lnTo>
                    <a:pt x="191098" y="48204"/>
                  </a:lnTo>
                  <a:lnTo>
                    <a:pt x="197307" y="78930"/>
                  </a:lnTo>
                  <a:lnTo>
                    <a:pt x="191098" y="109632"/>
                  </a:lnTo>
                  <a:lnTo>
                    <a:pt x="174172" y="134705"/>
                  </a:lnTo>
                  <a:lnTo>
                    <a:pt x="149081" y="151611"/>
                  </a:lnTo>
                  <a:lnTo>
                    <a:pt x="118376" y="157810"/>
                  </a:lnTo>
                  <a:close/>
                </a:path>
                <a:path w="236854" h="158114">
                  <a:moveTo>
                    <a:pt x="216992" y="98628"/>
                  </a:moveTo>
                  <a:lnTo>
                    <a:pt x="209335" y="97079"/>
                  </a:lnTo>
                  <a:lnTo>
                    <a:pt x="203077" y="92856"/>
                  </a:lnTo>
                  <a:lnTo>
                    <a:pt x="198856" y="86594"/>
                  </a:lnTo>
                  <a:lnTo>
                    <a:pt x="197307" y="78930"/>
                  </a:lnTo>
                  <a:lnTo>
                    <a:pt x="198856" y="71244"/>
                  </a:lnTo>
                  <a:lnTo>
                    <a:pt x="203077" y="64971"/>
                  </a:lnTo>
                  <a:lnTo>
                    <a:pt x="209335" y="60744"/>
                  </a:lnTo>
                  <a:lnTo>
                    <a:pt x="216992" y="59194"/>
                  </a:lnTo>
                  <a:lnTo>
                    <a:pt x="224685" y="60744"/>
                  </a:lnTo>
                  <a:lnTo>
                    <a:pt x="230962" y="64971"/>
                  </a:lnTo>
                  <a:lnTo>
                    <a:pt x="235190" y="71244"/>
                  </a:lnTo>
                  <a:lnTo>
                    <a:pt x="236740" y="78930"/>
                  </a:lnTo>
                  <a:lnTo>
                    <a:pt x="235190" y="86594"/>
                  </a:lnTo>
                  <a:lnTo>
                    <a:pt x="230962" y="92856"/>
                  </a:lnTo>
                  <a:lnTo>
                    <a:pt x="224685" y="97079"/>
                  </a:lnTo>
                  <a:lnTo>
                    <a:pt x="216992" y="98628"/>
                  </a:lnTo>
                  <a:close/>
                </a:path>
              </a:pathLst>
            </a:custGeom>
            <a:solidFill>
              <a:srgbClr val="B8F0AB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73">
              <a:extLst>
                <a:ext uri="{FF2B5EF4-FFF2-40B4-BE49-F238E27FC236}">
                  <a16:creationId xmlns:a16="http://schemas.microsoft.com/office/drawing/2014/main" id="{6FFFD5A0-5E93-40EC-BE3E-D4134FFF3B70}"/>
                </a:ext>
              </a:extLst>
            </p:cNvPr>
            <p:cNvSpPr/>
            <p:nvPr/>
          </p:nvSpPr>
          <p:spPr>
            <a:xfrm>
              <a:off x="8575970" y="5988392"/>
              <a:ext cx="236854" cy="158115"/>
            </a:xfrm>
            <a:custGeom>
              <a:avLst/>
              <a:gdLst/>
              <a:ahLst/>
              <a:cxnLst/>
              <a:rect l="l" t="t" r="r" b="b"/>
              <a:pathLst>
                <a:path w="236854" h="158114">
                  <a:moveTo>
                    <a:pt x="0" y="0"/>
                  </a:moveTo>
                  <a:lnTo>
                    <a:pt x="0" y="157810"/>
                  </a:lnTo>
                  <a:lnTo>
                    <a:pt x="118371" y="157810"/>
                  </a:lnTo>
                  <a:lnTo>
                    <a:pt x="149101" y="151611"/>
                  </a:lnTo>
                  <a:lnTo>
                    <a:pt x="174188" y="134705"/>
                  </a:lnTo>
                  <a:lnTo>
                    <a:pt x="191098" y="109632"/>
                  </a:lnTo>
                  <a:lnTo>
                    <a:pt x="197297" y="78930"/>
                  </a:lnTo>
                  <a:lnTo>
                    <a:pt x="191098" y="48204"/>
                  </a:lnTo>
                  <a:lnTo>
                    <a:pt x="174188" y="23115"/>
                  </a:lnTo>
                  <a:lnTo>
                    <a:pt x="149101" y="6201"/>
                  </a:lnTo>
                  <a:lnTo>
                    <a:pt x="118371" y="0"/>
                  </a:lnTo>
                  <a:lnTo>
                    <a:pt x="0" y="0"/>
                  </a:lnTo>
                  <a:close/>
                </a:path>
                <a:path w="236854" h="158114">
                  <a:moveTo>
                    <a:pt x="197297" y="78930"/>
                  </a:moveTo>
                  <a:lnTo>
                    <a:pt x="198846" y="86594"/>
                  </a:lnTo>
                  <a:lnTo>
                    <a:pt x="203069" y="92856"/>
                  </a:lnTo>
                  <a:lnTo>
                    <a:pt x="209331" y="97079"/>
                  </a:lnTo>
                  <a:lnTo>
                    <a:pt x="216994" y="98628"/>
                  </a:lnTo>
                  <a:lnTo>
                    <a:pt x="224682" y="97079"/>
                  </a:lnTo>
                  <a:lnTo>
                    <a:pt x="230959" y="92856"/>
                  </a:lnTo>
                  <a:lnTo>
                    <a:pt x="235190" y="86594"/>
                  </a:lnTo>
                  <a:lnTo>
                    <a:pt x="236742" y="78930"/>
                  </a:lnTo>
                  <a:lnTo>
                    <a:pt x="235190" y="71244"/>
                  </a:lnTo>
                  <a:lnTo>
                    <a:pt x="230959" y="64971"/>
                  </a:lnTo>
                  <a:lnTo>
                    <a:pt x="224682" y="60744"/>
                  </a:lnTo>
                  <a:lnTo>
                    <a:pt x="216994" y="59194"/>
                  </a:lnTo>
                  <a:lnTo>
                    <a:pt x="209331" y="60744"/>
                  </a:lnTo>
                  <a:lnTo>
                    <a:pt x="203069" y="64971"/>
                  </a:lnTo>
                  <a:lnTo>
                    <a:pt x="198846" y="71244"/>
                  </a:lnTo>
                  <a:lnTo>
                    <a:pt x="197297" y="78930"/>
                  </a:lnTo>
                  <a:close/>
                </a:path>
              </a:pathLst>
            </a:custGeom>
            <a:ln w="797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74">
              <a:extLst>
                <a:ext uri="{FF2B5EF4-FFF2-40B4-BE49-F238E27FC236}">
                  <a16:creationId xmlns:a16="http://schemas.microsoft.com/office/drawing/2014/main" id="{4503BC55-ACD9-48DD-97F6-1F039AC81F62}"/>
                </a:ext>
              </a:extLst>
            </p:cNvPr>
            <p:cNvSpPr/>
            <p:nvPr/>
          </p:nvSpPr>
          <p:spPr>
            <a:xfrm>
              <a:off x="8575967" y="6214719"/>
              <a:ext cx="236854" cy="158115"/>
            </a:xfrm>
            <a:custGeom>
              <a:avLst/>
              <a:gdLst/>
              <a:ahLst/>
              <a:cxnLst/>
              <a:rect l="l" t="t" r="r" b="b"/>
              <a:pathLst>
                <a:path w="236854" h="158114">
                  <a:moveTo>
                    <a:pt x="118376" y="157797"/>
                  </a:moveTo>
                  <a:lnTo>
                    <a:pt x="0" y="157797"/>
                  </a:lnTo>
                  <a:lnTo>
                    <a:pt x="0" y="0"/>
                  </a:lnTo>
                  <a:lnTo>
                    <a:pt x="118376" y="0"/>
                  </a:lnTo>
                  <a:lnTo>
                    <a:pt x="149081" y="6199"/>
                  </a:lnTo>
                  <a:lnTo>
                    <a:pt x="174172" y="23104"/>
                  </a:lnTo>
                  <a:lnTo>
                    <a:pt x="191098" y="48177"/>
                  </a:lnTo>
                  <a:lnTo>
                    <a:pt x="197307" y="78879"/>
                  </a:lnTo>
                  <a:lnTo>
                    <a:pt x="191098" y="109603"/>
                  </a:lnTo>
                  <a:lnTo>
                    <a:pt x="174172" y="134688"/>
                  </a:lnTo>
                  <a:lnTo>
                    <a:pt x="149081" y="151597"/>
                  </a:lnTo>
                  <a:lnTo>
                    <a:pt x="118376" y="157797"/>
                  </a:lnTo>
                  <a:close/>
                </a:path>
                <a:path w="236854" h="158114">
                  <a:moveTo>
                    <a:pt x="216992" y="98615"/>
                  </a:moveTo>
                  <a:lnTo>
                    <a:pt x="209335" y="97065"/>
                  </a:lnTo>
                  <a:lnTo>
                    <a:pt x="203077" y="92838"/>
                  </a:lnTo>
                  <a:lnTo>
                    <a:pt x="198856" y="86565"/>
                  </a:lnTo>
                  <a:lnTo>
                    <a:pt x="197307" y="78879"/>
                  </a:lnTo>
                  <a:lnTo>
                    <a:pt x="198856" y="71215"/>
                  </a:lnTo>
                  <a:lnTo>
                    <a:pt x="203077" y="64954"/>
                  </a:lnTo>
                  <a:lnTo>
                    <a:pt x="209335" y="60731"/>
                  </a:lnTo>
                  <a:lnTo>
                    <a:pt x="216992" y="59181"/>
                  </a:lnTo>
                  <a:lnTo>
                    <a:pt x="224685" y="60731"/>
                  </a:lnTo>
                  <a:lnTo>
                    <a:pt x="230962" y="64954"/>
                  </a:lnTo>
                  <a:lnTo>
                    <a:pt x="235190" y="71215"/>
                  </a:lnTo>
                  <a:lnTo>
                    <a:pt x="236740" y="78879"/>
                  </a:lnTo>
                  <a:lnTo>
                    <a:pt x="235190" y="86565"/>
                  </a:lnTo>
                  <a:lnTo>
                    <a:pt x="230962" y="92838"/>
                  </a:lnTo>
                  <a:lnTo>
                    <a:pt x="224685" y="97065"/>
                  </a:lnTo>
                  <a:lnTo>
                    <a:pt x="216992" y="98615"/>
                  </a:lnTo>
                  <a:close/>
                </a:path>
              </a:pathLst>
            </a:custGeom>
            <a:solidFill>
              <a:srgbClr val="B8F0AB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75">
              <a:extLst>
                <a:ext uri="{FF2B5EF4-FFF2-40B4-BE49-F238E27FC236}">
                  <a16:creationId xmlns:a16="http://schemas.microsoft.com/office/drawing/2014/main" id="{178C63D4-5A02-49C6-AF09-9D87C212ED75}"/>
                </a:ext>
              </a:extLst>
            </p:cNvPr>
            <p:cNvSpPr/>
            <p:nvPr/>
          </p:nvSpPr>
          <p:spPr>
            <a:xfrm>
              <a:off x="8575970" y="6214719"/>
              <a:ext cx="236854" cy="158115"/>
            </a:xfrm>
            <a:custGeom>
              <a:avLst/>
              <a:gdLst/>
              <a:ahLst/>
              <a:cxnLst/>
              <a:rect l="l" t="t" r="r" b="b"/>
              <a:pathLst>
                <a:path w="236854" h="158114">
                  <a:moveTo>
                    <a:pt x="0" y="0"/>
                  </a:moveTo>
                  <a:lnTo>
                    <a:pt x="0" y="157797"/>
                  </a:lnTo>
                  <a:lnTo>
                    <a:pt x="118371" y="157797"/>
                  </a:lnTo>
                  <a:lnTo>
                    <a:pt x="149101" y="151597"/>
                  </a:lnTo>
                  <a:lnTo>
                    <a:pt x="174188" y="134688"/>
                  </a:lnTo>
                  <a:lnTo>
                    <a:pt x="191098" y="109603"/>
                  </a:lnTo>
                  <a:lnTo>
                    <a:pt x="197297" y="78879"/>
                  </a:lnTo>
                  <a:lnTo>
                    <a:pt x="191098" y="48177"/>
                  </a:lnTo>
                  <a:lnTo>
                    <a:pt x="174188" y="23104"/>
                  </a:lnTo>
                  <a:lnTo>
                    <a:pt x="149101" y="6199"/>
                  </a:lnTo>
                  <a:lnTo>
                    <a:pt x="118371" y="0"/>
                  </a:lnTo>
                  <a:lnTo>
                    <a:pt x="0" y="0"/>
                  </a:lnTo>
                  <a:close/>
                </a:path>
                <a:path w="236854" h="158114">
                  <a:moveTo>
                    <a:pt x="197297" y="78879"/>
                  </a:moveTo>
                  <a:lnTo>
                    <a:pt x="198846" y="86565"/>
                  </a:lnTo>
                  <a:lnTo>
                    <a:pt x="203069" y="92838"/>
                  </a:lnTo>
                  <a:lnTo>
                    <a:pt x="209331" y="97065"/>
                  </a:lnTo>
                  <a:lnTo>
                    <a:pt x="216994" y="98615"/>
                  </a:lnTo>
                  <a:lnTo>
                    <a:pt x="224682" y="97065"/>
                  </a:lnTo>
                  <a:lnTo>
                    <a:pt x="230959" y="92838"/>
                  </a:lnTo>
                  <a:lnTo>
                    <a:pt x="235190" y="86565"/>
                  </a:lnTo>
                  <a:lnTo>
                    <a:pt x="236742" y="78879"/>
                  </a:lnTo>
                  <a:lnTo>
                    <a:pt x="235190" y="71215"/>
                  </a:lnTo>
                  <a:lnTo>
                    <a:pt x="230959" y="64954"/>
                  </a:lnTo>
                  <a:lnTo>
                    <a:pt x="224682" y="60731"/>
                  </a:lnTo>
                  <a:lnTo>
                    <a:pt x="216994" y="59181"/>
                  </a:lnTo>
                  <a:lnTo>
                    <a:pt x="209331" y="60731"/>
                  </a:lnTo>
                  <a:lnTo>
                    <a:pt x="203069" y="64954"/>
                  </a:lnTo>
                  <a:lnTo>
                    <a:pt x="198846" y="71215"/>
                  </a:lnTo>
                  <a:lnTo>
                    <a:pt x="197297" y="78879"/>
                  </a:lnTo>
                  <a:close/>
                </a:path>
              </a:pathLst>
            </a:custGeom>
            <a:ln w="797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76">
              <a:extLst>
                <a:ext uri="{FF2B5EF4-FFF2-40B4-BE49-F238E27FC236}">
                  <a16:creationId xmlns:a16="http://schemas.microsoft.com/office/drawing/2014/main" id="{2973E0C2-2036-4A28-9F87-2AAF6252EF07}"/>
                </a:ext>
              </a:extLst>
            </p:cNvPr>
            <p:cNvSpPr/>
            <p:nvPr/>
          </p:nvSpPr>
          <p:spPr>
            <a:xfrm>
              <a:off x="8954338" y="6100559"/>
              <a:ext cx="236854" cy="158115"/>
            </a:xfrm>
            <a:custGeom>
              <a:avLst/>
              <a:gdLst/>
              <a:ahLst/>
              <a:cxnLst/>
              <a:rect l="l" t="t" r="r" b="b"/>
              <a:pathLst>
                <a:path w="236854" h="158114">
                  <a:moveTo>
                    <a:pt x="118376" y="157810"/>
                  </a:moveTo>
                  <a:lnTo>
                    <a:pt x="0" y="157810"/>
                  </a:lnTo>
                  <a:lnTo>
                    <a:pt x="0" y="0"/>
                  </a:lnTo>
                  <a:lnTo>
                    <a:pt x="118376" y="0"/>
                  </a:lnTo>
                  <a:lnTo>
                    <a:pt x="149073" y="6200"/>
                  </a:lnTo>
                  <a:lnTo>
                    <a:pt x="174147" y="23109"/>
                  </a:lnTo>
                  <a:lnTo>
                    <a:pt x="191055" y="48182"/>
                  </a:lnTo>
                  <a:lnTo>
                    <a:pt x="197256" y="78879"/>
                  </a:lnTo>
                  <a:lnTo>
                    <a:pt x="191055" y="109611"/>
                  </a:lnTo>
                  <a:lnTo>
                    <a:pt x="174147" y="134699"/>
                  </a:lnTo>
                  <a:lnTo>
                    <a:pt x="149073" y="151610"/>
                  </a:lnTo>
                  <a:lnTo>
                    <a:pt x="118376" y="157810"/>
                  </a:lnTo>
                  <a:close/>
                </a:path>
                <a:path w="236854" h="158114">
                  <a:moveTo>
                    <a:pt x="216992" y="98628"/>
                  </a:moveTo>
                  <a:lnTo>
                    <a:pt x="209306" y="97078"/>
                  </a:lnTo>
                  <a:lnTo>
                    <a:pt x="203033" y="92849"/>
                  </a:lnTo>
                  <a:lnTo>
                    <a:pt x="198805" y="86573"/>
                  </a:lnTo>
                  <a:lnTo>
                    <a:pt x="197256" y="78879"/>
                  </a:lnTo>
                  <a:lnTo>
                    <a:pt x="198805" y="71222"/>
                  </a:lnTo>
                  <a:lnTo>
                    <a:pt x="203033" y="64965"/>
                  </a:lnTo>
                  <a:lnTo>
                    <a:pt x="209306" y="60743"/>
                  </a:lnTo>
                  <a:lnTo>
                    <a:pt x="216992" y="59194"/>
                  </a:lnTo>
                  <a:lnTo>
                    <a:pt x="224664" y="60743"/>
                  </a:lnTo>
                  <a:lnTo>
                    <a:pt x="230943" y="64965"/>
                  </a:lnTo>
                  <a:lnTo>
                    <a:pt x="235183" y="71222"/>
                  </a:lnTo>
                  <a:lnTo>
                    <a:pt x="236740" y="78879"/>
                  </a:lnTo>
                  <a:lnTo>
                    <a:pt x="235183" y="86573"/>
                  </a:lnTo>
                  <a:lnTo>
                    <a:pt x="230943" y="92849"/>
                  </a:lnTo>
                  <a:lnTo>
                    <a:pt x="224664" y="97078"/>
                  </a:lnTo>
                  <a:lnTo>
                    <a:pt x="216992" y="98628"/>
                  </a:lnTo>
                  <a:close/>
                </a:path>
              </a:pathLst>
            </a:custGeom>
            <a:solidFill>
              <a:srgbClr val="B8F0AB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77">
              <a:extLst>
                <a:ext uri="{FF2B5EF4-FFF2-40B4-BE49-F238E27FC236}">
                  <a16:creationId xmlns:a16="http://schemas.microsoft.com/office/drawing/2014/main" id="{E2B7F878-43D7-43F4-9019-168ED25F69AC}"/>
                </a:ext>
              </a:extLst>
            </p:cNvPr>
            <p:cNvSpPr/>
            <p:nvPr/>
          </p:nvSpPr>
          <p:spPr>
            <a:xfrm>
              <a:off x="8954336" y="6100559"/>
              <a:ext cx="236854" cy="158115"/>
            </a:xfrm>
            <a:custGeom>
              <a:avLst/>
              <a:gdLst/>
              <a:ahLst/>
              <a:cxnLst/>
              <a:rect l="l" t="t" r="r" b="b"/>
              <a:pathLst>
                <a:path w="236854" h="158114">
                  <a:moveTo>
                    <a:pt x="0" y="0"/>
                  </a:moveTo>
                  <a:lnTo>
                    <a:pt x="0" y="157810"/>
                  </a:lnTo>
                  <a:lnTo>
                    <a:pt x="118371" y="157810"/>
                  </a:lnTo>
                  <a:lnTo>
                    <a:pt x="149079" y="151610"/>
                  </a:lnTo>
                  <a:lnTo>
                    <a:pt x="174169" y="134699"/>
                  </a:lnTo>
                  <a:lnTo>
                    <a:pt x="191091" y="109611"/>
                  </a:lnTo>
                  <a:lnTo>
                    <a:pt x="197297" y="78879"/>
                  </a:lnTo>
                  <a:lnTo>
                    <a:pt x="191091" y="48182"/>
                  </a:lnTo>
                  <a:lnTo>
                    <a:pt x="174169" y="23109"/>
                  </a:lnTo>
                  <a:lnTo>
                    <a:pt x="149079" y="6200"/>
                  </a:lnTo>
                  <a:lnTo>
                    <a:pt x="118371" y="0"/>
                  </a:lnTo>
                  <a:lnTo>
                    <a:pt x="0" y="0"/>
                  </a:lnTo>
                  <a:close/>
                </a:path>
                <a:path w="236854" h="158114">
                  <a:moveTo>
                    <a:pt x="197297" y="78879"/>
                  </a:moveTo>
                  <a:lnTo>
                    <a:pt x="198841" y="86573"/>
                  </a:lnTo>
                  <a:lnTo>
                    <a:pt x="203055" y="92849"/>
                  </a:lnTo>
                  <a:lnTo>
                    <a:pt x="209314" y="97078"/>
                  </a:lnTo>
                  <a:lnTo>
                    <a:pt x="216994" y="98628"/>
                  </a:lnTo>
                  <a:lnTo>
                    <a:pt x="224666" y="97078"/>
                  </a:lnTo>
                  <a:lnTo>
                    <a:pt x="230944" y="92849"/>
                  </a:lnTo>
                  <a:lnTo>
                    <a:pt x="235185" y="86573"/>
                  </a:lnTo>
                  <a:lnTo>
                    <a:pt x="236742" y="78879"/>
                  </a:lnTo>
                  <a:lnTo>
                    <a:pt x="235185" y="71222"/>
                  </a:lnTo>
                  <a:lnTo>
                    <a:pt x="230944" y="64965"/>
                  </a:lnTo>
                  <a:lnTo>
                    <a:pt x="224666" y="60743"/>
                  </a:lnTo>
                  <a:lnTo>
                    <a:pt x="216994" y="59194"/>
                  </a:lnTo>
                  <a:lnTo>
                    <a:pt x="209314" y="60743"/>
                  </a:lnTo>
                  <a:lnTo>
                    <a:pt x="203055" y="64965"/>
                  </a:lnTo>
                  <a:lnTo>
                    <a:pt x="198841" y="71222"/>
                  </a:lnTo>
                  <a:lnTo>
                    <a:pt x="197297" y="78879"/>
                  </a:lnTo>
                  <a:close/>
                </a:path>
              </a:pathLst>
            </a:custGeom>
            <a:ln w="797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78">
              <a:extLst>
                <a:ext uri="{FF2B5EF4-FFF2-40B4-BE49-F238E27FC236}">
                  <a16:creationId xmlns:a16="http://schemas.microsoft.com/office/drawing/2014/main" id="{4DC8213B-38FC-4DDC-A438-54D625C1AAC0}"/>
                </a:ext>
              </a:extLst>
            </p:cNvPr>
            <p:cNvSpPr/>
            <p:nvPr/>
          </p:nvSpPr>
          <p:spPr>
            <a:xfrm>
              <a:off x="8481359" y="6239814"/>
              <a:ext cx="92710" cy="100330"/>
            </a:xfrm>
            <a:custGeom>
              <a:avLst/>
              <a:gdLst/>
              <a:ahLst/>
              <a:cxnLst/>
              <a:rect l="l" t="t" r="r" b="b"/>
              <a:pathLst>
                <a:path w="92709" h="100329">
                  <a:moveTo>
                    <a:pt x="19849" y="10325"/>
                  </a:moveTo>
                  <a:lnTo>
                    <a:pt x="92375" y="10325"/>
                  </a:lnTo>
                </a:path>
                <a:path w="92709" h="100329">
                  <a:moveTo>
                    <a:pt x="20598" y="100063"/>
                  </a:moveTo>
                  <a:lnTo>
                    <a:pt x="92375" y="100063"/>
                  </a:lnTo>
                </a:path>
                <a:path w="92709" h="100329">
                  <a:moveTo>
                    <a:pt x="0" y="0"/>
                  </a:moveTo>
                  <a:lnTo>
                    <a:pt x="20585" y="0"/>
                  </a:lnTo>
                  <a:lnTo>
                    <a:pt x="20585" y="20586"/>
                  </a:lnTo>
                  <a:lnTo>
                    <a:pt x="0" y="20586"/>
                  </a:lnTo>
                  <a:lnTo>
                    <a:pt x="0" y="0"/>
                  </a:lnTo>
                  <a:close/>
                </a:path>
              </a:pathLst>
            </a:custGeom>
            <a:ln w="478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9">
              <a:extLst>
                <a:ext uri="{FF2B5EF4-FFF2-40B4-BE49-F238E27FC236}">
                  <a16:creationId xmlns:a16="http://schemas.microsoft.com/office/drawing/2014/main" id="{B26D70F2-F77A-4DA6-8B13-32CB16DEAF2F}"/>
                </a:ext>
              </a:extLst>
            </p:cNvPr>
            <p:cNvSpPr/>
            <p:nvPr/>
          </p:nvSpPr>
          <p:spPr>
            <a:xfrm>
              <a:off x="8482609" y="6241059"/>
              <a:ext cx="17145" cy="17145"/>
            </a:xfrm>
            <a:custGeom>
              <a:avLst/>
              <a:gdLst/>
              <a:ahLst/>
              <a:cxnLst/>
              <a:rect l="l" t="t" r="r" b="b"/>
              <a:pathLst>
                <a:path w="17145" h="17145">
                  <a:moveTo>
                    <a:pt x="13093" y="16865"/>
                  </a:moveTo>
                  <a:lnTo>
                    <a:pt x="3771" y="16865"/>
                  </a:lnTo>
                  <a:lnTo>
                    <a:pt x="0" y="13093"/>
                  </a:lnTo>
                  <a:lnTo>
                    <a:pt x="0" y="3771"/>
                  </a:lnTo>
                  <a:lnTo>
                    <a:pt x="3771" y="0"/>
                  </a:lnTo>
                  <a:lnTo>
                    <a:pt x="13093" y="0"/>
                  </a:lnTo>
                  <a:lnTo>
                    <a:pt x="16865" y="3771"/>
                  </a:lnTo>
                  <a:lnTo>
                    <a:pt x="16865" y="13093"/>
                  </a:lnTo>
                  <a:lnTo>
                    <a:pt x="13093" y="16865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80">
              <a:extLst>
                <a:ext uri="{FF2B5EF4-FFF2-40B4-BE49-F238E27FC236}">
                  <a16:creationId xmlns:a16="http://schemas.microsoft.com/office/drawing/2014/main" id="{1D2784CC-00ED-48BC-9640-6D30EFEA1716}"/>
                </a:ext>
              </a:extLst>
            </p:cNvPr>
            <p:cNvSpPr/>
            <p:nvPr/>
          </p:nvSpPr>
          <p:spPr>
            <a:xfrm>
              <a:off x="8481375" y="6239814"/>
              <a:ext cx="19685" cy="19685"/>
            </a:xfrm>
            <a:custGeom>
              <a:avLst/>
              <a:gdLst/>
              <a:ahLst/>
              <a:cxnLst/>
              <a:rect l="l" t="t" r="r" b="b"/>
              <a:pathLst>
                <a:path w="19684" h="19685">
                  <a:moveTo>
                    <a:pt x="9666" y="19405"/>
                  </a:moveTo>
                  <a:lnTo>
                    <a:pt x="0" y="9575"/>
                  </a:lnTo>
                  <a:lnTo>
                    <a:pt x="192" y="7747"/>
                  </a:lnTo>
                  <a:lnTo>
                    <a:pt x="9666" y="0"/>
                  </a:lnTo>
                  <a:lnTo>
                    <a:pt x="11647" y="203"/>
                  </a:lnTo>
                  <a:lnTo>
                    <a:pt x="13489" y="800"/>
                  </a:lnTo>
                  <a:lnTo>
                    <a:pt x="15127" y="1638"/>
                  </a:lnTo>
                  <a:lnTo>
                    <a:pt x="16108" y="2489"/>
                  </a:lnTo>
                  <a:lnTo>
                    <a:pt x="9565" y="2489"/>
                  </a:lnTo>
                  <a:lnTo>
                    <a:pt x="8580" y="2628"/>
                  </a:lnTo>
                  <a:lnTo>
                    <a:pt x="8371" y="2628"/>
                  </a:lnTo>
                  <a:lnTo>
                    <a:pt x="8206" y="2663"/>
                  </a:lnTo>
                  <a:lnTo>
                    <a:pt x="7109" y="3022"/>
                  </a:lnTo>
                  <a:lnTo>
                    <a:pt x="5825" y="3670"/>
                  </a:lnTo>
                  <a:lnTo>
                    <a:pt x="5607" y="3787"/>
                  </a:lnTo>
                  <a:lnTo>
                    <a:pt x="4666" y="4585"/>
                  </a:lnTo>
                  <a:lnTo>
                    <a:pt x="3722" y="5661"/>
                  </a:lnTo>
                  <a:lnTo>
                    <a:pt x="3121" y="6794"/>
                  </a:lnTo>
                  <a:lnTo>
                    <a:pt x="2693" y="8140"/>
                  </a:lnTo>
                  <a:lnTo>
                    <a:pt x="2507" y="9575"/>
                  </a:lnTo>
                  <a:lnTo>
                    <a:pt x="2618" y="11010"/>
                  </a:lnTo>
                  <a:lnTo>
                    <a:pt x="3054" y="12407"/>
                  </a:lnTo>
                  <a:lnTo>
                    <a:pt x="3555" y="13449"/>
                  </a:lnTo>
                  <a:lnTo>
                    <a:pt x="3608" y="13601"/>
                  </a:lnTo>
                  <a:lnTo>
                    <a:pt x="3761" y="13842"/>
                  </a:lnTo>
                  <a:lnTo>
                    <a:pt x="4527" y="14681"/>
                  </a:lnTo>
                  <a:lnTo>
                    <a:pt x="4701" y="14884"/>
                  </a:lnTo>
                  <a:lnTo>
                    <a:pt x="5577" y="15582"/>
                  </a:lnTo>
                  <a:lnTo>
                    <a:pt x="6796" y="16268"/>
                  </a:lnTo>
                  <a:lnTo>
                    <a:pt x="6987" y="16370"/>
                  </a:lnTo>
                  <a:lnTo>
                    <a:pt x="8161" y="16725"/>
                  </a:lnTo>
                  <a:lnTo>
                    <a:pt x="8320" y="16776"/>
                  </a:lnTo>
                  <a:lnTo>
                    <a:pt x="8744" y="16776"/>
                  </a:lnTo>
                  <a:lnTo>
                    <a:pt x="9692" y="16855"/>
                  </a:lnTo>
                  <a:lnTo>
                    <a:pt x="16211" y="16865"/>
                  </a:lnTo>
                  <a:lnTo>
                    <a:pt x="15127" y="17767"/>
                  </a:lnTo>
                  <a:lnTo>
                    <a:pt x="13489" y="18656"/>
                  </a:lnTo>
                  <a:lnTo>
                    <a:pt x="11647" y="19202"/>
                  </a:lnTo>
                  <a:lnTo>
                    <a:pt x="9666" y="19405"/>
                  </a:lnTo>
                  <a:close/>
                </a:path>
                <a:path w="19684" h="19685">
                  <a:moveTo>
                    <a:pt x="9692" y="2503"/>
                  </a:moveTo>
                  <a:close/>
                </a:path>
                <a:path w="19684" h="19685">
                  <a:moveTo>
                    <a:pt x="11111" y="2663"/>
                  </a:moveTo>
                  <a:lnTo>
                    <a:pt x="9692" y="2503"/>
                  </a:lnTo>
                  <a:lnTo>
                    <a:pt x="16108" y="2489"/>
                  </a:lnTo>
                  <a:lnTo>
                    <a:pt x="16269" y="2628"/>
                  </a:lnTo>
                  <a:lnTo>
                    <a:pt x="11000" y="2628"/>
                  </a:lnTo>
                  <a:close/>
                </a:path>
                <a:path w="19684" h="19685">
                  <a:moveTo>
                    <a:pt x="8252" y="2665"/>
                  </a:moveTo>
                  <a:lnTo>
                    <a:pt x="8580" y="2628"/>
                  </a:lnTo>
                  <a:lnTo>
                    <a:pt x="8252" y="2665"/>
                  </a:lnTo>
                  <a:close/>
                </a:path>
                <a:path w="19684" h="19685">
                  <a:moveTo>
                    <a:pt x="16328" y="2679"/>
                  </a:moveTo>
                  <a:lnTo>
                    <a:pt x="11254" y="2679"/>
                  </a:lnTo>
                  <a:lnTo>
                    <a:pt x="11000" y="2628"/>
                  </a:lnTo>
                  <a:lnTo>
                    <a:pt x="16269" y="2628"/>
                  </a:lnTo>
                  <a:close/>
                </a:path>
                <a:path w="19684" h="19685">
                  <a:moveTo>
                    <a:pt x="12568" y="3118"/>
                  </a:moveTo>
                  <a:lnTo>
                    <a:pt x="11111" y="2663"/>
                  </a:lnTo>
                  <a:lnTo>
                    <a:pt x="11254" y="2679"/>
                  </a:lnTo>
                  <a:lnTo>
                    <a:pt x="16328" y="2679"/>
                  </a:lnTo>
                  <a:lnTo>
                    <a:pt x="16562" y="2882"/>
                  </a:lnTo>
                  <a:lnTo>
                    <a:pt x="16683" y="3022"/>
                  </a:lnTo>
                  <a:lnTo>
                    <a:pt x="12397" y="3022"/>
                  </a:lnTo>
                  <a:lnTo>
                    <a:pt x="12568" y="3118"/>
                  </a:lnTo>
                  <a:close/>
                </a:path>
                <a:path w="19684" h="19685">
                  <a:moveTo>
                    <a:pt x="8208" y="2679"/>
                  </a:moveTo>
                  <a:close/>
                </a:path>
                <a:path w="19684" h="19685">
                  <a:moveTo>
                    <a:pt x="6831" y="3109"/>
                  </a:moveTo>
                  <a:lnTo>
                    <a:pt x="6987" y="3022"/>
                  </a:lnTo>
                  <a:lnTo>
                    <a:pt x="6831" y="3109"/>
                  </a:lnTo>
                  <a:close/>
                </a:path>
                <a:path w="19684" h="19685">
                  <a:moveTo>
                    <a:pt x="16770" y="3124"/>
                  </a:moveTo>
                  <a:lnTo>
                    <a:pt x="12587" y="3124"/>
                  </a:lnTo>
                  <a:lnTo>
                    <a:pt x="12397" y="3022"/>
                  </a:lnTo>
                  <a:lnTo>
                    <a:pt x="16683" y="3022"/>
                  </a:lnTo>
                  <a:close/>
                </a:path>
                <a:path w="19684" h="19685">
                  <a:moveTo>
                    <a:pt x="6804" y="3124"/>
                  </a:moveTo>
                  <a:close/>
                </a:path>
                <a:path w="19684" h="19685">
                  <a:moveTo>
                    <a:pt x="17373" y="3822"/>
                  </a:moveTo>
                  <a:lnTo>
                    <a:pt x="13832" y="3822"/>
                  </a:lnTo>
                  <a:lnTo>
                    <a:pt x="13629" y="3670"/>
                  </a:lnTo>
                  <a:lnTo>
                    <a:pt x="12568" y="3118"/>
                  </a:lnTo>
                  <a:lnTo>
                    <a:pt x="16770" y="3124"/>
                  </a:lnTo>
                  <a:lnTo>
                    <a:pt x="17373" y="3822"/>
                  </a:lnTo>
                  <a:close/>
                </a:path>
                <a:path w="19684" h="19685">
                  <a:moveTo>
                    <a:pt x="5722" y="3727"/>
                  </a:moveTo>
                  <a:close/>
                </a:path>
                <a:path w="19684" h="19685">
                  <a:moveTo>
                    <a:pt x="13769" y="3787"/>
                  </a:moveTo>
                  <a:lnTo>
                    <a:pt x="13558" y="3670"/>
                  </a:lnTo>
                  <a:lnTo>
                    <a:pt x="13769" y="3787"/>
                  </a:lnTo>
                  <a:close/>
                </a:path>
                <a:path w="19684" h="19685">
                  <a:moveTo>
                    <a:pt x="5605" y="3822"/>
                  </a:moveTo>
                  <a:close/>
                </a:path>
                <a:path w="19684" h="19685">
                  <a:moveTo>
                    <a:pt x="17997" y="4711"/>
                  </a:moveTo>
                  <a:lnTo>
                    <a:pt x="14873" y="4711"/>
                  </a:lnTo>
                  <a:lnTo>
                    <a:pt x="14670" y="4521"/>
                  </a:lnTo>
                  <a:lnTo>
                    <a:pt x="13769" y="3787"/>
                  </a:lnTo>
                  <a:lnTo>
                    <a:pt x="17373" y="3822"/>
                  </a:lnTo>
                  <a:lnTo>
                    <a:pt x="17756" y="4267"/>
                  </a:lnTo>
                  <a:lnTo>
                    <a:pt x="17997" y="4711"/>
                  </a:lnTo>
                  <a:close/>
                </a:path>
                <a:path w="19684" h="19685">
                  <a:moveTo>
                    <a:pt x="14722" y="4585"/>
                  </a:moveTo>
                  <a:close/>
                </a:path>
                <a:path w="19684" h="19685">
                  <a:moveTo>
                    <a:pt x="4577" y="4711"/>
                  </a:moveTo>
                  <a:lnTo>
                    <a:pt x="4701" y="4572"/>
                  </a:lnTo>
                  <a:lnTo>
                    <a:pt x="4577" y="4711"/>
                  </a:lnTo>
                  <a:close/>
                </a:path>
                <a:path w="19684" h="19685">
                  <a:moveTo>
                    <a:pt x="18969" y="6997"/>
                  </a:moveTo>
                  <a:lnTo>
                    <a:pt x="16359" y="6997"/>
                  </a:lnTo>
                  <a:lnTo>
                    <a:pt x="15623" y="5613"/>
                  </a:lnTo>
                  <a:lnTo>
                    <a:pt x="14722" y="4585"/>
                  </a:lnTo>
                  <a:lnTo>
                    <a:pt x="14873" y="4711"/>
                  </a:lnTo>
                  <a:lnTo>
                    <a:pt x="17997" y="4711"/>
                  </a:lnTo>
                  <a:lnTo>
                    <a:pt x="18645" y="5905"/>
                  </a:lnTo>
                  <a:lnTo>
                    <a:pt x="18969" y="6997"/>
                  </a:lnTo>
                  <a:close/>
                </a:path>
                <a:path w="19684" h="19685">
                  <a:moveTo>
                    <a:pt x="3735" y="5661"/>
                  </a:moveTo>
                  <a:close/>
                </a:path>
                <a:path w="19684" h="19685">
                  <a:moveTo>
                    <a:pt x="15711" y="5803"/>
                  </a:moveTo>
                  <a:lnTo>
                    <a:pt x="15557" y="5613"/>
                  </a:lnTo>
                  <a:lnTo>
                    <a:pt x="15711" y="5803"/>
                  </a:lnTo>
                  <a:close/>
                </a:path>
                <a:path w="19684" h="19685">
                  <a:moveTo>
                    <a:pt x="3658" y="5803"/>
                  </a:moveTo>
                  <a:lnTo>
                    <a:pt x="3735" y="5661"/>
                  </a:lnTo>
                  <a:lnTo>
                    <a:pt x="3658" y="5803"/>
                  </a:lnTo>
                  <a:close/>
                </a:path>
                <a:path w="19684" h="19685">
                  <a:moveTo>
                    <a:pt x="3102" y="6831"/>
                  </a:moveTo>
                  <a:close/>
                </a:path>
                <a:path w="19684" h="19685">
                  <a:moveTo>
                    <a:pt x="19258" y="8381"/>
                  </a:moveTo>
                  <a:lnTo>
                    <a:pt x="16766" y="8381"/>
                  </a:lnTo>
                  <a:lnTo>
                    <a:pt x="16715" y="8140"/>
                  </a:lnTo>
                  <a:lnTo>
                    <a:pt x="16267" y="6825"/>
                  </a:lnTo>
                  <a:lnTo>
                    <a:pt x="16359" y="6997"/>
                  </a:lnTo>
                  <a:lnTo>
                    <a:pt x="18969" y="6997"/>
                  </a:lnTo>
                  <a:lnTo>
                    <a:pt x="19191" y="7747"/>
                  </a:lnTo>
                  <a:lnTo>
                    <a:pt x="19258" y="8381"/>
                  </a:lnTo>
                  <a:close/>
                </a:path>
                <a:path w="19684" h="19685">
                  <a:moveTo>
                    <a:pt x="3050" y="6997"/>
                  </a:moveTo>
                  <a:lnTo>
                    <a:pt x="3102" y="6831"/>
                  </a:lnTo>
                  <a:lnTo>
                    <a:pt x="3050" y="6997"/>
                  </a:lnTo>
                  <a:close/>
                </a:path>
                <a:path w="19684" h="19685">
                  <a:moveTo>
                    <a:pt x="2655" y="8263"/>
                  </a:moveTo>
                  <a:close/>
                </a:path>
                <a:path w="19684" h="19685">
                  <a:moveTo>
                    <a:pt x="16729" y="8268"/>
                  </a:moveTo>
                  <a:lnTo>
                    <a:pt x="16688" y="8140"/>
                  </a:lnTo>
                  <a:lnTo>
                    <a:pt x="16729" y="8268"/>
                  </a:lnTo>
                  <a:close/>
                </a:path>
                <a:path w="19684" h="19685">
                  <a:moveTo>
                    <a:pt x="2641" y="8381"/>
                  </a:moveTo>
                  <a:close/>
                </a:path>
                <a:path w="19684" h="19685">
                  <a:moveTo>
                    <a:pt x="19379" y="9829"/>
                  </a:moveTo>
                  <a:lnTo>
                    <a:pt x="16905" y="9829"/>
                  </a:lnTo>
                  <a:lnTo>
                    <a:pt x="16905" y="9575"/>
                  </a:lnTo>
                  <a:lnTo>
                    <a:pt x="16729" y="8268"/>
                  </a:lnTo>
                  <a:lnTo>
                    <a:pt x="19258" y="8381"/>
                  </a:lnTo>
                  <a:lnTo>
                    <a:pt x="19384" y="9575"/>
                  </a:lnTo>
                  <a:lnTo>
                    <a:pt x="19379" y="9829"/>
                  </a:lnTo>
                  <a:close/>
                </a:path>
                <a:path w="19684" h="19685">
                  <a:moveTo>
                    <a:pt x="2492" y="9702"/>
                  </a:moveTo>
                  <a:close/>
                </a:path>
                <a:path w="19684" h="19685">
                  <a:moveTo>
                    <a:pt x="16891" y="9702"/>
                  </a:moveTo>
                  <a:close/>
                </a:path>
                <a:path w="19684" h="19685">
                  <a:moveTo>
                    <a:pt x="2507" y="9829"/>
                  </a:moveTo>
                  <a:lnTo>
                    <a:pt x="2492" y="9702"/>
                  </a:lnTo>
                  <a:lnTo>
                    <a:pt x="2507" y="9829"/>
                  </a:lnTo>
                  <a:close/>
                </a:path>
                <a:path w="19684" h="19685">
                  <a:moveTo>
                    <a:pt x="19232" y="11264"/>
                  </a:moveTo>
                  <a:lnTo>
                    <a:pt x="16715" y="11264"/>
                  </a:lnTo>
                  <a:lnTo>
                    <a:pt x="16766" y="11010"/>
                  </a:lnTo>
                  <a:lnTo>
                    <a:pt x="16891" y="9702"/>
                  </a:lnTo>
                  <a:lnTo>
                    <a:pt x="16905" y="9829"/>
                  </a:lnTo>
                  <a:lnTo>
                    <a:pt x="19379" y="9829"/>
                  </a:lnTo>
                  <a:lnTo>
                    <a:pt x="19232" y="11264"/>
                  </a:lnTo>
                  <a:close/>
                </a:path>
                <a:path w="19684" h="19685">
                  <a:moveTo>
                    <a:pt x="2652" y="11122"/>
                  </a:moveTo>
                  <a:close/>
                </a:path>
                <a:path w="19684" h="19685">
                  <a:moveTo>
                    <a:pt x="16731" y="11117"/>
                  </a:moveTo>
                  <a:close/>
                </a:path>
                <a:path w="19684" h="19685">
                  <a:moveTo>
                    <a:pt x="18438" y="13842"/>
                  </a:moveTo>
                  <a:lnTo>
                    <a:pt x="15623" y="13842"/>
                  </a:lnTo>
                  <a:lnTo>
                    <a:pt x="16359" y="12407"/>
                  </a:lnTo>
                  <a:lnTo>
                    <a:pt x="16731" y="11117"/>
                  </a:lnTo>
                  <a:lnTo>
                    <a:pt x="16715" y="11264"/>
                  </a:lnTo>
                  <a:lnTo>
                    <a:pt x="19232" y="11264"/>
                  </a:lnTo>
                  <a:lnTo>
                    <a:pt x="19191" y="11658"/>
                  </a:lnTo>
                  <a:lnTo>
                    <a:pt x="18645" y="13449"/>
                  </a:lnTo>
                  <a:lnTo>
                    <a:pt x="18438" y="13842"/>
                  </a:lnTo>
                  <a:close/>
                </a:path>
                <a:path w="19684" h="19685">
                  <a:moveTo>
                    <a:pt x="2697" y="11264"/>
                  </a:moveTo>
                  <a:lnTo>
                    <a:pt x="2652" y="11122"/>
                  </a:lnTo>
                  <a:lnTo>
                    <a:pt x="2697" y="11264"/>
                  </a:lnTo>
                  <a:close/>
                </a:path>
                <a:path w="19684" h="19685">
                  <a:moveTo>
                    <a:pt x="3113" y="12598"/>
                  </a:moveTo>
                  <a:lnTo>
                    <a:pt x="3011" y="12407"/>
                  </a:lnTo>
                  <a:lnTo>
                    <a:pt x="3113" y="12598"/>
                  </a:lnTo>
                  <a:close/>
                </a:path>
                <a:path w="19684" h="19685">
                  <a:moveTo>
                    <a:pt x="16258" y="12598"/>
                  </a:moveTo>
                  <a:lnTo>
                    <a:pt x="16318" y="12407"/>
                  </a:lnTo>
                  <a:lnTo>
                    <a:pt x="16258" y="12598"/>
                  </a:lnTo>
                  <a:close/>
                </a:path>
                <a:path w="19684" h="19685">
                  <a:moveTo>
                    <a:pt x="3761" y="13842"/>
                  </a:moveTo>
                  <a:lnTo>
                    <a:pt x="3608" y="13601"/>
                  </a:lnTo>
                  <a:lnTo>
                    <a:pt x="3761" y="13842"/>
                  </a:lnTo>
                  <a:close/>
                </a:path>
                <a:path w="19684" h="19685">
                  <a:moveTo>
                    <a:pt x="3677" y="13681"/>
                  </a:moveTo>
                  <a:close/>
                </a:path>
                <a:path w="19684" h="19685">
                  <a:moveTo>
                    <a:pt x="17890" y="14884"/>
                  </a:moveTo>
                  <a:lnTo>
                    <a:pt x="14670" y="14884"/>
                  </a:lnTo>
                  <a:lnTo>
                    <a:pt x="14873" y="14681"/>
                  </a:lnTo>
                  <a:lnTo>
                    <a:pt x="15711" y="13639"/>
                  </a:lnTo>
                  <a:lnTo>
                    <a:pt x="15623" y="13842"/>
                  </a:lnTo>
                  <a:lnTo>
                    <a:pt x="18438" y="13842"/>
                  </a:lnTo>
                  <a:lnTo>
                    <a:pt x="17890" y="14884"/>
                  </a:lnTo>
                  <a:close/>
                </a:path>
                <a:path w="19684" h="19685">
                  <a:moveTo>
                    <a:pt x="3814" y="13842"/>
                  </a:moveTo>
                  <a:lnTo>
                    <a:pt x="3677" y="13681"/>
                  </a:lnTo>
                  <a:lnTo>
                    <a:pt x="3814" y="13842"/>
                  </a:lnTo>
                  <a:close/>
                </a:path>
                <a:path w="19684" h="19685">
                  <a:moveTo>
                    <a:pt x="14763" y="14773"/>
                  </a:moveTo>
                  <a:close/>
                </a:path>
                <a:path w="19684" h="19685">
                  <a:moveTo>
                    <a:pt x="14670" y="14884"/>
                  </a:moveTo>
                  <a:lnTo>
                    <a:pt x="14873" y="14681"/>
                  </a:lnTo>
                  <a:lnTo>
                    <a:pt x="14670" y="14884"/>
                  </a:lnTo>
                  <a:close/>
                </a:path>
                <a:path w="19684" h="19685">
                  <a:moveTo>
                    <a:pt x="4750" y="14884"/>
                  </a:moveTo>
                  <a:lnTo>
                    <a:pt x="4572" y="14733"/>
                  </a:lnTo>
                  <a:lnTo>
                    <a:pt x="4750" y="14884"/>
                  </a:lnTo>
                  <a:close/>
                </a:path>
                <a:path w="19684" h="19685">
                  <a:moveTo>
                    <a:pt x="17270" y="15722"/>
                  </a:moveTo>
                  <a:lnTo>
                    <a:pt x="13629" y="15722"/>
                  </a:lnTo>
                  <a:lnTo>
                    <a:pt x="13832" y="15582"/>
                  </a:lnTo>
                  <a:lnTo>
                    <a:pt x="14763" y="14773"/>
                  </a:lnTo>
                  <a:lnTo>
                    <a:pt x="17890" y="14884"/>
                  </a:lnTo>
                  <a:lnTo>
                    <a:pt x="17756" y="15138"/>
                  </a:lnTo>
                  <a:lnTo>
                    <a:pt x="17270" y="15722"/>
                  </a:lnTo>
                  <a:close/>
                </a:path>
                <a:path w="19684" h="19685">
                  <a:moveTo>
                    <a:pt x="13727" y="15640"/>
                  </a:moveTo>
                  <a:close/>
                </a:path>
                <a:path w="19684" h="19685">
                  <a:moveTo>
                    <a:pt x="5695" y="15683"/>
                  </a:moveTo>
                  <a:close/>
                </a:path>
                <a:path w="19684" h="19685">
                  <a:moveTo>
                    <a:pt x="16731" y="16370"/>
                  </a:moveTo>
                  <a:lnTo>
                    <a:pt x="12397" y="16370"/>
                  </a:lnTo>
                  <a:lnTo>
                    <a:pt x="12587" y="16268"/>
                  </a:lnTo>
                  <a:lnTo>
                    <a:pt x="13727" y="15640"/>
                  </a:lnTo>
                  <a:lnTo>
                    <a:pt x="17270" y="15722"/>
                  </a:lnTo>
                  <a:lnTo>
                    <a:pt x="16731" y="16370"/>
                  </a:lnTo>
                  <a:close/>
                </a:path>
                <a:path w="19684" h="19685">
                  <a:moveTo>
                    <a:pt x="5769" y="15722"/>
                  </a:moveTo>
                  <a:close/>
                </a:path>
                <a:path w="19684" h="19685">
                  <a:moveTo>
                    <a:pt x="6891" y="16319"/>
                  </a:moveTo>
                  <a:lnTo>
                    <a:pt x="6733" y="16268"/>
                  </a:lnTo>
                  <a:lnTo>
                    <a:pt x="6891" y="16319"/>
                  </a:lnTo>
                  <a:close/>
                </a:path>
                <a:path w="19684" h="19685">
                  <a:moveTo>
                    <a:pt x="12574" y="16272"/>
                  </a:moveTo>
                  <a:close/>
                </a:path>
                <a:path w="19684" h="19685">
                  <a:moveTo>
                    <a:pt x="16318" y="16776"/>
                  </a:moveTo>
                  <a:lnTo>
                    <a:pt x="11000" y="16776"/>
                  </a:lnTo>
                  <a:lnTo>
                    <a:pt x="11254" y="16725"/>
                  </a:lnTo>
                  <a:lnTo>
                    <a:pt x="12574" y="16272"/>
                  </a:lnTo>
                  <a:lnTo>
                    <a:pt x="12397" y="16370"/>
                  </a:lnTo>
                  <a:lnTo>
                    <a:pt x="16731" y="16370"/>
                  </a:lnTo>
                  <a:lnTo>
                    <a:pt x="16562" y="16573"/>
                  </a:lnTo>
                  <a:lnTo>
                    <a:pt x="16318" y="16776"/>
                  </a:lnTo>
                  <a:close/>
                </a:path>
                <a:path w="19684" h="19685">
                  <a:moveTo>
                    <a:pt x="7050" y="16370"/>
                  </a:moveTo>
                  <a:lnTo>
                    <a:pt x="6891" y="16319"/>
                  </a:lnTo>
                  <a:lnTo>
                    <a:pt x="7050" y="16370"/>
                  </a:lnTo>
                  <a:close/>
                </a:path>
                <a:path w="19684" h="19685">
                  <a:moveTo>
                    <a:pt x="11125" y="16736"/>
                  </a:moveTo>
                  <a:lnTo>
                    <a:pt x="11254" y="16725"/>
                  </a:lnTo>
                  <a:lnTo>
                    <a:pt x="11125" y="16736"/>
                  </a:lnTo>
                  <a:close/>
                </a:path>
                <a:path w="19684" h="19685">
                  <a:moveTo>
                    <a:pt x="8744" y="16776"/>
                  </a:moveTo>
                  <a:lnTo>
                    <a:pt x="8320" y="16776"/>
                  </a:lnTo>
                  <a:lnTo>
                    <a:pt x="8172" y="16729"/>
                  </a:lnTo>
                  <a:lnTo>
                    <a:pt x="8744" y="16776"/>
                  </a:lnTo>
                  <a:close/>
                </a:path>
                <a:path w="19684" h="19685">
                  <a:moveTo>
                    <a:pt x="16211" y="16865"/>
                  </a:moveTo>
                  <a:lnTo>
                    <a:pt x="9692" y="16855"/>
                  </a:lnTo>
                  <a:lnTo>
                    <a:pt x="11125" y="16736"/>
                  </a:lnTo>
                  <a:lnTo>
                    <a:pt x="16318" y="16776"/>
                  </a:lnTo>
                  <a:close/>
                </a:path>
              </a:pathLst>
            </a:custGeom>
            <a:solidFill>
              <a:srgbClr val="000000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81">
              <a:extLst>
                <a:ext uri="{FF2B5EF4-FFF2-40B4-BE49-F238E27FC236}">
                  <a16:creationId xmlns:a16="http://schemas.microsoft.com/office/drawing/2014/main" id="{7E14CF94-8BA5-4410-B521-A105C1AF1DFF}"/>
                </a:ext>
              </a:extLst>
            </p:cNvPr>
            <p:cNvSpPr/>
            <p:nvPr/>
          </p:nvSpPr>
          <p:spPr>
            <a:xfrm>
              <a:off x="8483988" y="6328270"/>
              <a:ext cx="20955" cy="20955"/>
            </a:xfrm>
            <a:custGeom>
              <a:avLst/>
              <a:gdLst/>
              <a:ahLst/>
              <a:cxnLst/>
              <a:rect l="l" t="t" r="r" b="b"/>
              <a:pathLst>
                <a:path w="20954" h="20954">
                  <a:moveTo>
                    <a:pt x="0" y="0"/>
                  </a:moveTo>
                  <a:lnTo>
                    <a:pt x="20585" y="0"/>
                  </a:lnTo>
                  <a:lnTo>
                    <a:pt x="20585" y="20586"/>
                  </a:lnTo>
                  <a:lnTo>
                    <a:pt x="0" y="20586"/>
                  </a:lnTo>
                  <a:lnTo>
                    <a:pt x="0" y="0"/>
                  </a:lnTo>
                  <a:close/>
                </a:path>
              </a:pathLst>
            </a:custGeom>
            <a:ln w="4787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82">
              <a:extLst>
                <a:ext uri="{FF2B5EF4-FFF2-40B4-BE49-F238E27FC236}">
                  <a16:creationId xmlns:a16="http://schemas.microsoft.com/office/drawing/2014/main" id="{361E01C7-5705-4F52-A693-1479F1EDE394}"/>
                </a:ext>
              </a:extLst>
            </p:cNvPr>
            <p:cNvSpPr/>
            <p:nvPr/>
          </p:nvSpPr>
          <p:spPr>
            <a:xfrm>
              <a:off x="8485238" y="6329514"/>
              <a:ext cx="17145" cy="17145"/>
            </a:xfrm>
            <a:custGeom>
              <a:avLst/>
              <a:gdLst/>
              <a:ahLst/>
              <a:cxnLst/>
              <a:rect l="l" t="t" r="r" b="b"/>
              <a:pathLst>
                <a:path w="17145" h="17145">
                  <a:moveTo>
                    <a:pt x="13093" y="16865"/>
                  </a:moveTo>
                  <a:lnTo>
                    <a:pt x="3771" y="16865"/>
                  </a:lnTo>
                  <a:lnTo>
                    <a:pt x="0" y="13093"/>
                  </a:lnTo>
                  <a:lnTo>
                    <a:pt x="0" y="3771"/>
                  </a:lnTo>
                  <a:lnTo>
                    <a:pt x="3771" y="0"/>
                  </a:lnTo>
                  <a:lnTo>
                    <a:pt x="13093" y="0"/>
                  </a:lnTo>
                  <a:lnTo>
                    <a:pt x="16865" y="3771"/>
                  </a:lnTo>
                  <a:lnTo>
                    <a:pt x="16865" y="13093"/>
                  </a:lnTo>
                  <a:lnTo>
                    <a:pt x="13093" y="16865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83">
              <a:extLst>
                <a:ext uri="{FF2B5EF4-FFF2-40B4-BE49-F238E27FC236}">
                  <a16:creationId xmlns:a16="http://schemas.microsoft.com/office/drawing/2014/main" id="{6B271040-99D5-4AA5-BD82-4938EA858A22}"/>
                </a:ext>
              </a:extLst>
            </p:cNvPr>
            <p:cNvSpPr/>
            <p:nvPr/>
          </p:nvSpPr>
          <p:spPr>
            <a:xfrm>
              <a:off x="8484004" y="6328270"/>
              <a:ext cx="19685" cy="19685"/>
            </a:xfrm>
            <a:custGeom>
              <a:avLst/>
              <a:gdLst/>
              <a:ahLst/>
              <a:cxnLst/>
              <a:rect l="l" t="t" r="r" b="b"/>
              <a:pathLst>
                <a:path w="19684" h="19685">
                  <a:moveTo>
                    <a:pt x="9666" y="19392"/>
                  </a:moveTo>
                  <a:lnTo>
                    <a:pt x="0" y="9575"/>
                  </a:lnTo>
                  <a:lnTo>
                    <a:pt x="192" y="7734"/>
                  </a:lnTo>
                  <a:lnTo>
                    <a:pt x="9666" y="0"/>
                  </a:lnTo>
                  <a:lnTo>
                    <a:pt x="11647" y="203"/>
                  </a:lnTo>
                  <a:lnTo>
                    <a:pt x="13489" y="800"/>
                  </a:lnTo>
                  <a:lnTo>
                    <a:pt x="15127" y="1638"/>
                  </a:lnTo>
                  <a:lnTo>
                    <a:pt x="16094" y="2476"/>
                  </a:lnTo>
                  <a:lnTo>
                    <a:pt x="9565" y="2476"/>
                  </a:lnTo>
                  <a:lnTo>
                    <a:pt x="8552" y="2628"/>
                  </a:lnTo>
                  <a:lnTo>
                    <a:pt x="8371" y="2628"/>
                  </a:lnTo>
                  <a:lnTo>
                    <a:pt x="8214" y="2661"/>
                  </a:lnTo>
                  <a:lnTo>
                    <a:pt x="7109" y="3022"/>
                  </a:lnTo>
                  <a:lnTo>
                    <a:pt x="5551" y="3771"/>
                  </a:lnTo>
                  <a:lnTo>
                    <a:pt x="4625" y="4618"/>
                  </a:lnTo>
                  <a:lnTo>
                    <a:pt x="3787" y="5600"/>
                  </a:lnTo>
                  <a:lnTo>
                    <a:pt x="3131" y="6794"/>
                  </a:lnTo>
                  <a:lnTo>
                    <a:pt x="2693" y="8140"/>
                  </a:lnTo>
                  <a:lnTo>
                    <a:pt x="2505" y="9575"/>
                  </a:lnTo>
                  <a:lnTo>
                    <a:pt x="2618" y="11010"/>
                  </a:lnTo>
                  <a:lnTo>
                    <a:pt x="3054" y="12407"/>
                  </a:lnTo>
                  <a:lnTo>
                    <a:pt x="3648" y="13655"/>
                  </a:lnTo>
                  <a:lnTo>
                    <a:pt x="3761" y="13843"/>
                  </a:lnTo>
                  <a:lnTo>
                    <a:pt x="4529" y="14681"/>
                  </a:lnTo>
                  <a:lnTo>
                    <a:pt x="4701" y="14884"/>
                  </a:lnTo>
                  <a:lnTo>
                    <a:pt x="5742" y="15722"/>
                  </a:lnTo>
                  <a:lnTo>
                    <a:pt x="6808" y="16268"/>
                  </a:lnTo>
                  <a:lnTo>
                    <a:pt x="6987" y="16370"/>
                  </a:lnTo>
                  <a:lnTo>
                    <a:pt x="8169" y="16713"/>
                  </a:lnTo>
                  <a:lnTo>
                    <a:pt x="8333" y="16763"/>
                  </a:lnTo>
                  <a:lnTo>
                    <a:pt x="8693" y="16763"/>
                  </a:lnTo>
                  <a:lnTo>
                    <a:pt x="9692" y="16854"/>
                  </a:lnTo>
                  <a:lnTo>
                    <a:pt x="16196" y="16865"/>
                  </a:lnTo>
                  <a:lnTo>
                    <a:pt x="15127" y="17716"/>
                  </a:lnTo>
                  <a:lnTo>
                    <a:pt x="13489" y="18656"/>
                  </a:lnTo>
                  <a:lnTo>
                    <a:pt x="11647" y="19202"/>
                  </a:lnTo>
                  <a:lnTo>
                    <a:pt x="9666" y="19392"/>
                  </a:lnTo>
                  <a:close/>
                </a:path>
                <a:path w="19684" h="19685">
                  <a:moveTo>
                    <a:pt x="9692" y="2491"/>
                  </a:moveTo>
                  <a:close/>
                </a:path>
                <a:path w="19684" h="19685">
                  <a:moveTo>
                    <a:pt x="11105" y="2661"/>
                  </a:moveTo>
                  <a:lnTo>
                    <a:pt x="9692" y="2491"/>
                  </a:lnTo>
                  <a:lnTo>
                    <a:pt x="16094" y="2476"/>
                  </a:lnTo>
                  <a:lnTo>
                    <a:pt x="16269" y="2628"/>
                  </a:lnTo>
                  <a:lnTo>
                    <a:pt x="11000" y="2628"/>
                  </a:lnTo>
                  <a:close/>
                </a:path>
                <a:path w="19684" h="19685">
                  <a:moveTo>
                    <a:pt x="8257" y="2664"/>
                  </a:moveTo>
                  <a:lnTo>
                    <a:pt x="8552" y="2628"/>
                  </a:lnTo>
                  <a:lnTo>
                    <a:pt x="8257" y="2664"/>
                  </a:lnTo>
                  <a:close/>
                </a:path>
                <a:path w="19684" h="19685">
                  <a:moveTo>
                    <a:pt x="16328" y="2679"/>
                  </a:moveTo>
                  <a:lnTo>
                    <a:pt x="11254" y="2679"/>
                  </a:lnTo>
                  <a:lnTo>
                    <a:pt x="11000" y="2628"/>
                  </a:lnTo>
                  <a:lnTo>
                    <a:pt x="16269" y="2628"/>
                  </a:lnTo>
                  <a:close/>
                </a:path>
                <a:path w="19684" h="19685">
                  <a:moveTo>
                    <a:pt x="12569" y="3118"/>
                  </a:moveTo>
                  <a:lnTo>
                    <a:pt x="11105" y="2661"/>
                  </a:lnTo>
                  <a:lnTo>
                    <a:pt x="11254" y="2679"/>
                  </a:lnTo>
                  <a:lnTo>
                    <a:pt x="16328" y="2679"/>
                  </a:lnTo>
                  <a:lnTo>
                    <a:pt x="16562" y="2882"/>
                  </a:lnTo>
                  <a:lnTo>
                    <a:pt x="16683" y="3022"/>
                  </a:lnTo>
                  <a:lnTo>
                    <a:pt x="12397" y="3022"/>
                  </a:lnTo>
                  <a:lnTo>
                    <a:pt x="12569" y="3118"/>
                  </a:lnTo>
                  <a:close/>
                </a:path>
                <a:path w="19684" h="19685">
                  <a:moveTo>
                    <a:pt x="8208" y="2679"/>
                  </a:moveTo>
                  <a:close/>
                </a:path>
                <a:path w="19684" h="19685">
                  <a:moveTo>
                    <a:pt x="6805" y="3117"/>
                  </a:moveTo>
                  <a:lnTo>
                    <a:pt x="6987" y="3022"/>
                  </a:lnTo>
                  <a:lnTo>
                    <a:pt x="6805" y="3117"/>
                  </a:lnTo>
                  <a:close/>
                </a:path>
                <a:path w="19684" h="19685">
                  <a:moveTo>
                    <a:pt x="16770" y="3124"/>
                  </a:moveTo>
                  <a:lnTo>
                    <a:pt x="12575" y="3117"/>
                  </a:lnTo>
                  <a:lnTo>
                    <a:pt x="12397" y="3022"/>
                  </a:lnTo>
                  <a:lnTo>
                    <a:pt x="16683" y="3022"/>
                  </a:lnTo>
                  <a:close/>
                </a:path>
                <a:path w="19684" h="19685">
                  <a:moveTo>
                    <a:pt x="6792" y="3124"/>
                  </a:moveTo>
                  <a:close/>
                </a:path>
                <a:path w="19684" h="19685">
                  <a:moveTo>
                    <a:pt x="17373" y="3822"/>
                  </a:moveTo>
                  <a:lnTo>
                    <a:pt x="13832" y="3822"/>
                  </a:lnTo>
                  <a:lnTo>
                    <a:pt x="13629" y="3670"/>
                  </a:lnTo>
                  <a:lnTo>
                    <a:pt x="12569" y="3118"/>
                  </a:lnTo>
                  <a:lnTo>
                    <a:pt x="16770" y="3124"/>
                  </a:lnTo>
                  <a:lnTo>
                    <a:pt x="17373" y="3822"/>
                  </a:lnTo>
                  <a:close/>
                </a:path>
                <a:path w="19684" h="19685">
                  <a:moveTo>
                    <a:pt x="5668" y="3771"/>
                  </a:moveTo>
                  <a:close/>
                </a:path>
                <a:path w="19684" h="19685">
                  <a:moveTo>
                    <a:pt x="13769" y="3787"/>
                  </a:moveTo>
                  <a:lnTo>
                    <a:pt x="13559" y="3670"/>
                  </a:lnTo>
                  <a:lnTo>
                    <a:pt x="13769" y="3787"/>
                  </a:lnTo>
                  <a:close/>
                </a:path>
                <a:path w="19684" h="19685">
                  <a:moveTo>
                    <a:pt x="17997" y="4711"/>
                  </a:moveTo>
                  <a:lnTo>
                    <a:pt x="14873" y="4711"/>
                  </a:lnTo>
                  <a:lnTo>
                    <a:pt x="14683" y="4521"/>
                  </a:lnTo>
                  <a:lnTo>
                    <a:pt x="13769" y="3787"/>
                  </a:lnTo>
                  <a:lnTo>
                    <a:pt x="17373" y="3822"/>
                  </a:lnTo>
                  <a:lnTo>
                    <a:pt x="17756" y="4267"/>
                  </a:lnTo>
                  <a:lnTo>
                    <a:pt x="17997" y="4711"/>
                  </a:lnTo>
                  <a:close/>
                </a:path>
                <a:path w="19684" h="19685">
                  <a:moveTo>
                    <a:pt x="14762" y="4618"/>
                  </a:moveTo>
                  <a:close/>
                </a:path>
                <a:path w="19684" h="19685">
                  <a:moveTo>
                    <a:pt x="14873" y="4711"/>
                  </a:moveTo>
                  <a:lnTo>
                    <a:pt x="14683" y="4521"/>
                  </a:lnTo>
                  <a:lnTo>
                    <a:pt x="14873" y="4711"/>
                  </a:lnTo>
                  <a:close/>
                </a:path>
                <a:path w="19684" h="19685">
                  <a:moveTo>
                    <a:pt x="4567" y="4711"/>
                  </a:moveTo>
                  <a:lnTo>
                    <a:pt x="4701" y="4559"/>
                  </a:lnTo>
                  <a:lnTo>
                    <a:pt x="4567" y="4711"/>
                  </a:lnTo>
                  <a:close/>
                </a:path>
                <a:path w="19684" h="19685">
                  <a:moveTo>
                    <a:pt x="18971" y="6997"/>
                  </a:moveTo>
                  <a:lnTo>
                    <a:pt x="16359" y="6997"/>
                  </a:lnTo>
                  <a:lnTo>
                    <a:pt x="15623" y="5600"/>
                  </a:lnTo>
                  <a:lnTo>
                    <a:pt x="14762" y="4618"/>
                  </a:lnTo>
                  <a:lnTo>
                    <a:pt x="17997" y="4711"/>
                  </a:lnTo>
                  <a:lnTo>
                    <a:pt x="18645" y="5905"/>
                  </a:lnTo>
                  <a:lnTo>
                    <a:pt x="18971" y="6997"/>
                  </a:lnTo>
                  <a:close/>
                </a:path>
                <a:path w="19684" h="19685">
                  <a:moveTo>
                    <a:pt x="3608" y="5803"/>
                  </a:moveTo>
                  <a:lnTo>
                    <a:pt x="3761" y="5600"/>
                  </a:lnTo>
                  <a:lnTo>
                    <a:pt x="3608" y="5803"/>
                  </a:lnTo>
                  <a:close/>
                </a:path>
                <a:path w="19684" h="19685">
                  <a:moveTo>
                    <a:pt x="3722" y="5674"/>
                  </a:moveTo>
                  <a:close/>
                </a:path>
                <a:path w="19684" h="19685">
                  <a:moveTo>
                    <a:pt x="15724" y="5803"/>
                  </a:moveTo>
                  <a:lnTo>
                    <a:pt x="15559" y="5600"/>
                  </a:lnTo>
                  <a:lnTo>
                    <a:pt x="15724" y="5803"/>
                  </a:lnTo>
                  <a:close/>
                </a:path>
                <a:path w="19684" h="19685">
                  <a:moveTo>
                    <a:pt x="3654" y="5803"/>
                  </a:moveTo>
                  <a:lnTo>
                    <a:pt x="3722" y="5674"/>
                  </a:lnTo>
                  <a:lnTo>
                    <a:pt x="3654" y="5803"/>
                  </a:lnTo>
                  <a:close/>
                </a:path>
                <a:path w="19684" h="19685">
                  <a:moveTo>
                    <a:pt x="3087" y="6879"/>
                  </a:moveTo>
                  <a:close/>
                </a:path>
                <a:path w="19684" h="19685">
                  <a:moveTo>
                    <a:pt x="19259" y="8382"/>
                  </a:moveTo>
                  <a:lnTo>
                    <a:pt x="16766" y="8382"/>
                  </a:lnTo>
                  <a:lnTo>
                    <a:pt x="16715" y="8140"/>
                  </a:lnTo>
                  <a:lnTo>
                    <a:pt x="16266" y="6821"/>
                  </a:lnTo>
                  <a:lnTo>
                    <a:pt x="16359" y="6997"/>
                  </a:lnTo>
                  <a:lnTo>
                    <a:pt x="18971" y="6997"/>
                  </a:lnTo>
                  <a:lnTo>
                    <a:pt x="19191" y="7734"/>
                  </a:lnTo>
                  <a:lnTo>
                    <a:pt x="19259" y="8382"/>
                  </a:lnTo>
                  <a:close/>
                </a:path>
                <a:path w="19684" h="19685">
                  <a:moveTo>
                    <a:pt x="3050" y="6997"/>
                  </a:moveTo>
                  <a:close/>
                </a:path>
                <a:path w="19684" h="19685">
                  <a:moveTo>
                    <a:pt x="2655" y="8264"/>
                  </a:moveTo>
                  <a:close/>
                </a:path>
                <a:path w="19684" h="19685">
                  <a:moveTo>
                    <a:pt x="16729" y="8268"/>
                  </a:moveTo>
                  <a:lnTo>
                    <a:pt x="16688" y="8140"/>
                  </a:lnTo>
                  <a:lnTo>
                    <a:pt x="16729" y="8268"/>
                  </a:lnTo>
                  <a:close/>
                </a:path>
                <a:path w="19684" h="19685">
                  <a:moveTo>
                    <a:pt x="2641" y="8382"/>
                  </a:moveTo>
                  <a:close/>
                </a:path>
                <a:path w="19684" h="19685">
                  <a:moveTo>
                    <a:pt x="19380" y="9817"/>
                  </a:moveTo>
                  <a:lnTo>
                    <a:pt x="16905" y="9817"/>
                  </a:lnTo>
                  <a:lnTo>
                    <a:pt x="16905" y="9575"/>
                  </a:lnTo>
                  <a:lnTo>
                    <a:pt x="16729" y="8268"/>
                  </a:lnTo>
                  <a:lnTo>
                    <a:pt x="19259" y="8382"/>
                  </a:lnTo>
                  <a:lnTo>
                    <a:pt x="19384" y="9575"/>
                  </a:lnTo>
                  <a:lnTo>
                    <a:pt x="19380" y="9817"/>
                  </a:lnTo>
                  <a:close/>
                </a:path>
                <a:path w="19684" h="19685">
                  <a:moveTo>
                    <a:pt x="2492" y="9696"/>
                  </a:moveTo>
                  <a:close/>
                </a:path>
                <a:path w="19684" h="19685">
                  <a:moveTo>
                    <a:pt x="16892" y="9696"/>
                  </a:moveTo>
                  <a:close/>
                </a:path>
                <a:path w="19684" h="19685">
                  <a:moveTo>
                    <a:pt x="2505" y="9817"/>
                  </a:moveTo>
                  <a:close/>
                </a:path>
                <a:path w="19684" h="19685">
                  <a:moveTo>
                    <a:pt x="19232" y="11264"/>
                  </a:moveTo>
                  <a:lnTo>
                    <a:pt x="16715" y="11264"/>
                  </a:lnTo>
                  <a:lnTo>
                    <a:pt x="16766" y="11010"/>
                  </a:lnTo>
                  <a:lnTo>
                    <a:pt x="16892" y="9696"/>
                  </a:lnTo>
                  <a:lnTo>
                    <a:pt x="19380" y="9817"/>
                  </a:lnTo>
                  <a:lnTo>
                    <a:pt x="19232" y="11264"/>
                  </a:lnTo>
                  <a:close/>
                </a:path>
                <a:path w="19684" h="19685">
                  <a:moveTo>
                    <a:pt x="2652" y="11122"/>
                  </a:moveTo>
                  <a:close/>
                </a:path>
                <a:path w="19684" h="19685">
                  <a:moveTo>
                    <a:pt x="16731" y="11117"/>
                  </a:moveTo>
                  <a:close/>
                </a:path>
                <a:path w="19684" h="19685">
                  <a:moveTo>
                    <a:pt x="18436" y="13843"/>
                  </a:moveTo>
                  <a:lnTo>
                    <a:pt x="15623" y="13843"/>
                  </a:lnTo>
                  <a:lnTo>
                    <a:pt x="16359" y="12407"/>
                  </a:lnTo>
                  <a:lnTo>
                    <a:pt x="16731" y="11117"/>
                  </a:lnTo>
                  <a:lnTo>
                    <a:pt x="16715" y="11264"/>
                  </a:lnTo>
                  <a:lnTo>
                    <a:pt x="19232" y="11264"/>
                  </a:lnTo>
                  <a:lnTo>
                    <a:pt x="19191" y="11658"/>
                  </a:lnTo>
                  <a:lnTo>
                    <a:pt x="18645" y="13449"/>
                  </a:lnTo>
                  <a:lnTo>
                    <a:pt x="18436" y="13843"/>
                  </a:lnTo>
                  <a:close/>
                </a:path>
                <a:path w="19684" h="19685">
                  <a:moveTo>
                    <a:pt x="2697" y="11264"/>
                  </a:moveTo>
                  <a:lnTo>
                    <a:pt x="2652" y="11122"/>
                  </a:lnTo>
                  <a:lnTo>
                    <a:pt x="2697" y="11264"/>
                  </a:lnTo>
                  <a:close/>
                </a:path>
                <a:path w="19684" h="19685">
                  <a:moveTo>
                    <a:pt x="3099" y="12554"/>
                  </a:moveTo>
                  <a:lnTo>
                    <a:pt x="3024" y="12407"/>
                  </a:lnTo>
                  <a:lnTo>
                    <a:pt x="3099" y="12554"/>
                  </a:lnTo>
                  <a:close/>
                </a:path>
                <a:path w="19684" h="19685">
                  <a:moveTo>
                    <a:pt x="16258" y="12598"/>
                  </a:moveTo>
                  <a:lnTo>
                    <a:pt x="16319" y="12407"/>
                  </a:lnTo>
                  <a:lnTo>
                    <a:pt x="16258" y="12598"/>
                  </a:lnTo>
                  <a:close/>
                </a:path>
                <a:path w="19684" h="19685">
                  <a:moveTo>
                    <a:pt x="3761" y="13843"/>
                  </a:moveTo>
                  <a:lnTo>
                    <a:pt x="3608" y="13588"/>
                  </a:lnTo>
                  <a:lnTo>
                    <a:pt x="3761" y="13843"/>
                  </a:lnTo>
                  <a:close/>
                </a:path>
                <a:path w="19684" h="19685">
                  <a:moveTo>
                    <a:pt x="3665" y="13655"/>
                  </a:moveTo>
                  <a:close/>
                </a:path>
                <a:path w="19684" h="19685">
                  <a:moveTo>
                    <a:pt x="17884" y="14884"/>
                  </a:moveTo>
                  <a:lnTo>
                    <a:pt x="14683" y="14884"/>
                  </a:lnTo>
                  <a:lnTo>
                    <a:pt x="14873" y="14681"/>
                  </a:lnTo>
                  <a:lnTo>
                    <a:pt x="15724" y="13639"/>
                  </a:lnTo>
                  <a:lnTo>
                    <a:pt x="15623" y="13843"/>
                  </a:lnTo>
                  <a:lnTo>
                    <a:pt x="18436" y="13843"/>
                  </a:lnTo>
                  <a:lnTo>
                    <a:pt x="17884" y="14884"/>
                  </a:lnTo>
                  <a:close/>
                </a:path>
                <a:path w="19684" h="19685">
                  <a:moveTo>
                    <a:pt x="3823" y="13843"/>
                  </a:moveTo>
                  <a:lnTo>
                    <a:pt x="3665" y="13655"/>
                  </a:lnTo>
                  <a:lnTo>
                    <a:pt x="3823" y="13843"/>
                  </a:lnTo>
                  <a:close/>
                </a:path>
                <a:path w="19684" h="19685">
                  <a:moveTo>
                    <a:pt x="14805" y="14738"/>
                  </a:moveTo>
                  <a:close/>
                </a:path>
                <a:path w="19684" h="19685">
                  <a:moveTo>
                    <a:pt x="4750" y="14884"/>
                  </a:moveTo>
                  <a:lnTo>
                    <a:pt x="4577" y="14737"/>
                  </a:lnTo>
                  <a:lnTo>
                    <a:pt x="4750" y="14884"/>
                  </a:lnTo>
                  <a:close/>
                </a:path>
                <a:path w="19684" h="19685">
                  <a:moveTo>
                    <a:pt x="17264" y="15722"/>
                  </a:moveTo>
                  <a:lnTo>
                    <a:pt x="13629" y="15722"/>
                  </a:lnTo>
                  <a:lnTo>
                    <a:pt x="13832" y="15582"/>
                  </a:lnTo>
                  <a:lnTo>
                    <a:pt x="14805" y="14738"/>
                  </a:lnTo>
                  <a:lnTo>
                    <a:pt x="14683" y="14884"/>
                  </a:lnTo>
                  <a:lnTo>
                    <a:pt x="17884" y="14884"/>
                  </a:lnTo>
                  <a:lnTo>
                    <a:pt x="17756" y="15125"/>
                  </a:lnTo>
                  <a:lnTo>
                    <a:pt x="17264" y="15722"/>
                  </a:lnTo>
                  <a:close/>
                </a:path>
                <a:path w="19684" h="19685">
                  <a:moveTo>
                    <a:pt x="5848" y="15722"/>
                  </a:moveTo>
                  <a:lnTo>
                    <a:pt x="5602" y="15582"/>
                  </a:lnTo>
                  <a:lnTo>
                    <a:pt x="5848" y="15722"/>
                  </a:lnTo>
                  <a:close/>
                </a:path>
                <a:path w="19684" h="19685">
                  <a:moveTo>
                    <a:pt x="13727" y="15640"/>
                  </a:moveTo>
                  <a:close/>
                </a:path>
                <a:path w="19684" h="19685">
                  <a:moveTo>
                    <a:pt x="16730" y="16370"/>
                  </a:moveTo>
                  <a:lnTo>
                    <a:pt x="12397" y="16370"/>
                  </a:lnTo>
                  <a:lnTo>
                    <a:pt x="12587" y="16268"/>
                  </a:lnTo>
                  <a:lnTo>
                    <a:pt x="13727" y="15640"/>
                  </a:lnTo>
                  <a:lnTo>
                    <a:pt x="17264" y="15722"/>
                  </a:lnTo>
                  <a:lnTo>
                    <a:pt x="16730" y="16370"/>
                  </a:lnTo>
                  <a:close/>
                </a:path>
                <a:path w="19684" h="19685">
                  <a:moveTo>
                    <a:pt x="6987" y="16370"/>
                  </a:moveTo>
                  <a:lnTo>
                    <a:pt x="6733" y="16268"/>
                  </a:lnTo>
                  <a:lnTo>
                    <a:pt x="6898" y="16319"/>
                  </a:lnTo>
                  <a:close/>
                </a:path>
                <a:path w="19684" h="19685">
                  <a:moveTo>
                    <a:pt x="6898" y="16319"/>
                  </a:moveTo>
                  <a:lnTo>
                    <a:pt x="6733" y="16268"/>
                  </a:lnTo>
                  <a:lnTo>
                    <a:pt x="6898" y="16319"/>
                  </a:lnTo>
                  <a:close/>
                </a:path>
                <a:path w="19684" h="19685">
                  <a:moveTo>
                    <a:pt x="12575" y="16272"/>
                  </a:moveTo>
                  <a:close/>
                </a:path>
                <a:path w="19684" h="19685">
                  <a:moveTo>
                    <a:pt x="16323" y="16763"/>
                  </a:moveTo>
                  <a:lnTo>
                    <a:pt x="11000" y="16763"/>
                  </a:lnTo>
                  <a:lnTo>
                    <a:pt x="11254" y="16713"/>
                  </a:lnTo>
                  <a:lnTo>
                    <a:pt x="12575" y="16272"/>
                  </a:lnTo>
                  <a:lnTo>
                    <a:pt x="12397" y="16370"/>
                  </a:lnTo>
                  <a:lnTo>
                    <a:pt x="16730" y="16370"/>
                  </a:lnTo>
                  <a:lnTo>
                    <a:pt x="16562" y="16573"/>
                  </a:lnTo>
                  <a:lnTo>
                    <a:pt x="16323" y="16763"/>
                  </a:lnTo>
                  <a:close/>
                </a:path>
                <a:path w="19684" h="19685">
                  <a:moveTo>
                    <a:pt x="7061" y="16370"/>
                  </a:moveTo>
                  <a:lnTo>
                    <a:pt x="6898" y="16319"/>
                  </a:lnTo>
                  <a:lnTo>
                    <a:pt x="7061" y="16370"/>
                  </a:lnTo>
                  <a:close/>
                </a:path>
                <a:path w="19684" h="19685">
                  <a:moveTo>
                    <a:pt x="11126" y="16724"/>
                  </a:moveTo>
                  <a:lnTo>
                    <a:pt x="11254" y="16713"/>
                  </a:lnTo>
                  <a:lnTo>
                    <a:pt x="11126" y="16724"/>
                  </a:lnTo>
                  <a:close/>
                </a:path>
                <a:path w="19684" h="19685">
                  <a:moveTo>
                    <a:pt x="8693" y="16763"/>
                  </a:moveTo>
                  <a:lnTo>
                    <a:pt x="8333" y="16763"/>
                  </a:lnTo>
                  <a:lnTo>
                    <a:pt x="8185" y="16718"/>
                  </a:lnTo>
                  <a:lnTo>
                    <a:pt x="8693" y="16763"/>
                  </a:lnTo>
                  <a:close/>
                </a:path>
                <a:path w="19684" h="19685">
                  <a:moveTo>
                    <a:pt x="16196" y="16865"/>
                  </a:moveTo>
                  <a:lnTo>
                    <a:pt x="9692" y="16854"/>
                  </a:lnTo>
                  <a:lnTo>
                    <a:pt x="11126" y="16724"/>
                  </a:lnTo>
                  <a:lnTo>
                    <a:pt x="16323" y="16763"/>
                  </a:lnTo>
                  <a:lnTo>
                    <a:pt x="16196" y="16865"/>
                  </a:lnTo>
                  <a:close/>
                </a:path>
              </a:pathLst>
            </a:custGeom>
            <a:solidFill>
              <a:srgbClr val="000000"/>
            </a:solidFill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5" name="object 84">
            <a:extLst>
              <a:ext uri="{FF2B5EF4-FFF2-40B4-BE49-F238E27FC236}">
                <a16:creationId xmlns:a16="http://schemas.microsoft.com/office/drawing/2014/main" id="{20B0C6B3-1526-48CF-8D23-E56BD78CEF7C}"/>
              </a:ext>
            </a:extLst>
          </p:cNvPr>
          <p:cNvSpPr txBox="1"/>
          <p:nvPr/>
        </p:nvSpPr>
        <p:spPr>
          <a:xfrm>
            <a:off x="8004842" y="6493462"/>
            <a:ext cx="57785" cy="6989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350" spc="15" dirty="0">
                <a:latin typeface="Times New Roman"/>
                <a:cs typeface="Times New Roman"/>
              </a:rPr>
              <a:t>C</a:t>
            </a:r>
            <a:endParaRPr sz="350">
              <a:latin typeface="Times New Roman"/>
              <a:cs typeface="Times New Roman"/>
            </a:endParaRPr>
          </a:p>
        </p:txBody>
      </p:sp>
      <p:sp>
        <p:nvSpPr>
          <p:cNvPr id="79" name="object 88">
            <a:extLst>
              <a:ext uri="{FF2B5EF4-FFF2-40B4-BE49-F238E27FC236}">
                <a16:creationId xmlns:a16="http://schemas.microsoft.com/office/drawing/2014/main" id="{EC501A54-AEF0-4862-90FF-4F61C33A7372}"/>
              </a:ext>
            </a:extLst>
          </p:cNvPr>
          <p:cNvSpPr txBox="1"/>
          <p:nvPr/>
        </p:nvSpPr>
        <p:spPr>
          <a:xfrm>
            <a:off x="5510990" y="851421"/>
            <a:ext cx="1344930" cy="1074012"/>
          </a:xfrm>
          <a:prstGeom prst="rect">
            <a:avLst/>
          </a:prstGeom>
          <a:ln>
            <a:noFill/>
          </a:ln>
        </p:spPr>
        <p:txBody>
          <a:bodyPr vert="horz" wrap="square" lIns="0" tIns="47625" rIns="0" bIns="0" rtlCol="0">
            <a:spAutoFit/>
          </a:bodyPr>
          <a:lstStyle/>
          <a:p>
            <a:pPr marL="12700" marR="5080" indent="256540">
              <a:lnSpc>
                <a:spcPts val="2030"/>
              </a:lnSpc>
              <a:spcBef>
                <a:spcPts val="375"/>
              </a:spcBef>
            </a:pPr>
            <a:r>
              <a:rPr sz="1900" spc="-15" dirty="0">
                <a:solidFill>
                  <a:srgbClr val="FF0000"/>
                </a:solidFill>
                <a:latin typeface="Times New Roman"/>
                <a:cs typeface="Times New Roman"/>
              </a:rPr>
              <a:t>Harness  </a:t>
            </a:r>
            <a:r>
              <a:rPr sz="1900" spc="-10" dirty="0">
                <a:solidFill>
                  <a:srgbClr val="FF0000"/>
                </a:solidFill>
                <a:latin typeface="Times New Roman"/>
                <a:cs typeface="Times New Roman"/>
              </a:rPr>
              <a:t>Parallelism</a:t>
            </a:r>
            <a:r>
              <a:rPr sz="1900" spc="-12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900" dirty="0">
                <a:solidFill>
                  <a:srgbClr val="FF0000"/>
                </a:solidFill>
                <a:latin typeface="Times New Roman"/>
                <a:cs typeface="Times New Roman"/>
              </a:rPr>
              <a:t>&amp;</a:t>
            </a:r>
            <a:r>
              <a:rPr lang="en-US" sz="1900" dirty="0">
                <a:solidFill>
                  <a:srgbClr val="FF0000"/>
                </a:solidFill>
                <a:latin typeface="Times New Roman"/>
                <a:cs typeface="Times New Roman"/>
              </a:rPr>
              <a:t> achieve high performance </a:t>
            </a:r>
            <a:endParaRPr sz="19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80" name="object 92">
            <a:extLst>
              <a:ext uri="{FF2B5EF4-FFF2-40B4-BE49-F238E27FC236}">
                <a16:creationId xmlns:a16="http://schemas.microsoft.com/office/drawing/2014/main" id="{FDB562A0-EF9E-40FF-93C6-83C6B8323B0D}"/>
              </a:ext>
            </a:extLst>
          </p:cNvPr>
          <p:cNvSpPr txBox="1"/>
          <p:nvPr/>
        </p:nvSpPr>
        <p:spPr>
          <a:xfrm>
            <a:off x="8010327" y="6588950"/>
            <a:ext cx="60325" cy="6476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0" tIns="1079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85"/>
              </a:spcBef>
            </a:pPr>
            <a:r>
              <a:rPr sz="350" spc="20" dirty="0">
                <a:latin typeface="Times New Roman"/>
                <a:cs typeface="Times New Roman"/>
              </a:rPr>
              <a:t>D</a:t>
            </a:r>
            <a:endParaRPr sz="350">
              <a:latin typeface="Times New Roman"/>
              <a:cs typeface="Times New Roman"/>
            </a:endParaRPr>
          </a:p>
        </p:txBody>
      </p:sp>
      <p:graphicFrame>
        <p:nvGraphicFramePr>
          <p:cNvPr id="83" name="object 90">
            <a:extLst>
              <a:ext uri="{FF2B5EF4-FFF2-40B4-BE49-F238E27FC236}">
                <a16:creationId xmlns:a16="http://schemas.microsoft.com/office/drawing/2014/main" id="{B4DB0A8E-B2BB-478C-B5B0-BEEAACA612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2070643"/>
              </p:ext>
            </p:extLst>
          </p:nvPr>
        </p:nvGraphicFramePr>
        <p:xfrm>
          <a:off x="2309975" y="2201625"/>
          <a:ext cx="3314700" cy="43693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14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81176">
                <a:tc>
                  <a:txBody>
                    <a:bodyPr/>
                    <a:lstStyle/>
                    <a:p>
                      <a:pPr marL="106680" marR="21590">
                        <a:lnSpc>
                          <a:spcPts val="2120"/>
                        </a:lnSpc>
                        <a:spcBef>
                          <a:spcPts val="85"/>
                        </a:spcBef>
                        <a:tabLst>
                          <a:tab pos="2705735" algn="l"/>
                        </a:tabLst>
                      </a:pP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Pa</a:t>
                      </a: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r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90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l</a:t>
                      </a: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l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90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l</a:t>
                      </a: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900" spc="-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R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q</a:t>
                      </a:r>
                      <a:r>
                        <a:rPr sz="1900" spc="-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u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900" spc="-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90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	</a:t>
                      </a:r>
                      <a:endParaRPr sz="2850" baseline="-14619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106680">
                        <a:lnSpc>
                          <a:spcPts val="2120"/>
                        </a:lnSpc>
                        <a:tabLst>
                          <a:tab pos="2714625" algn="l"/>
                        </a:tabLst>
                      </a:pP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350" spc="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i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g</a:t>
                      </a: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to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mp</a:t>
                      </a:r>
                      <a:r>
                        <a:rPr sz="1350" spc="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u</a:t>
                      </a: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35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r	</a:t>
                      </a:r>
                      <a:endParaRPr lang="en-US"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106680">
                        <a:lnSpc>
                          <a:spcPts val="2120"/>
                        </a:lnSpc>
                        <a:tabLst>
                          <a:tab pos="2714625" algn="l"/>
                        </a:tabLst>
                      </a:pP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.g.,</a:t>
                      </a:r>
                      <a:r>
                        <a:rPr sz="1350" spc="2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earch</a:t>
                      </a:r>
                      <a:r>
                        <a:rPr lang="en-US"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Cats</a:t>
                      </a:r>
                      <a:endParaRPr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10795" marB="0">
                    <a:lnL w="38100">
                      <a:solidFill>
                        <a:srgbClr val="D8E155"/>
                      </a:solidFill>
                      <a:prstDash val="solid"/>
                    </a:lnL>
                    <a:lnR w="38100">
                      <a:solidFill>
                        <a:srgbClr val="D8E155"/>
                      </a:solidFill>
                      <a:prstDash val="solid"/>
                    </a:lnR>
                    <a:lnT w="38100">
                      <a:solidFill>
                        <a:srgbClr val="D8E155"/>
                      </a:solidFill>
                      <a:prstDash val="solid"/>
                    </a:lnT>
                    <a:lnB w="53975">
                      <a:solidFill>
                        <a:srgbClr val="D8E155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1792">
                <a:tc>
                  <a:txBody>
                    <a:bodyPr/>
                    <a:lstStyle/>
                    <a:p>
                      <a:pPr marL="106680" marR="21590">
                        <a:lnSpc>
                          <a:spcPct val="100000"/>
                        </a:lnSpc>
                        <a:spcBef>
                          <a:spcPts val="975"/>
                        </a:spcBef>
                      </a:pP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Parallel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Threads</a:t>
                      </a:r>
                      <a:endParaRPr sz="190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106680" marR="21590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Assigned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to core e.g.,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Lookup,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Ads</a:t>
                      </a:r>
                      <a:endParaRPr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123825" marB="0">
                    <a:lnL w="38100">
                      <a:solidFill>
                        <a:srgbClr val="D8E155"/>
                      </a:solidFill>
                      <a:prstDash val="solid"/>
                    </a:lnL>
                    <a:lnR w="38100">
                      <a:solidFill>
                        <a:srgbClr val="D8E155"/>
                      </a:solidFill>
                      <a:prstDash val="solid"/>
                    </a:lnR>
                    <a:lnT w="53975">
                      <a:solidFill>
                        <a:srgbClr val="D8E155"/>
                      </a:solidFill>
                      <a:prstDash val="solid"/>
                    </a:lnT>
                    <a:lnB w="53975">
                      <a:solidFill>
                        <a:srgbClr val="D8E155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6209">
                <a:tc>
                  <a:txBody>
                    <a:bodyPr/>
                    <a:lstStyle/>
                    <a:p>
                      <a:pPr marL="106680" marR="21590">
                        <a:lnSpc>
                          <a:spcPct val="100000"/>
                        </a:lnSpc>
                        <a:spcBef>
                          <a:spcPts val="955"/>
                        </a:spcBef>
                      </a:pP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Parallel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Instructions</a:t>
                      </a:r>
                      <a:endParaRPr sz="190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641350" marR="641350">
                        <a:lnSpc>
                          <a:spcPts val="1889"/>
                        </a:lnSpc>
                        <a:spcBef>
                          <a:spcPts val="90"/>
                        </a:spcBef>
                      </a:pP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&gt;1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instruction </a:t>
                      </a:r>
                      <a:r>
                        <a:rPr sz="1350" spc="3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@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one time 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.g., 5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pipelined</a:t>
                      </a:r>
                      <a:r>
                        <a:rPr sz="1350" spc="-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instructions</a:t>
                      </a:r>
                      <a:endParaRPr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121285" marB="0">
                    <a:lnL w="38100">
                      <a:solidFill>
                        <a:srgbClr val="D8E155"/>
                      </a:solidFill>
                      <a:prstDash val="solid"/>
                    </a:lnL>
                    <a:lnR w="38100">
                      <a:solidFill>
                        <a:srgbClr val="D8E155"/>
                      </a:solidFill>
                      <a:prstDash val="solid"/>
                    </a:lnR>
                    <a:lnT w="53975">
                      <a:solidFill>
                        <a:srgbClr val="D8E155"/>
                      </a:solidFill>
                      <a:prstDash val="solid"/>
                    </a:lnT>
                    <a:lnB w="53975">
                      <a:solidFill>
                        <a:srgbClr val="D8E155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7301">
                <a:tc>
                  <a:txBody>
                    <a:bodyPr/>
                    <a:lstStyle/>
                    <a:p>
                      <a:pPr marL="106680" marR="21590">
                        <a:lnSpc>
                          <a:spcPts val="2185"/>
                        </a:lnSpc>
                      </a:pPr>
                      <a:r>
                        <a:rPr sz="190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Parallel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Data</a:t>
                      </a:r>
                      <a:endParaRPr sz="190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106680" marR="21590">
                        <a:lnSpc>
                          <a:spcPts val="1555"/>
                        </a:lnSpc>
                      </a:pP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&gt;1 data item </a:t>
                      </a:r>
                      <a:r>
                        <a:rPr sz="1350" spc="3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@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one</a:t>
                      </a:r>
                      <a:r>
                        <a:rPr sz="1350" spc="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time</a:t>
                      </a:r>
                      <a:endParaRPr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641350" marR="21590">
                        <a:lnSpc>
                          <a:spcPct val="100000"/>
                        </a:lnSpc>
                        <a:spcBef>
                          <a:spcPts val="204"/>
                        </a:spcBef>
                      </a:pP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e.g.,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Add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of 4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pairs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of</a:t>
                      </a:r>
                      <a:r>
                        <a:rPr sz="1350" spc="-1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words</a:t>
                      </a:r>
                      <a:endParaRPr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D8E155"/>
                      </a:solidFill>
                      <a:prstDash val="solid"/>
                    </a:lnL>
                    <a:lnR w="38100">
                      <a:solidFill>
                        <a:srgbClr val="D8E155"/>
                      </a:solidFill>
                      <a:prstDash val="solid"/>
                    </a:lnR>
                    <a:lnT w="53975">
                      <a:solidFill>
                        <a:srgbClr val="D8E155"/>
                      </a:solidFill>
                      <a:prstDash val="solid"/>
                    </a:lnT>
                    <a:lnB w="38100">
                      <a:solidFill>
                        <a:srgbClr val="D8E155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pPr marL="106680" marR="21590">
                        <a:lnSpc>
                          <a:spcPts val="2255"/>
                        </a:lnSpc>
                        <a:spcBef>
                          <a:spcPts val="990"/>
                        </a:spcBef>
                      </a:pPr>
                      <a:r>
                        <a:rPr sz="1900" spc="-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Hardware</a:t>
                      </a:r>
                      <a:r>
                        <a:rPr sz="1900" spc="-2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900" spc="-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descriptions</a:t>
                      </a:r>
                      <a:endParaRPr sz="190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  <a:p>
                      <a:pPr marL="106680" marR="21590">
                        <a:lnSpc>
                          <a:spcPts val="1595"/>
                        </a:lnSpc>
                      </a:pP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All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gates </a:t>
                      </a:r>
                      <a:r>
                        <a:rPr sz="1350" spc="2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work </a:t>
                      </a:r>
                      <a:r>
                        <a:rPr sz="1350" spc="1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in parallel at </a:t>
                      </a:r>
                      <a:r>
                        <a:rPr sz="1350" spc="25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ame</a:t>
                      </a:r>
                      <a:r>
                        <a:rPr sz="1350" spc="-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350" spc="2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time</a:t>
                      </a:r>
                      <a:endParaRPr sz="135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125730" marB="0">
                    <a:lnL w="38100">
                      <a:solidFill>
                        <a:srgbClr val="D8E155"/>
                      </a:solidFill>
                      <a:prstDash val="solid"/>
                    </a:lnL>
                    <a:lnR w="38100">
                      <a:solidFill>
                        <a:srgbClr val="D8E155"/>
                      </a:solidFill>
                      <a:prstDash val="solid"/>
                    </a:lnR>
                    <a:lnT w="38100">
                      <a:solidFill>
                        <a:srgbClr val="D8E155"/>
                      </a:solidFill>
                      <a:prstDash val="solid"/>
                    </a:lnT>
                    <a:lnB w="38100">
                      <a:solidFill>
                        <a:srgbClr val="D8E155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85" name="object 8">
            <a:extLst>
              <a:ext uri="{FF2B5EF4-FFF2-40B4-BE49-F238E27FC236}">
                <a16:creationId xmlns:a16="http://schemas.microsoft.com/office/drawing/2014/main" id="{AF5DE379-326B-4FD4-87F5-AA91633085B7}"/>
              </a:ext>
            </a:extLst>
          </p:cNvPr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9620473" y="3180891"/>
            <a:ext cx="688607" cy="370116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770848-1E30-4185-861D-CA1CA7C75E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14F137-6640-4AC0-A725-A8565D5921D1}" type="datetime1">
              <a:rPr lang="en-US" smtClean="0"/>
              <a:t>5/5/2024</a:t>
            </a:fld>
            <a:endParaRPr lang="en-US"/>
          </a:p>
        </p:txBody>
      </p:sp>
      <p:sp>
        <p:nvSpPr>
          <p:cNvPr id="76" name="Slide Number Placeholder 75">
            <a:extLst>
              <a:ext uri="{FF2B5EF4-FFF2-40B4-BE49-F238E27FC236}">
                <a16:creationId xmlns:a16="http://schemas.microsoft.com/office/drawing/2014/main" id="{D493F65C-862B-43B8-A822-4928FA0EB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1632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33873E-1A6C-48B8-BE87-12CE147D2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u="none" spc="5" dirty="0"/>
              <a:t>6</a:t>
            </a:r>
            <a:r>
              <a:rPr lang="en-US" sz="4400" b="1" u="none" spc="-185" dirty="0"/>
              <a:t> </a:t>
            </a:r>
            <a:r>
              <a:rPr lang="en-US" sz="4400" b="1" u="none" spc="-70" dirty="0"/>
              <a:t>Great</a:t>
            </a:r>
            <a:r>
              <a:rPr lang="en-US" sz="4400" b="1" u="none" spc="-195" dirty="0"/>
              <a:t> </a:t>
            </a:r>
            <a:r>
              <a:rPr lang="en-US" sz="4400" b="1" u="none" spc="-70" dirty="0"/>
              <a:t>Ideas</a:t>
            </a:r>
            <a:r>
              <a:rPr lang="en-US" sz="4400" b="1" u="none" spc="-190" dirty="0"/>
              <a:t> </a:t>
            </a:r>
            <a:r>
              <a:rPr lang="en-US" sz="4400" b="1" u="none" spc="-45" dirty="0"/>
              <a:t>in</a:t>
            </a:r>
            <a:r>
              <a:rPr lang="en-US" sz="4400" b="1" u="none" spc="-195" dirty="0"/>
              <a:t> </a:t>
            </a:r>
            <a:r>
              <a:rPr lang="en-US" sz="4400" b="1" u="none" spc="-75" dirty="0"/>
              <a:t>Computer</a:t>
            </a:r>
            <a:r>
              <a:rPr lang="en-US" sz="4400" b="1" u="none" spc="-195" dirty="0"/>
              <a:t> </a:t>
            </a:r>
            <a:r>
              <a:rPr lang="en-US" sz="4400" b="1" u="none" spc="-80" dirty="0"/>
              <a:t>Architecture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AE2279-C0BD-4E99-B7AB-73976E805B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1755139">
              <a:buClr>
                <a:srgbClr val="E4DDD2"/>
              </a:buClr>
              <a:buSzPct val="96923"/>
              <a:tabLst>
                <a:tab pos="614045" algn="l"/>
                <a:tab pos="614680" algn="l"/>
              </a:tabLst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Abstraction (Layers of  Representation/Interpretation)</a:t>
            </a:r>
          </a:p>
          <a:p>
            <a:pPr>
              <a:buClr>
                <a:srgbClr val="E4DDD2"/>
              </a:buClr>
              <a:buSzPct val="96923"/>
              <a:tabLst>
                <a:tab pos="614045" algn="l"/>
                <a:tab pos="614680" algn="l"/>
                <a:tab pos="2046605" algn="l"/>
              </a:tabLst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Moore’s Law</a:t>
            </a:r>
          </a:p>
          <a:p>
            <a:pPr>
              <a:buClr>
                <a:srgbClr val="E4DDD2"/>
              </a:buClr>
              <a:buSzPct val="96923"/>
              <a:tabLst>
                <a:tab pos="614045" algn="l"/>
                <a:tab pos="614680" algn="l"/>
              </a:tabLst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Principle of Locality/Memory Hierarchy</a:t>
            </a:r>
          </a:p>
          <a:p>
            <a:pPr>
              <a:buClr>
                <a:srgbClr val="E4DDD2"/>
              </a:buClr>
              <a:buSzPct val="96923"/>
              <a:tabLst>
                <a:tab pos="614045" algn="l"/>
                <a:tab pos="614680" algn="l"/>
              </a:tabLst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Parallelism</a:t>
            </a:r>
          </a:p>
          <a:p>
            <a:pPr marR="1847214">
              <a:buClr>
                <a:srgbClr val="E4DDD2"/>
              </a:buClr>
              <a:buSzPct val="96923"/>
              <a:tabLst>
                <a:tab pos="614045" algn="l"/>
                <a:tab pos="614680" algn="l"/>
              </a:tabLst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Performance Measurement &amp;  Improvement</a:t>
            </a:r>
          </a:p>
          <a:p>
            <a:pPr>
              <a:buClr>
                <a:srgbClr val="E4DDD2"/>
              </a:buClr>
              <a:buSzPct val="96923"/>
              <a:tabLst>
                <a:tab pos="614045" algn="l"/>
                <a:tab pos="614680" algn="l"/>
              </a:tabLst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Dependability via Redundancy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FAC7AE-9110-4E36-A1BC-3C392FDE94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BBC4FD-3CA0-4B87-8FE2-0E3C1D92709B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973C80-330F-41C2-B912-78F6EE13C9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8988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086024-76AF-49C3-AF1D-C09C2D5B10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8227" y="267403"/>
            <a:ext cx="11306176" cy="13255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1: Abstraction (Layers of Representation/Interpretation)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A0296E-27E8-4BCD-849D-1B97672557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2090" y="167626"/>
            <a:ext cx="1522846" cy="2065818"/>
          </a:xfrm>
          <a:prstGeom prst="rect">
            <a:avLst/>
          </a:prstGeom>
        </p:spPr>
      </p:pic>
      <p:sp>
        <p:nvSpPr>
          <p:cNvPr id="7" name="object 24">
            <a:extLst>
              <a:ext uri="{FF2B5EF4-FFF2-40B4-BE49-F238E27FC236}">
                <a16:creationId xmlns:a16="http://schemas.microsoft.com/office/drawing/2014/main" id="{CBB1104E-D878-4366-A407-362FDAE95195}"/>
              </a:ext>
            </a:extLst>
          </p:cNvPr>
          <p:cNvSpPr/>
          <p:nvPr/>
        </p:nvSpPr>
        <p:spPr>
          <a:xfrm>
            <a:off x="1586908" y="1937506"/>
            <a:ext cx="3041015" cy="601345"/>
          </a:xfrm>
          <a:custGeom>
            <a:avLst/>
            <a:gdLst/>
            <a:ahLst/>
            <a:cxnLst/>
            <a:rect l="l" t="t" r="r" b="b"/>
            <a:pathLst>
              <a:path w="3041015" h="601344">
                <a:moveTo>
                  <a:pt x="3040900" y="601167"/>
                </a:moveTo>
                <a:lnTo>
                  <a:pt x="0" y="601167"/>
                </a:lnTo>
                <a:lnTo>
                  <a:pt x="0" y="0"/>
                </a:lnTo>
                <a:lnTo>
                  <a:pt x="3040900" y="0"/>
                </a:lnTo>
                <a:lnTo>
                  <a:pt x="3040900" y="601167"/>
                </a:lnTo>
                <a:close/>
              </a:path>
            </a:pathLst>
          </a:custGeom>
          <a:noFill/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25">
            <a:extLst>
              <a:ext uri="{FF2B5EF4-FFF2-40B4-BE49-F238E27FC236}">
                <a16:creationId xmlns:a16="http://schemas.microsoft.com/office/drawing/2014/main" id="{1C2DDA67-7D3B-4CDA-9F85-F22A443BE2DB}"/>
              </a:ext>
            </a:extLst>
          </p:cNvPr>
          <p:cNvSpPr txBox="1"/>
          <p:nvPr/>
        </p:nvSpPr>
        <p:spPr>
          <a:xfrm>
            <a:off x="1584946" y="1937506"/>
            <a:ext cx="3042920" cy="543739"/>
          </a:xfrm>
          <a:prstGeom prst="rect">
            <a:avLst/>
          </a:prstGeom>
          <a:noFill/>
          <a:ln w="33416">
            <a:solidFill>
              <a:schemeClr val="accent1"/>
            </a:solidFill>
          </a:ln>
        </p:spPr>
        <p:txBody>
          <a:bodyPr vert="horz" wrap="square" lIns="0" tIns="5080" rIns="0" bIns="0" rtlCol="0">
            <a:spAutoFit/>
          </a:bodyPr>
          <a:lstStyle/>
          <a:p>
            <a:pPr marL="18415" marR="681990">
              <a:lnSpc>
                <a:spcPts val="2120"/>
              </a:lnSpc>
              <a:spcBef>
                <a:spcPts val="40"/>
              </a:spcBef>
            </a:pPr>
            <a:r>
              <a:rPr sz="2100" spc="5" dirty="0">
                <a:latin typeface="Times New Roman"/>
                <a:cs typeface="Times New Roman"/>
              </a:rPr>
              <a:t>High </a:t>
            </a:r>
            <a:r>
              <a:rPr sz="2100" dirty="0">
                <a:latin typeface="Times New Roman"/>
                <a:cs typeface="Times New Roman"/>
              </a:rPr>
              <a:t>Level</a:t>
            </a:r>
            <a:r>
              <a:rPr sz="2100" spc="-80" dirty="0">
                <a:latin typeface="Times New Roman"/>
                <a:cs typeface="Times New Roman"/>
              </a:rPr>
              <a:t> </a:t>
            </a:r>
            <a:r>
              <a:rPr sz="2100" dirty="0">
                <a:latin typeface="Times New Roman"/>
                <a:cs typeface="Times New Roman"/>
              </a:rPr>
              <a:t>Language  </a:t>
            </a:r>
            <a:r>
              <a:rPr sz="2100" spc="-10" dirty="0">
                <a:latin typeface="Times New Roman"/>
                <a:cs typeface="Times New Roman"/>
              </a:rPr>
              <a:t>Program </a:t>
            </a:r>
            <a:r>
              <a:rPr sz="2100" spc="5" dirty="0">
                <a:latin typeface="Times New Roman"/>
                <a:cs typeface="Times New Roman"/>
              </a:rPr>
              <a:t>(e.g.,</a:t>
            </a:r>
            <a:r>
              <a:rPr sz="2100" spc="-20" dirty="0">
                <a:latin typeface="Times New Roman"/>
                <a:cs typeface="Times New Roman"/>
              </a:rPr>
              <a:t> </a:t>
            </a:r>
            <a:r>
              <a:rPr sz="2100" spc="5" dirty="0">
                <a:latin typeface="Times New Roman"/>
                <a:cs typeface="Times New Roman"/>
              </a:rPr>
              <a:t>C)</a:t>
            </a:r>
            <a:endParaRPr sz="2100" dirty="0">
              <a:latin typeface="Times New Roman"/>
              <a:cs typeface="Times New Roman"/>
            </a:endParaRPr>
          </a:p>
        </p:txBody>
      </p:sp>
      <p:sp>
        <p:nvSpPr>
          <p:cNvPr id="9" name="object 26">
            <a:extLst>
              <a:ext uri="{FF2B5EF4-FFF2-40B4-BE49-F238E27FC236}">
                <a16:creationId xmlns:a16="http://schemas.microsoft.com/office/drawing/2014/main" id="{FE67B197-E96F-4C8B-A0BF-5C16DF371497}"/>
              </a:ext>
            </a:extLst>
          </p:cNvPr>
          <p:cNvSpPr/>
          <p:nvPr/>
        </p:nvSpPr>
        <p:spPr>
          <a:xfrm>
            <a:off x="1586908" y="2808803"/>
            <a:ext cx="3041015" cy="581660"/>
          </a:xfrm>
          <a:custGeom>
            <a:avLst/>
            <a:gdLst/>
            <a:ahLst/>
            <a:cxnLst/>
            <a:rect l="l" t="t" r="r" b="b"/>
            <a:pathLst>
              <a:path w="3041015" h="581660">
                <a:moveTo>
                  <a:pt x="3040900" y="581621"/>
                </a:moveTo>
                <a:lnTo>
                  <a:pt x="0" y="581621"/>
                </a:lnTo>
                <a:lnTo>
                  <a:pt x="0" y="0"/>
                </a:lnTo>
                <a:lnTo>
                  <a:pt x="3040900" y="0"/>
                </a:lnTo>
                <a:lnTo>
                  <a:pt x="3040900" y="581621"/>
                </a:lnTo>
                <a:close/>
              </a:path>
            </a:pathLst>
          </a:custGeom>
          <a:noFill/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27">
            <a:extLst>
              <a:ext uri="{FF2B5EF4-FFF2-40B4-BE49-F238E27FC236}">
                <a16:creationId xmlns:a16="http://schemas.microsoft.com/office/drawing/2014/main" id="{8996CDDF-69AF-4387-B259-CCF967A3C316}"/>
              </a:ext>
            </a:extLst>
          </p:cNvPr>
          <p:cNvSpPr txBox="1"/>
          <p:nvPr/>
        </p:nvSpPr>
        <p:spPr>
          <a:xfrm>
            <a:off x="1584946" y="2808803"/>
            <a:ext cx="3042920" cy="543097"/>
          </a:xfrm>
          <a:prstGeom prst="rect">
            <a:avLst/>
          </a:prstGeom>
          <a:noFill/>
          <a:ln w="33416">
            <a:solidFill>
              <a:schemeClr val="accent1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marL="18415" marR="459105">
              <a:lnSpc>
                <a:spcPts val="2120"/>
              </a:lnSpc>
              <a:spcBef>
                <a:spcPts val="35"/>
              </a:spcBef>
              <a:tabLst>
                <a:tab pos="1222375" algn="l"/>
              </a:tabLst>
            </a:pPr>
            <a:r>
              <a:rPr sz="2100" dirty="0">
                <a:latin typeface="Times New Roman"/>
                <a:cs typeface="Times New Roman"/>
              </a:rPr>
              <a:t>Assembly	Language  </a:t>
            </a:r>
            <a:r>
              <a:rPr sz="2100" spc="-10" dirty="0">
                <a:latin typeface="Times New Roman"/>
                <a:cs typeface="Times New Roman"/>
              </a:rPr>
              <a:t>Program </a:t>
            </a:r>
            <a:r>
              <a:rPr sz="2100" spc="5" dirty="0">
                <a:latin typeface="Times New Roman"/>
                <a:cs typeface="Times New Roman"/>
              </a:rPr>
              <a:t>(e.g.,</a:t>
            </a:r>
            <a:r>
              <a:rPr sz="2100" spc="-75" dirty="0">
                <a:latin typeface="Times New Roman"/>
                <a:cs typeface="Times New Roman"/>
              </a:rPr>
              <a:t> </a:t>
            </a:r>
            <a:r>
              <a:rPr sz="2100" dirty="0">
                <a:latin typeface="Times New Roman"/>
                <a:cs typeface="Times New Roman"/>
              </a:rPr>
              <a:t>RISC-V)</a:t>
            </a:r>
            <a:endParaRPr sz="2100">
              <a:latin typeface="Times New Roman"/>
              <a:cs typeface="Times New Roman"/>
            </a:endParaRPr>
          </a:p>
        </p:txBody>
      </p:sp>
      <p:sp>
        <p:nvSpPr>
          <p:cNvPr id="11" name="object 28">
            <a:extLst>
              <a:ext uri="{FF2B5EF4-FFF2-40B4-BE49-F238E27FC236}">
                <a16:creationId xmlns:a16="http://schemas.microsoft.com/office/drawing/2014/main" id="{A7407C5A-9AEB-4DA4-B43B-8EA1AEF3F031}"/>
              </a:ext>
            </a:extLst>
          </p:cNvPr>
          <p:cNvSpPr txBox="1"/>
          <p:nvPr/>
        </p:nvSpPr>
        <p:spPr>
          <a:xfrm>
            <a:off x="1584946" y="3604775"/>
            <a:ext cx="3042920" cy="545021"/>
          </a:xfrm>
          <a:prstGeom prst="rect">
            <a:avLst/>
          </a:prstGeom>
          <a:noFill/>
          <a:ln w="33416">
            <a:solidFill>
              <a:schemeClr val="accent1"/>
            </a:solidFill>
          </a:ln>
        </p:spPr>
        <p:txBody>
          <a:bodyPr vert="horz" wrap="square" lIns="0" tIns="6350" rIns="0" bIns="0" rtlCol="0">
            <a:spAutoFit/>
          </a:bodyPr>
          <a:lstStyle/>
          <a:p>
            <a:pPr marL="18415" marR="888365">
              <a:lnSpc>
                <a:spcPts val="2120"/>
              </a:lnSpc>
              <a:spcBef>
                <a:spcPts val="50"/>
              </a:spcBef>
              <a:tabLst>
                <a:tab pos="1090295" algn="l"/>
              </a:tabLst>
            </a:pPr>
            <a:r>
              <a:rPr sz="2100" dirty="0">
                <a:latin typeface="Times New Roman"/>
                <a:cs typeface="Times New Roman"/>
              </a:rPr>
              <a:t>M</a:t>
            </a:r>
            <a:r>
              <a:rPr sz="2100" spc="5" dirty="0">
                <a:latin typeface="Times New Roman"/>
                <a:cs typeface="Times New Roman"/>
              </a:rPr>
              <a:t>a</a:t>
            </a:r>
            <a:r>
              <a:rPr sz="2100" spc="-10" dirty="0">
                <a:latin typeface="Times New Roman"/>
                <a:cs typeface="Times New Roman"/>
              </a:rPr>
              <a:t>c</a:t>
            </a:r>
            <a:r>
              <a:rPr sz="2100" spc="5" dirty="0">
                <a:latin typeface="Times New Roman"/>
                <a:cs typeface="Times New Roman"/>
              </a:rPr>
              <a:t>h</a:t>
            </a:r>
            <a:r>
              <a:rPr sz="2100" spc="-5" dirty="0">
                <a:latin typeface="Times New Roman"/>
                <a:cs typeface="Times New Roman"/>
              </a:rPr>
              <a:t>i</a:t>
            </a:r>
            <a:r>
              <a:rPr sz="2100" spc="5" dirty="0">
                <a:latin typeface="Times New Roman"/>
                <a:cs typeface="Times New Roman"/>
              </a:rPr>
              <a:t>ne</a:t>
            </a:r>
            <a:r>
              <a:rPr sz="2100" dirty="0">
                <a:latin typeface="Times New Roman"/>
                <a:cs typeface="Times New Roman"/>
              </a:rPr>
              <a:t>	</a:t>
            </a:r>
            <a:r>
              <a:rPr sz="2100" spc="10" dirty="0">
                <a:latin typeface="Times New Roman"/>
                <a:cs typeface="Times New Roman"/>
              </a:rPr>
              <a:t>L</a:t>
            </a:r>
            <a:r>
              <a:rPr sz="2100" spc="-5" dirty="0">
                <a:latin typeface="Times New Roman"/>
                <a:cs typeface="Times New Roman"/>
              </a:rPr>
              <a:t>a</a:t>
            </a:r>
            <a:r>
              <a:rPr sz="2100" spc="5" dirty="0">
                <a:latin typeface="Times New Roman"/>
                <a:cs typeface="Times New Roman"/>
              </a:rPr>
              <a:t>ng</a:t>
            </a:r>
            <a:r>
              <a:rPr sz="2100" spc="-5" dirty="0">
                <a:latin typeface="Times New Roman"/>
                <a:cs typeface="Times New Roman"/>
              </a:rPr>
              <a:t>u</a:t>
            </a:r>
            <a:r>
              <a:rPr sz="2100" spc="5" dirty="0">
                <a:latin typeface="Times New Roman"/>
                <a:cs typeface="Times New Roman"/>
              </a:rPr>
              <a:t>a</a:t>
            </a:r>
            <a:r>
              <a:rPr sz="2100" spc="-25" dirty="0">
                <a:latin typeface="Times New Roman"/>
                <a:cs typeface="Times New Roman"/>
              </a:rPr>
              <a:t>g</a:t>
            </a:r>
            <a:r>
              <a:rPr sz="2100" spc="5" dirty="0">
                <a:latin typeface="Times New Roman"/>
                <a:cs typeface="Times New Roman"/>
              </a:rPr>
              <a:t>e  </a:t>
            </a:r>
            <a:r>
              <a:rPr sz="2100" spc="-10" dirty="0">
                <a:latin typeface="Times New Roman"/>
                <a:cs typeface="Times New Roman"/>
              </a:rPr>
              <a:t>Program</a:t>
            </a:r>
            <a:r>
              <a:rPr sz="2100" spc="-40" dirty="0">
                <a:latin typeface="Times New Roman"/>
                <a:cs typeface="Times New Roman"/>
              </a:rPr>
              <a:t> </a:t>
            </a:r>
            <a:r>
              <a:rPr sz="2100" dirty="0">
                <a:latin typeface="Times New Roman"/>
                <a:cs typeface="Times New Roman"/>
              </a:rPr>
              <a:t>(RISC-V)</a:t>
            </a:r>
            <a:endParaRPr sz="2100">
              <a:latin typeface="Times New Roman"/>
              <a:cs typeface="Times New Roman"/>
            </a:endParaRPr>
          </a:p>
        </p:txBody>
      </p:sp>
      <p:sp>
        <p:nvSpPr>
          <p:cNvPr id="12" name="object 29">
            <a:extLst>
              <a:ext uri="{FF2B5EF4-FFF2-40B4-BE49-F238E27FC236}">
                <a16:creationId xmlns:a16="http://schemas.microsoft.com/office/drawing/2014/main" id="{AE9D9A25-7875-4B92-B029-5D9C50B6D24F}"/>
              </a:ext>
            </a:extLst>
          </p:cNvPr>
          <p:cNvSpPr/>
          <p:nvPr/>
        </p:nvSpPr>
        <p:spPr>
          <a:xfrm>
            <a:off x="2986880" y="2561292"/>
            <a:ext cx="0" cy="264795"/>
          </a:xfrm>
          <a:custGeom>
            <a:avLst/>
            <a:gdLst/>
            <a:ahLst/>
            <a:cxnLst/>
            <a:rect l="l" t="t" r="r" b="b"/>
            <a:pathLst>
              <a:path h="264794">
                <a:moveTo>
                  <a:pt x="0" y="0"/>
                </a:moveTo>
                <a:lnTo>
                  <a:pt x="0" y="264172"/>
                </a:lnTo>
              </a:path>
            </a:pathLst>
          </a:custGeom>
          <a:ln w="33416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30">
            <a:extLst>
              <a:ext uri="{FF2B5EF4-FFF2-40B4-BE49-F238E27FC236}">
                <a16:creationId xmlns:a16="http://schemas.microsoft.com/office/drawing/2014/main" id="{60B59424-2CBF-4E21-ACDD-B4DFE77557B7}"/>
              </a:ext>
            </a:extLst>
          </p:cNvPr>
          <p:cNvSpPr txBox="1"/>
          <p:nvPr/>
        </p:nvSpPr>
        <p:spPr>
          <a:xfrm>
            <a:off x="3157960" y="2514796"/>
            <a:ext cx="908685" cy="3041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800" spc="20" dirty="0">
                <a:latin typeface="Times New Roman"/>
                <a:cs typeface="Times New Roman"/>
              </a:rPr>
              <a:t>C</a:t>
            </a:r>
            <a:r>
              <a:rPr sz="1800" spc="10" dirty="0">
                <a:latin typeface="Times New Roman"/>
                <a:cs typeface="Times New Roman"/>
              </a:rPr>
              <a:t>o</a:t>
            </a:r>
            <a:r>
              <a:rPr sz="1800" spc="35" dirty="0">
                <a:latin typeface="Times New Roman"/>
                <a:cs typeface="Times New Roman"/>
              </a:rPr>
              <a:t>m</a:t>
            </a:r>
            <a:r>
              <a:rPr sz="1800" spc="10" dirty="0">
                <a:latin typeface="Times New Roman"/>
                <a:cs typeface="Times New Roman"/>
              </a:rPr>
              <a:t>pi</a:t>
            </a:r>
            <a:r>
              <a:rPr sz="1800" spc="5" dirty="0">
                <a:latin typeface="Times New Roman"/>
                <a:cs typeface="Times New Roman"/>
              </a:rPr>
              <a:t>l</a:t>
            </a:r>
            <a:r>
              <a:rPr sz="1800" spc="25" dirty="0">
                <a:latin typeface="Times New Roman"/>
                <a:cs typeface="Times New Roman"/>
              </a:rPr>
              <a:t>e</a:t>
            </a:r>
            <a:r>
              <a:rPr sz="1800" spc="5" dirty="0">
                <a:latin typeface="Times New Roman"/>
                <a:cs typeface="Times New Roman"/>
              </a:rPr>
              <a:t>r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4" name="object 31">
            <a:extLst>
              <a:ext uri="{FF2B5EF4-FFF2-40B4-BE49-F238E27FC236}">
                <a16:creationId xmlns:a16="http://schemas.microsoft.com/office/drawing/2014/main" id="{2F0AED96-3180-460C-9EFD-C1604D57939C}"/>
              </a:ext>
            </a:extLst>
          </p:cNvPr>
          <p:cNvSpPr txBox="1"/>
          <p:nvPr/>
        </p:nvSpPr>
        <p:spPr>
          <a:xfrm>
            <a:off x="3082772" y="3336851"/>
            <a:ext cx="1026160" cy="3041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800" spc="15" dirty="0">
                <a:latin typeface="Times New Roman"/>
                <a:cs typeface="Times New Roman"/>
              </a:rPr>
              <a:t>Assembler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5" name="object 32">
            <a:extLst>
              <a:ext uri="{FF2B5EF4-FFF2-40B4-BE49-F238E27FC236}">
                <a16:creationId xmlns:a16="http://schemas.microsoft.com/office/drawing/2014/main" id="{DE609136-AE86-4D11-BF21-181DBD3642C7}"/>
              </a:ext>
            </a:extLst>
          </p:cNvPr>
          <p:cNvGrpSpPr/>
          <p:nvPr/>
        </p:nvGrpSpPr>
        <p:grpSpPr>
          <a:xfrm>
            <a:off x="1560086" y="4212661"/>
            <a:ext cx="3223260" cy="139065"/>
            <a:chOff x="2724518" y="4003840"/>
            <a:chExt cx="3223260" cy="139065"/>
          </a:xfrm>
          <a:solidFill>
            <a:srgbClr val="FFC000"/>
          </a:solidFill>
        </p:grpSpPr>
        <p:sp>
          <p:nvSpPr>
            <p:cNvPr id="16" name="object 33">
              <a:extLst>
                <a:ext uri="{FF2B5EF4-FFF2-40B4-BE49-F238E27FC236}">
                  <a16:creationId xmlns:a16="http://schemas.microsoft.com/office/drawing/2014/main" id="{EBECD1CC-9A16-4511-BEF6-43C3008EB740}"/>
                </a:ext>
              </a:extLst>
            </p:cNvPr>
            <p:cNvSpPr/>
            <p:nvPr/>
          </p:nvSpPr>
          <p:spPr>
            <a:xfrm>
              <a:off x="2732138" y="4011460"/>
              <a:ext cx="3208020" cy="123825"/>
            </a:xfrm>
            <a:custGeom>
              <a:avLst/>
              <a:gdLst/>
              <a:ahLst/>
              <a:cxnLst/>
              <a:rect l="l" t="t" r="r" b="b"/>
              <a:pathLst>
                <a:path w="3208020" h="123825">
                  <a:moveTo>
                    <a:pt x="3207994" y="123228"/>
                  </a:moveTo>
                  <a:lnTo>
                    <a:pt x="0" y="123228"/>
                  </a:lnTo>
                  <a:lnTo>
                    <a:pt x="0" y="0"/>
                  </a:lnTo>
                  <a:lnTo>
                    <a:pt x="3207994" y="0"/>
                  </a:lnTo>
                  <a:lnTo>
                    <a:pt x="3207994" y="123228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34">
              <a:extLst>
                <a:ext uri="{FF2B5EF4-FFF2-40B4-BE49-F238E27FC236}">
                  <a16:creationId xmlns:a16="http://schemas.microsoft.com/office/drawing/2014/main" id="{7B760B97-BE09-4D0E-B8AB-88263D854EC6}"/>
                </a:ext>
              </a:extLst>
            </p:cNvPr>
            <p:cNvSpPr/>
            <p:nvPr/>
          </p:nvSpPr>
          <p:spPr>
            <a:xfrm>
              <a:off x="2732138" y="4011460"/>
              <a:ext cx="3208020" cy="123825"/>
            </a:xfrm>
            <a:custGeom>
              <a:avLst/>
              <a:gdLst/>
              <a:ahLst/>
              <a:cxnLst/>
              <a:rect l="l" t="t" r="r" b="b"/>
              <a:pathLst>
                <a:path w="3208020" h="123825">
                  <a:moveTo>
                    <a:pt x="0" y="0"/>
                  </a:moveTo>
                  <a:lnTo>
                    <a:pt x="3207994" y="0"/>
                  </a:lnTo>
                  <a:lnTo>
                    <a:pt x="3207994" y="123228"/>
                  </a:lnTo>
                  <a:lnTo>
                    <a:pt x="0" y="1232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4851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8" name="object 35">
            <a:extLst>
              <a:ext uri="{FF2B5EF4-FFF2-40B4-BE49-F238E27FC236}">
                <a16:creationId xmlns:a16="http://schemas.microsoft.com/office/drawing/2014/main" id="{DEC37D45-EC42-455D-B065-320F0649B616}"/>
              </a:ext>
            </a:extLst>
          </p:cNvPr>
          <p:cNvSpPr/>
          <p:nvPr/>
        </p:nvSpPr>
        <p:spPr>
          <a:xfrm>
            <a:off x="3020268" y="3410554"/>
            <a:ext cx="0" cy="188595"/>
          </a:xfrm>
          <a:custGeom>
            <a:avLst/>
            <a:gdLst/>
            <a:ahLst/>
            <a:cxnLst/>
            <a:rect l="l" t="t" r="r" b="b"/>
            <a:pathLst>
              <a:path h="188595">
                <a:moveTo>
                  <a:pt x="0" y="0"/>
                </a:moveTo>
                <a:lnTo>
                  <a:pt x="0" y="187972"/>
                </a:lnTo>
              </a:path>
            </a:pathLst>
          </a:custGeom>
          <a:ln w="33416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36">
            <a:extLst>
              <a:ext uri="{FF2B5EF4-FFF2-40B4-BE49-F238E27FC236}">
                <a16:creationId xmlns:a16="http://schemas.microsoft.com/office/drawing/2014/main" id="{E2A9B304-0F4C-470E-9EDD-F3D34878395E}"/>
              </a:ext>
            </a:extLst>
          </p:cNvPr>
          <p:cNvSpPr txBox="1"/>
          <p:nvPr/>
        </p:nvSpPr>
        <p:spPr>
          <a:xfrm>
            <a:off x="1584946" y="4521766"/>
            <a:ext cx="3934460" cy="573234"/>
          </a:xfrm>
          <a:prstGeom prst="rect">
            <a:avLst/>
          </a:prstGeom>
          <a:noFill/>
          <a:ln w="33416">
            <a:solidFill>
              <a:schemeClr val="accent1"/>
            </a:solidFill>
          </a:ln>
        </p:spPr>
        <p:txBody>
          <a:bodyPr vert="horz" wrap="square" lIns="0" tIns="8890" rIns="0" bIns="0" rtlCol="0">
            <a:spAutoFit/>
          </a:bodyPr>
          <a:lstStyle/>
          <a:p>
            <a:pPr marL="10795" marR="161290">
              <a:lnSpc>
                <a:spcPts val="2190"/>
              </a:lnSpc>
              <a:spcBef>
                <a:spcPts val="70"/>
              </a:spcBef>
            </a:pPr>
            <a:r>
              <a:rPr sz="2100" spc="-10" dirty="0">
                <a:latin typeface="Times New Roman"/>
                <a:cs typeface="Times New Roman"/>
              </a:rPr>
              <a:t>Hardware Architecture </a:t>
            </a:r>
            <a:r>
              <a:rPr sz="2100" dirty="0">
                <a:latin typeface="Times New Roman"/>
                <a:cs typeface="Times New Roman"/>
              </a:rPr>
              <a:t>Description  </a:t>
            </a:r>
            <a:r>
              <a:rPr sz="2100" spc="5" dirty="0">
                <a:latin typeface="Times New Roman"/>
                <a:cs typeface="Times New Roman"/>
              </a:rPr>
              <a:t>(e.g., </a:t>
            </a:r>
            <a:r>
              <a:rPr sz="2100" dirty="0">
                <a:latin typeface="Times New Roman"/>
                <a:cs typeface="Times New Roman"/>
              </a:rPr>
              <a:t>block</a:t>
            </a:r>
            <a:r>
              <a:rPr sz="2100" spc="-25" dirty="0">
                <a:latin typeface="Times New Roman"/>
                <a:cs typeface="Times New Roman"/>
              </a:rPr>
              <a:t> </a:t>
            </a:r>
            <a:r>
              <a:rPr sz="2100" spc="-5" dirty="0">
                <a:latin typeface="Times New Roman"/>
                <a:cs typeface="Times New Roman"/>
              </a:rPr>
              <a:t>diagrams)</a:t>
            </a:r>
            <a:endParaRPr sz="2100">
              <a:latin typeface="Times New Roman"/>
              <a:cs typeface="Times New Roman"/>
            </a:endParaRPr>
          </a:p>
        </p:txBody>
      </p:sp>
      <p:sp>
        <p:nvSpPr>
          <p:cNvPr id="20" name="object 37">
            <a:extLst>
              <a:ext uri="{FF2B5EF4-FFF2-40B4-BE49-F238E27FC236}">
                <a16:creationId xmlns:a16="http://schemas.microsoft.com/office/drawing/2014/main" id="{6ED5E6A9-A6B4-4274-A022-E0AE963DF157}"/>
              </a:ext>
            </a:extLst>
          </p:cNvPr>
          <p:cNvSpPr txBox="1"/>
          <p:nvPr/>
        </p:nvSpPr>
        <p:spPr>
          <a:xfrm>
            <a:off x="1598021" y="5351571"/>
            <a:ext cx="3921125" cy="571951"/>
          </a:xfrm>
          <a:prstGeom prst="rect">
            <a:avLst/>
          </a:prstGeom>
          <a:noFill/>
          <a:ln w="33416">
            <a:solidFill>
              <a:schemeClr val="accent1"/>
            </a:solidFill>
          </a:ln>
        </p:spPr>
        <p:txBody>
          <a:bodyPr vert="horz" wrap="square" lIns="0" tIns="7620" rIns="0" bIns="0" rtlCol="0">
            <a:spAutoFit/>
          </a:bodyPr>
          <a:lstStyle/>
          <a:p>
            <a:pPr marL="16510" marR="696595">
              <a:lnSpc>
                <a:spcPts val="2190"/>
              </a:lnSpc>
              <a:spcBef>
                <a:spcPts val="60"/>
              </a:spcBef>
            </a:pPr>
            <a:r>
              <a:rPr sz="2100" spc="5" dirty="0">
                <a:latin typeface="Times New Roman"/>
                <a:cs typeface="Times New Roman"/>
              </a:rPr>
              <a:t>Logic </a:t>
            </a:r>
            <a:r>
              <a:rPr sz="2100" spc="-5" dirty="0">
                <a:latin typeface="Times New Roman"/>
                <a:cs typeface="Times New Roman"/>
              </a:rPr>
              <a:t>Circuit </a:t>
            </a:r>
            <a:r>
              <a:rPr sz="2100" dirty="0">
                <a:latin typeface="Times New Roman"/>
                <a:cs typeface="Times New Roman"/>
              </a:rPr>
              <a:t>Description  (Circuit Schematic</a:t>
            </a:r>
            <a:r>
              <a:rPr sz="2100" spc="-95" dirty="0">
                <a:latin typeface="Times New Roman"/>
                <a:cs typeface="Times New Roman"/>
              </a:rPr>
              <a:t> </a:t>
            </a:r>
            <a:r>
              <a:rPr sz="2100" spc="-5" dirty="0">
                <a:latin typeface="Times New Roman"/>
                <a:cs typeface="Times New Roman"/>
              </a:rPr>
              <a:t>Diagrams)</a:t>
            </a:r>
            <a:endParaRPr sz="2100">
              <a:latin typeface="Times New Roman"/>
              <a:cs typeface="Times New Roman"/>
            </a:endParaRPr>
          </a:p>
        </p:txBody>
      </p:sp>
      <p:sp>
        <p:nvSpPr>
          <p:cNvPr id="21" name="object 38">
            <a:extLst>
              <a:ext uri="{FF2B5EF4-FFF2-40B4-BE49-F238E27FC236}">
                <a16:creationId xmlns:a16="http://schemas.microsoft.com/office/drawing/2014/main" id="{11C0F944-AB9B-403E-A75D-1DB5A740F694}"/>
              </a:ext>
            </a:extLst>
          </p:cNvPr>
          <p:cNvSpPr txBox="1"/>
          <p:nvPr/>
        </p:nvSpPr>
        <p:spPr>
          <a:xfrm>
            <a:off x="3132105" y="5052250"/>
            <a:ext cx="2715895" cy="3041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800" spc="5" dirty="0">
                <a:latin typeface="Times New Roman"/>
                <a:cs typeface="Times New Roman"/>
              </a:rPr>
              <a:t>Architecture </a:t>
            </a:r>
            <a:r>
              <a:rPr sz="1800" spc="10" dirty="0">
                <a:latin typeface="Times New Roman"/>
                <a:cs typeface="Times New Roman"/>
              </a:rPr>
              <a:t>Implementation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22" name="object 39">
            <a:extLst>
              <a:ext uri="{FF2B5EF4-FFF2-40B4-BE49-F238E27FC236}">
                <a16:creationId xmlns:a16="http://schemas.microsoft.com/office/drawing/2014/main" id="{C6F0DAF4-5FAE-46FE-B3E4-012B1C030BC8}"/>
              </a:ext>
            </a:extLst>
          </p:cNvPr>
          <p:cNvSpPr/>
          <p:nvPr/>
        </p:nvSpPr>
        <p:spPr>
          <a:xfrm>
            <a:off x="3023837" y="4343509"/>
            <a:ext cx="0" cy="188595"/>
          </a:xfrm>
          <a:custGeom>
            <a:avLst/>
            <a:gdLst/>
            <a:ahLst/>
            <a:cxnLst/>
            <a:rect l="l" t="t" r="r" b="b"/>
            <a:pathLst>
              <a:path h="188595">
                <a:moveTo>
                  <a:pt x="0" y="0"/>
                </a:moveTo>
                <a:lnTo>
                  <a:pt x="0" y="187972"/>
                </a:lnTo>
              </a:path>
            </a:pathLst>
          </a:custGeom>
          <a:ln w="33416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40">
            <a:extLst>
              <a:ext uri="{FF2B5EF4-FFF2-40B4-BE49-F238E27FC236}">
                <a16:creationId xmlns:a16="http://schemas.microsoft.com/office/drawing/2014/main" id="{39414740-52BF-4EF7-AE21-92B620D106A3}"/>
              </a:ext>
            </a:extLst>
          </p:cNvPr>
          <p:cNvSpPr/>
          <p:nvPr/>
        </p:nvSpPr>
        <p:spPr>
          <a:xfrm>
            <a:off x="3023837" y="5145501"/>
            <a:ext cx="0" cy="188595"/>
          </a:xfrm>
          <a:custGeom>
            <a:avLst/>
            <a:gdLst/>
            <a:ahLst/>
            <a:cxnLst/>
            <a:rect l="l" t="t" r="r" b="b"/>
            <a:pathLst>
              <a:path h="188595">
                <a:moveTo>
                  <a:pt x="0" y="0"/>
                </a:moveTo>
                <a:lnTo>
                  <a:pt x="0" y="187972"/>
                </a:lnTo>
              </a:path>
            </a:pathLst>
          </a:custGeom>
          <a:ln w="33416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41">
            <a:extLst>
              <a:ext uri="{FF2B5EF4-FFF2-40B4-BE49-F238E27FC236}">
                <a16:creationId xmlns:a16="http://schemas.microsoft.com/office/drawing/2014/main" id="{71B1E25E-F233-4891-A9C6-0DB9C84D9770}"/>
              </a:ext>
            </a:extLst>
          </p:cNvPr>
          <p:cNvSpPr txBox="1"/>
          <p:nvPr/>
        </p:nvSpPr>
        <p:spPr>
          <a:xfrm>
            <a:off x="4943319" y="1899925"/>
            <a:ext cx="669925" cy="5715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54610" rIns="0" bIns="0" rtlCol="0">
            <a:spAutoFit/>
          </a:bodyPr>
          <a:lstStyle/>
          <a:p>
            <a:pPr marL="12700" marR="5080">
              <a:lnSpc>
                <a:spcPts val="1320"/>
              </a:lnSpc>
              <a:spcBef>
                <a:spcPts val="430"/>
              </a:spcBef>
            </a:pPr>
            <a:r>
              <a:rPr sz="1350" b="1" spc="35" dirty="0">
                <a:latin typeface="Arial"/>
                <a:cs typeface="Arial"/>
              </a:rPr>
              <a:t>temp </a:t>
            </a:r>
            <a:r>
              <a:rPr sz="1350" b="1" spc="45" dirty="0">
                <a:latin typeface="Arial"/>
                <a:cs typeface="Arial"/>
              </a:rPr>
              <a:t>=  </a:t>
            </a:r>
            <a:r>
              <a:rPr sz="1350" b="1" spc="240" dirty="0">
                <a:latin typeface="Arial"/>
                <a:cs typeface="Arial"/>
              </a:rPr>
              <a:t>v[k]</a:t>
            </a:r>
            <a:r>
              <a:rPr sz="1350" b="1" spc="390" dirty="0">
                <a:latin typeface="Arial"/>
                <a:cs typeface="Arial"/>
              </a:rPr>
              <a:t> </a:t>
            </a:r>
            <a:r>
              <a:rPr sz="1350" b="1" spc="45" dirty="0">
                <a:latin typeface="Arial"/>
                <a:cs typeface="Arial"/>
              </a:rPr>
              <a:t>=</a:t>
            </a:r>
            <a:endParaRPr sz="1350">
              <a:latin typeface="Arial"/>
              <a:cs typeface="Arial"/>
            </a:endParaRPr>
          </a:p>
          <a:p>
            <a:pPr marL="12700">
              <a:lnSpc>
                <a:spcPts val="1315"/>
              </a:lnSpc>
            </a:pPr>
            <a:r>
              <a:rPr sz="1350" b="1" spc="90" dirty="0">
                <a:latin typeface="Arial"/>
                <a:cs typeface="Arial"/>
              </a:rPr>
              <a:t>v</a:t>
            </a:r>
            <a:r>
              <a:rPr sz="1350" b="1" spc="395" dirty="0">
                <a:latin typeface="Arial"/>
                <a:cs typeface="Arial"/>
              </a:rPr>
              <a:t>[</a:t>
            </a:r>
            <a:r>
              <a:rPr sz="1350" b="1" spc="90" dirty="0">
                <a:latin typeface="Arial"/>
                <a:cs typeface="Arial"/>
              </a:rPr>
              <a:t>k</a:t>
            </a:r>
            <a:r>
              <a:rPr sz="1350" b="1" spc="60" dirty="0">
                <a:latin typeface="Arial"/>
                <a:cs typeface="Arial"/>
              </a:rPr>
              <a:t>+</a:t>
            </a:r>
            <a:r>
              <a:rPr sz="1350" b="1" spc="90" dirty="0">
                <a:latin typeface="Arial"/>
                <a:cs typeface="Arial"/>
              </a:rPr>
              <a:t>1</a:t>
            </a:r>
            <a:r>
              <a:rPr sz="1350" b="1" spc="380" dirty="0">
                <a:latin typeface="Arial"/>
                <a:cs typeface="Arial"/>
              </a:rPr>
              <a:t>]</a:t>
            </a:r>
            <a:endParaRPr sz="1350">
              <a:latin typeface="Arial"/>
              <a:cs typeface="Arial"/>
            </a:endParaRPr>
          </a:p>
        </p:txBody>
      </p:sp>
      <p:sp>
        <p:nvSpPr>
          <p:cNvPr id="25" name="object 42">
            <a:extLst>
              <a:ext uri="{FF2B5EF4-FFF2-40B4-BE49-F238E27FC236}">
                <a16:creationId xmlns:a16="http://schemas.microsoft.com/office/drawing/2014/main" id="{A1B6B7F7-0CAC-4217-AF7F-C59D6FC81822}"/>
              </a:ext>
            </a:extLst>
          </p:cNvPr>
          <p:cNvSpPr txBox="1"/>
          <p:nvPr/>
        </p:nvSpPr>
        <p:spPr>
          <a:xfrm>
            <a:off x="5696935" y="1899925"/>
            <a:ext cx="777240" cy="5715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ts val="1470"/>
              </a:lnSpc>
              <a:spcBef>
                <a:spcPts val="135"/>
              </a:spcBef>
            </a:pPr>
            <a:r>
              <a:rPr sz="1350" b="1" spc="270" dirty="0">
                <a:latin typeface="Arial"/>
                <a:cs typeface="Arial"/>
              </a:rPr>
              <a:t>v[k];</a:t>
            </a:r>
            <a:endParaRPr sz="1350">
              <a:latin typeface="Arial"/>
              <a:cs typeface="Arial"/>
            </a:endParaRPr>
          </a:p>
          <a:p>
            <a:pPr marL="12700">
              <a:lnSpc>
                <a:spcPts val="1315"/>
              </a:lnSpc>
            </a:pPr>
            <a:r>
              <a:rPr sz="1350" b="1" spc="90" dirty="0">
                <a:latin typeface="Arial"/>
                <a:cs typeface="Arial"/>
              </a:rPr>
              <a:t>v</a:t>
            </a:r>
            <a:r>
              <a:rPr sz="1350" b="1" spc="395" dirty="0">
                <a:latin typeface="Arial"/>
                <a:cs typeface="Arial"/>
              </a:rPr>
              <a:t>[</a:t>
            </a:r>
            <a:r>
              <a:rPr sz="1350" b="1" spc="90" dirty="0">
                <a:latin typeface="Arial"/>
                <a:cs typeface="Arial"/>
              </a:rPr>
              <a:t>k</a:t>
            </a:r>
            <a:r>
              <a:rPr sz="1350" b="1" spc="55" dirty="0">
                <a:latin typeface="Arial"/>
                <a:cs typeface="Arial"/>
              </a:rPr>
              <a:t>+</a:t>
            </a:r>
            <a:r>
              <a:rPr sz="1350" b="1" spc="95" dirty="0">
                <a:latin typeface="Arial"/>
                <a:cs typeface="Arial"/>
              </a:rPr>
              <a:t>1</a:t>
            </a:r>
            <a:r>
              <a:rPr sz="1350" b="1" spc="390" dirty="0">
                <a:latin typeface="Arial"/>
                <a:cs typeface="Arial"/>
              </a:rPr>
              <a:t>]</a:t>
            </a:r>
            <a:r>
              <a:rPr sz="1350" b="1" spc="380" dirty="0">
                <a:latin typeface="Arial"/>
                <a:cs typeface="Arial"/>
              </a:rPr>
              <a:t>;</a:t>
            </a:r>
            <a:endParaRPr sz="1350">
              <a:latin typeface="Arial"/>
              <a:cs typeface="Arial"/>
            </a:endParaRPr>
          </a:p>
          <a:p>
            <a:pPr marL="12700">
              <a:lnSpc>
                <a:spcPts val="1470"/>
              </a:lnSpc>
            </a:pPr>
            <a:r>
              <a:rPr sz="1350" b="1" spc="45" dirty="0">
                <a:latin typeface="Arial"/>
                <a:cs typeface="Arial"/>
              </a:rPr>
              <a:t>=</a:t>
            </a:r>
            <a:r>
              <a:rPr sz="1350" b="1" spc="395" dirty="0">
                <a:latin typeface="Arial"/>
                <a:cs typeface="Arial"/>
              </a:rPr>
              <a:t> </a:t>
            </a:r>
            <a:r>
              <a:rPr sz="1350" b="1" spc="105" dirty="0">
                <a:latin typeface="Arial"/>
                <a:cs typeface="Arial"/>
              </a:rPr>
              <a:t>temp;</a:t>
            </a:r>
            <a:endParaRPr sz="1350">
              <a:latin typeface="Arial"/>
              <a:cs typeface="Arial"/>
            </a:endParaRPr>
          </a:p>
        </p:txBody>
      </p:sp>
      <p:graphicFrame>
        <p:nvGraphicFramePr>
          <p:cNvPr id="26" name="object 43">
            <a:extLst>
              <a:ext uri="{FF2B5EF4-FFF2-40B4-BE49-F238E27FC236}">
                <a16:creationId xmlns:a16="http://schemas.microsoft.com/office/drawing/2014/main" id="{1F9CAC9F-1820-46EE-B1FF-4D200CAB84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5307983"/>
              </p:ext>
            </p:extLst>
          </p:nvPr>
        </p:nvGraphicFramePr>
        <p:xfrm>
          <a:off x="4897739" y="2764716"/>
          <a:ext cx="1784985" cy="6397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616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08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7270">
                <a:tc>
                  <a:txBody>
                    <a:bodyPr/>
                    <a:lstStyle/>
                    <a:p>
                      <a:pPr marL="31750">
                        <a:lnSpc>
                          <a:spcPts val="1215"/>
                        </a:lnSpc>
                      </a:pPr>
                      <a:r>
                        <a:rPr sz="1350" b="1" spc="12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lw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215"/>
                        </a:lnSpc>
                      </a:pPr>
                      <a:r>
                        <a:rPr sz="1350" b="1" spc="2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x3,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215"/>
                        </a:lnSpc>
                      </a:pPr>
                      <a:r>
                        <a:rPr sz="1350" b="1" spc="19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0(x10)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173">
                <a:tc>
                  <a:txBody>
                    <a:bodyPr/>
                    <a:lstStyle/>
                    <a:p>
                      <a:pPr marL="31750">
                        <a:lnSpc>
                          <a:spcPts val="1145"/>
                        </a:lnSpc>
                      </a:pPr>
                      <a:r>
                        <a:rPr sz="1350" b="1" spc="12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lw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145"/>
                        </a:lnSpc>
                      </a:pPr>
                      <a:r>
                        <a:rPr sz="1350" b="1" spc="2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x4,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145"/>
                        </a:lnSpc>
                      </a:pPr>
                      <a:r>
                        <a:rPr sz="1350" b="1" spc="19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4(x10)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603">
                <a:tc>
                  <a:txBody>
                    <a:bodyPr/>
                    <a:lstStyle/>
                    <a:p>
                      <a:pPr marL="31750">
                        <a:lnSpc>
                          <a:spcPts val="1100"/>
                        </a:lnSpc>
                      </a:pPr>
                      <a:r>
                        <a:rPr sz="1350" b="1" spc="-6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w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100"/>
                        </a:lnSpc>
                      </a:pPr>
                      <a:r>
                        <a:rPr sz="1350" b="1" spc="2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x4,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100"/>
                        </a:lnSpc>
                      </a:pPr>
                      <a:r>
                        <a:rPr sz="1350" b="1" spc="19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0(x10)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700">
                <a:tc>
                  <a:txBody>
                    <a:bodyPr/>
                    <a:lstStyle/>
                    <a:p>
                      <a:pPr marL="31750">
                        <a:lnSpc>
                          <a:spcPts val="1175"/>
                        </a:lnSpc>
                      </a:pPr>
                      <a:r>
                        <a:rPr sz="1350" b="1" spc="-6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w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175"/>
                        </a:lnSpc>
                      </a:pPr>
                      <a:r>
                        <a:rPr sz="1350" b="1" spc="2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x3,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175"/>
                        </a:lnSpc>
                      </a:pPr>
                      <a:r>
                        <a:rPr sz="1350" b="1" spc="19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4(x10)</a:t>
                      </a:r>
                      <a:endParaRPr sz="135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7" name="object 44">
            <a:extLst>
              <a:ext uri="{FF2B5EF4-FFF2-40B4-BE49-F238E27FC236}">
                <a16:creationId xmlns:a16="http://schemas.microsoft.com/office/drawing/2014/main" id="{35579949-0FD7-4873-8141-638B2B67E4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5588938"/>
              </p:ext>
            </p:extLst>
          </p:nvPr>
        </p:nvGraphicFramePr>
        <p:xfrm>
          <a:off x="4862805" y="3464243"/>
          <a:ext cx="4262118" cy="8179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8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8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84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6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13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84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56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76366">
                <a:tc gridSpan="2">
                  <a:txBody>
                    <a:bodyPr/>
                    <a:lstStyle/>
                    <a:p>
                      <a:pPr marL="31750">
                        <a:lnSpc>
                          <a:spcPts val="129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000</a:t>
                      </a:r>
                      <a:r>
                        <a:rPr sz="1350" b="1" spc="42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101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1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>
                        <a:lnSpc>
                          <a:spcPts val="129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 gridSpan="4">
                  <a:txBody>
                    <a:bodyPr/>
                    <a:lstStyle/>
                    <a:p>
                      <a:pPr marL="54610">
                        <a:lnSpc>
                          <a:spcPts val="129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 0000 0000</a:t>
                      </a:r>
                      <a:r>
                        <a:rPr sz="1350" b="1" spc="27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618">
                <a:tc>
                  <a:txBody>
                    <a:bodyPr/>
                    <a:lstStyle/>
                    <a:p>
                      <a:pPr marL="31750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240" algn="ctr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1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1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610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1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868">
                <a:tc>
                  <a:txBody>
                    <a:bodyPr/>
                    <a:lstStyle/>
                    <a:p>
                      <a:pPr marL="31750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0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240" algn="ctr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1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1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46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5117">
                <a:tc>
                  <a:txBody>
                    <a:bodyPr/>
                    <a:lstStyle/>
                    <a:p>
                      <a:pPr marL="31750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0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240" algn="ctr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101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11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1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00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435"/>
                        </a:lnSpc>
                      </a:pPr>
                      <a:r>
                        <a:rPr sz="1350" b="1" spc="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100</a:t>
                      </a:r>
                      <a:endParaRPr sz="1350" dirty="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8" name="object 45">
            <a:extLst>
              <a:ext uri="{FF2B5EF4-FFF2-40B4-BE49-F238E27FC236}">
                <a16:creationId xmlns:a16="http://schemas.microsoft.com/office/drawing/2014/main" id="{E51D5D4F-1398-4A59-8FE8-2F3ECC43C814}"/>
              </a:ext>
            </a:extLst>
          </p:cNvPr>
          <p:cNvGrpSpPr/>
          <p:nvPr/>
        </p:nvGrpSpPr>
        <p:grpSpPr>
          <a:xfrm>
            <a:off x="6077460" y="6015375"/>
            <a:ext cx="1543050" cy="330835"/>
            <a:chOff x="7241892" y="5806554"/>
            <a:chExt cx="1543050" cy="330835"/>
          </a:xfrm>
          <a:noFill/>
        </p:grpSpPr>
        <p:sp>
          <p:nvSpPr>
            <p:cNvPr id="29" name="object 46">
              <a:extLst>
                <a:ext uri="{FF2B5EF4-FFF2-40B4-BE49-F238E27FC236}">
                  <a16:creationId xmlns:a16="http://schemas.microsoft.com/office/drawing/2014/main" id="{531BA9DA-D11B-435C-8735-3671ABE2B0C5}"/>
                </a:ext>
              </a:extLst>
            </p:cNvPr>
            <p:cNvSpPr/>
            <p:nvPr/>
          </p:nvSpPr>
          <p:spPr>
            <a:xfrm>
              <a:off x="7246337" y="5810999"/>
              <a:ext cx="437515" cy="38735"/>
            </a:xfrm>
            <a:custGeom>
              <a:avLst/>
              <a:gdLst/>
              <a:ahLst/>
              <a:cxnLst/>
              <a:rect l="l" t="t" r="r" b="b"/>
              <a:pathLst>
                <a:path w="437515" h="38735">
                  <a:moveTo>
                    <a:pt x="171251" y="19088"/>
                  </a:moveTo>
                  <a:lnTo>
                    <a:pt x="437456" y="19088"/>
                  </a:lnTo>
                </a:path>
                <a:path w="437515" h="38735">
                  <a:moveTo>
                    <a:pt x="36764" y="19088"/>
                  </a:moveTo>
                  <a:lnTo>
                    <a:pt x="171251" y="19088"/>
                  </a:lnTo>
                </a:path>
                <a:path w="437515" h="38735">
                  <a:moveTo>
                    <a:pt x="0" y="0"/>
                  </a:moveTo>
                  <a:lnTo>
                    <a:pt x="38149" y="0"/>
                  </a:lnTo>
                  <a:lnTo>
                    <a:pt x="38149" y="38150"/>
                  </a:lnTo>
                  <a:lnTo>
                    <a:pt x="0" y="3815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8873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47">
              <a:extLst>
                <a:ext uri="{FF2B5EF4-FFF2-40B4-BE49-F238E27FC236}">
                  <a16:creationId xmlns:a16="http://schemas.microsoft.com/office/drawing/2014/main" id="{1C80B27D-C1EE-4150-8D15-18895D646010}"/>
                </a:ext>
              </a:extLst>
            </p:cNvPr>
            <p:cNvSpPr/>
            <p:nvPr/>
          </p:nvSpPr>
          <p:spPr>
            <a:xfrm>
              <a:off x="7248677" y="5813323"/>
              <a:ext cx="31750" cy="31750"/>
            </a:xfrm>
            <a:custGeom>
              <a:avLst/>
              <a:gdLst/>
              <a:ahLst/>
              <a:cxnLst/>
              <a:rect l="l" t="t" r="r" b="b"/>
              <a:pathLst>
                <a:path w="31750" h="31750">
                  <a:moveTo>
                    <a:pt x="24307" y="31254"/>
                  </a:moveTo>
                  <a:lnTo>
                    <a:pt x="6985" y="31254"/>
                  </a:lnTo>
                  <a:lnTo>
                    <a:pt x="0" y="24256"/>
                  </a:lnTo>
                  <a:lnTo>
                    <a:pt x="0" y="6997"/>
                  </a:lnTo>
                  <a:lnTo>
                    <a:pt x="6985" y="0"/>
                  </a:lnTo>
                  <a:lnTo>
                    <a:pt x="24307" y="0"/>
                  </a:lnTo>
                  <a:lnTo>
                    <a:pt x="31305" y="6997"/>
                  </a:lnTo>
                  <a:lnTo>
                    <a:pt x="31305" y="24256"/>
                  </a:lnTo>
                  <a:lnTo>
                    <a:pt x="24307" y="31254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48">
              <a:extLst>
                <a:ext uri="{FF2B5EF4-FFF2-40B4-BE49-F238E27FC236}">
                  <a16:creationId xmlns:a16="http://schemas.microsoft.com/office/drawing/2014/main" id="{6EB23345-A970-44A9-AC4C-AC1EA8EAD520}"/>
                </a:ext>
              </a:extLst>
            </p:cNvPr>
            <p:cNvSpPr/>
            <p:nvPr/>
          </p:nvSpPr>
          <p:spPr>
            <a:xfrm>
              <a:off x="7246359" y="5810999"/>
              <a:ext cx="36195" cy="36195"/>
            </a:xfrm>
            <a:custGeom>
              <a:avLst/>
              <a:gdLst/>
              <a:ahLst/>
              <a:cxnLst/>
              <a:rect l="l" t="t" r="r" b="b"/>
              <a:pathLst>
                <a:path w="36195" h="36195">
                  <a:moveTo>
                    <a:pt x="17989" y="35915"/>
                  </a:moveTo>
                  <a:lnTo>
                    <a:pt x="0" y="17754"/>
                  </a:lnTo>
                  <a:lnTo>
                    <a:pt x="323" y="14338"/>
                  </a:lnTo>
                  <a:lnTo>
                    <a:pt x="17989" y="0"/>
                  </a:lnTo>
                  <a:lnTo>
                    <a:pt x="21608" y="342"/>
                  </a:lnTo>
                  <a:lnTo>
                    <a:pt x="24987" y="1435"/>
                  </a:lnTo>
                  <a:lnTo>
                    <a:pt x="28060" y="3073"/>
                  </a:lnTo>
                  <a:lnTo>
                    <a:pt x="29902" y="4610"/>
                  </a:lnTo>
                  <a:lnTo>
                    <a:pt x="17748" y="4610"/>
                  </a:lnTo>
                  <a:lnTo>
                    <a:pt x="17972" y="4634"/>
                  </a:lnTo>
                  <a:lnTo>
                    <a:pt x="15994" y="4851"/>
                  </a:lnTo>
                  <a:lnTo>
                    <a:pt x="15512" y="4851"/>
                  </a:lnTo>
                  <a:lnTo>
                    <a:pt x="15068" y="4952"/>
                  </a:lnTo>
                  <a:lnTo>
                    <a:pt x="15199" y="4952"/>
                  </a:lnTo>
                  <a:lnTo>
                    <a:pt x="13205" y="5600"/>
                  </a:lnTo>
                  <a:lnTo>
                    <a:pt x="12985" y="5600"/>
                  </a:lnTo>
                  <a:lnTo>
                    <a:pt x="12633" y="5776"/>
                  </a:lnTo>
                  <a:lnTo>
                    <a:pt x="10891" y="6743"/>
                  </a:lnTo>
                  <a:lnTo>
                    <a:pt x="10750" y="6743"/>
                  </a:lnTo>
                  <a:lnTo>
                    <a:pt x="10458" y="6960"/>
                  </a:lnTo>
                  <a:lnTo>
                    <a:pt x="8817" y="8381"/>
                  </a:lnTo>
                  <a:lnTo>
                    <a:pt x="8435" y="8704"/>
                  </a:lnTo>
                  <a:lnTo>
                    <a:pt x="7068" y="10363"/>
                  </a:lnTo>
                  <a:lnTo>
                    <a:pt x="6935" y="10489"/>
                  </a:lnTo>
                  <a:lnTo>
                    <a:pt x="6842" y="10706"/>
                  </a:lnTo>
                  <a:lnTo>
                    <a:pt x="5836" y="12547"/>
                  </a:lnTo>
                  <a:lnTo>
                    <a:pt x="5727" y="12716"/>
                  </a:lnTo>
                  <a:lnTo>
                    <a:pt x="5657" y="12992"/>
                  </a:lnTo>
                  <a:lnTo>
                    <a:pt x="5004" y="15024"/>
                  </a:lnTo>
                  <a:lnTo>
                    <a:pt x="4684" y="17754"/>
                  </a:lnTo>
                  <a:lnTo>
                    <a:pt x="4898" y="20383"/>
                  </a:lnTo>
                  <a:lnTo>
                    <a:pt x="4946" y="20878"/>
                  </a:lnTo>
                  <a:lnTo>
                    <a:pt x="5660" y="22961"/>
                  </a:lnTo>
                  <a:lnTo>
                    <a:pt x="5739" y="23262"/>
                  </a:lnTo>
                  <a:lnTo>
                    <a:pt x="6818" y="25247"/>
                  </a:lnTo>
                  <a:lnTo>
                    <a:pt x="7029" y="25641"/>
                  </a:lnTo>
                  <a:lnTo>
                    <a:pt x="8459" y="27228"/>
                  </a:lnTo>
                  <a:lnTo>
                    <a:pt x="8718" y="27533"/>
                  </a:lnTo>
                  <a:lnTo>
                    <a:pt x="10413" y="28917"/>
                  </a:lnTo>
                  <a:lnTo>
                    <a:pt x="10699" y="29159"/>
                  </a:lnTo>
                  <a:lnTo>
                    <a:pt x="12636" y="30162"/>
                  </a:lnTo>
                  <a:lnTo>
                    <a:pt x="12985" y="30352"/>
                  </a:lnTo>
                  <a:lnTo>
                    <a:pt x="13207" y="30352"/>
                  </a:lnTo>
                  <a:lnTo>
                    <a:pt x="15345" y="31000"/>
                  </a:lnTo>
                  <a:lnTo>
                    <a:pt x="15068" y="31000"/>
                  </a:lnTo>
                  <a:lnTo>
                    <a:pt x="17972" y="31272"/>
                  </a:lnTo>
                  <a:lnTo>
                    <a:pt x="17748" y="31292"/>
                  </a:lnTo>
                  <a:lnTo>
                    <a:pt x="29938" y="31292"/>
                  </a:lnTo>
                  <a:lnTo>
                    <a:pt x="28060" y="32880"/>
                  </a:lnTo>
                  <a:lnTo>
                    <a:pt x="24987" y="34518"/>
                  </a:lnTo>
                  <a:lnTo>
                    <a:pt x="21608" y="35559"/>
                  </a:lnTo>
                  <a:lnTo>
                    <a:pt x="17989" y="35915"/>
                  </a:lnTo>
                  <a:close/>
                </a:path>
                <a:path w="36195" h="36195">
                  <a:moveTo>
                    <a:pt x="17972" y="4634"/>
                  </a:moveTo>
                  <a:lnTo>
                    <a:pt x="17748" y="4610"/>
                  </a:lnTo>
                  <a:lnTo>
                    <a:pt x="18192" y="4610"/>
                  </a:lnTo>
                  <a:lnTo>
                    <a:pt x="17972" y="4634"/>
                  </a:lnTo>
                  <a:close/>
                </a:path>
                <a:path w="36195" h="36195">
                  <a:moveTo>
                    <a:pt x="20654" y="4923"/>
                  </a:moveTo>
                  <a:lnTo>
                    <a:pt x="17972" y="4634"/>
                  </a:lnTo>
                  <a:lnTo>
                    <a:pt x="18192" y="4610"/>
                  </a:lnTo>
                  <a:lnTo>
                    <a:pt x="29902" y="4610"/>
                  </a:lnTo>
                  <a:lnTo>
                    <a:pt x="30192" y="4851"/>
                  </a:lnTo>
                  <a:lnTo>
                    <a:pt x="20427" y="4851"/>
                  </a:lnTo>
                  <a:lnTo>
                    <a:pt x="20654" y="4923"/>
                  </a:lnTo>
                  <a:close/>
                </a:path>
                <a:path w="36195" h="36195">
                  <a:moveTo>
                    <a:pt x="15068" y="4952"/>
                  </a:moveTo>
                  <a:lnTo>
                    <a:pt x="15512" y="4851"/>
                  </a:lnTo>
                  <a:lnTo>
                    <a:pt x="15267" y="4931"/>
                  </a:lnTo>
                  <a:lnTo>
                    <a:pt x="15068" y="4952"/>
                  </a:lnTo>
                  <a:close/>
                </a:path>
                <a:path w="36195" h="36195">
                  <a:moveTo>
                    <a:pt x="15267" y="4931"/>
                  </a:moveTo>
                  <a:lnTo>
                    <a:pt x="15512" y="4851"/>
                  </a:lnTo>
                  <a:lnTo>
                    <a:pt x="15994" y="4851"/>
                  </a:lnTo>
                  <a:lnTo>
                    <a:pt x="15267" y="4931"/>
                  </a:lnTo>
                  <a:close/>
                </a:path>
                <a:path w="36195" h="36195">
                  <a:moveTo>
                    <a:pt x="20923" y="4952"/>
                  </a:moveTo>
                  <a:lnTo>
                    <a:pt x="20654" y="4923"/>
                  </a:lnTo>
                  <a:lnTo>
                    <a:pt x="20427" y="4851"/>
                  </a:lnTo>
                  <a:lnTo>
                    <a:pt x="20923" y="4952"/>
                  </a:lnTo>
                  <a:close/>
                </a:path>
                <a:path w="36195" h="36195">
                  <a:moveTo>
                    <a:pt x="30313" y="4952"/>
                  </a:moveTo>
                  <a:lnTo>
                    <a:pt x="20923" y="4952"/>
                  </a:lnTo>
                  <a:lnTo>
                    <a:pt x="20427" y="4851"/>
                  </a:lnTo>
                  <a:lnTo>
                    <a:pt x="30192" y="4851"/>
                  </a:lnTo>
                  <a:close/>
                </a:path>
                <a:path w="36195" h="36195">
                  <a:moveTo>
                    <a:pt x="23347" y="5787"/>
                  </a:moveTo>
                  <a:lnTo>
                    <a:pt x="20654" y="4923"/>
                  </a:lnTo>
                  <a:lnTo>
                    <a:pt x="20923" y="4952"/>
                  </a:lnTo>
                  <a:lnTo>
                    <a:pt x="30313" y="4952"/>
                  </a:lnTo>
                  <a:lnTo>
                    <a:pt x="30740" y="5308"/>
                  </a:lnTo>
                  <a:lnTo>
                    <a:pt x="30977" y="5600"/>
                  </a:lnTo>
                  <a:lnTo>
                    <a:pt x="23005" y="5600"/>
                  </a:lnTo>
                  <a:lnTo>
                    <a:pt x="23347" y="5787"/>
                  </a:lnTo>
                  <a:close/>
                </a:path>
                <a:path w="36195" h="36195">
                  <a:moveTo>
                    <a:pt x="15199" y="4952"/>
                  </a:moveTo>
                  <a:lnTo>
                    <a:pt x="15068" y="4952"/>
                  </a:lnTo>
                  <a:lnTo>
                    <a:pt x="15267" y="4931"/>
                  </a:lnTo>
                  <a:close/>
                </a:path>
                <a:path w="36195" h="36195">
                  <a:moveTo>
                    <a:pt x="12579" y="5803"/>
                  </a:moveTo>
                  <a:lnTo>
                    <a:pt x="12985" y="5600"/>
                  </a:lnTo>
                  <a:lnTo>
                    <a:pt x="12663" y="5776"/>
                  </a:lnTo>
                  <a:close/>
                </a:path>
                <a:path w="36195" h="36195">
                  <a:moveTo>
                    <a:pt x="12663" y="5776"/>
                  </a:moveTo>
                  <a:lnTo>
                    <a:pt x="12985" y="5600"/>
                  </a:lnTo>
                  <a:lnTo>
                    <a:pt x="13205" y="5600"/>
                  </a:lnTo>
                  <a:lnTo>
                    <a:pt x="12663" y="5776"/>
                  </a:lnTo>
                  <a:close/>
                </a:path>
                <a:path w="36195" h="36195">
                  <a:moveTo>
                    <a:pt x="31142" y="5803"/>
                  </a:moveTo>
                  <a:lnTo>
                    <a:pt x="23399" y="5803"/>
                  </a:lnTo>
                  <a:lnTo>
                    <a:pt x="23005" y="5600"/>
                  </a:lnTo>
                  <a:lnTo>
                    <a:pt x="30977" y="5600"/>
                  </a:lnTo>
                  <a:lnTo>
                    <a:pt x="31142" y="5803"/>
                  </a:lnTo>
                  <a:close/>
                </a:path>
                <a:path w="36195" h="36195">
                  <a:moveTo>
                    <a:pt x="12613" y="5803"/>
                  </a:moveTo>
                  <a:close/>
                </a:path>
                <a:path w="36195" h="36195">
                  <a:moveTo>
                    <a:pt x="25461" y="6940"/>
                  </a:moveTo>
                  <a:lnTo>
                    <a:pt x="23347" y="5787"/>
                  </a:lnTo>
                  <a:lnTo>
                    <a:pt x="31142" y="5803"/>
                  </a:lnTo>
                  <a:lnTo>
                    <a:pt x="31904" y="6743"/>
                  </a:lnTo>
                  <a:lnTo>
                    <a:pt x="25228" y="6743"/>
                  </a:lnTo>
                  <a:lnTo>
                    <a:pt x="25461" y="6940"/>
                  </a:lnTo>
                  <a:close/>
                </a:path>
                <a:path w="36195" h="36195">
                  <a:moveTo>
                    <a:pt x="10356" y="7035"/>
                  </a:moveTo>
                  <a:lnTo>
                    <a:pt x="10750" y="6743"/>
                  </a:lnTo>
                  <a:lnTo>
                    <a:pt x="10494" y="6960"/>
                  </a:lnTo>
                  <a:lnTo>
                    <a:pt x="10356" y="7035"/>
                  </a:lnTo>
                  <a:close/>
                </a:path>
                <a:path w="36195" h="36195">
                  <a:moveTo>
                    <a:pt x="10494" y="6960"/>
                  </a:moveTo>
                  <a:lnTo>
                    <a:pt x="10750" y="6743"/>
                  </a:lnTo>
                  <a:lnTo>
                    <a:pt x="10891" y="6743"/>
                  </a:lnTo>
                  <a:lnTo>
                    <a:pt x="10494" y="6960"/>
                  </a:lnTo>
                  <a:close/>
                </a:path>
                <a:path w="36195" h="36195">
                  <a:moveTo>
                    <a:pt x="25634" y="7035"/>
                  </a:moveTo>
                  <a:lnTo>
                    <a:pt x="25461" y="6940"/>
                  </a:lnTo>
                  <a:lnTo>
                    <a:pt x="25228" y="6743"/>
                  </a:lnTo>
                  <a:lnTo>
                    <a:pt x="25634" y="7035"/>
                  </a:lnTo>
                  <a:close/>
                </a:path>
                <a:path w="36195" h="36195">
                  <a:moveTo>
                    <a:pt x="32141" y="7035"/>
                  </a:moveTo>
                  <a:lnTo>
                    <a:pt x="25634" y="7035"/>
                  </a:lnTo>
                  <a:lnTo>
                    <a:pt x="25228" y="6743"/>
                  </a:lnTo>
                  <a:lnTo>
                    <a:pt x="31904" y="6743"/>
                  </a:lnTo>
                  <a:lnTo>
                    <a:pt x="32141" y="7035"/>
                  </a:lnTo>
                  <a:close/>
                </a:path>
                <a:path w="36195" h="36195">
                  <a:moveTo>
                    <a:pt x="33313" y="8724"/>
                  </a:moveTo>
                  <a:lnTo>
                    <a:pt x="27565" y="8724"/>
                  </a:lnTo>
                  <a:lnTo>
                    <a:pt x="27273" y="8381"/>
                  </a:lnTo>
                  <a:lnTo>
                    <a:pt x="25461" y="6940"/>
                  </a:lnTo>
                  <a:lnTo>
                    <a:pt x="25634" y="7035"/>
                  </a:lnTo>
                  <a:lnTo>
                    <a:pt x="32141" y="7035"/>
                  </a:lnTo>
                  <a:lnTo>
                    <a:pt x="32873" y="7937"/>
                  </a:lnTo>
                  <a:lnTo>
                    <a:pt x="33313" y="8724"/>
                  </a:lnTo>
                  <a:close/>
                </a:path>
                <a:path w="36195" h="36195">
                  <a:moveTo>
                    <a:pt x="10405" y="7035"/>
                  </a:moveTo>
                  <a:close/>
                </a:path>
                <a:path w="36195" h="36195">
                  <a:moveTo>
                    <a:pt x="27540" y="8704"/>
                  </a:moveTo>
                  <a:lnTo>
                    <a:pt x="27160" y="8381"/>
                  </a:lnTo>
                  <a:lnTo>
                    <a:pt x="27540" y="8704"/>
                  </a:lnTo>
                  <a:close/>
                </a:path>
                <a:path w="36195" h="36195">
                  <a:moveTo>
                    <a:pt x="8413" y="8724"/>
                  </a:moveTo>
                  <a:lnTo>
                    <a:pt x="8718" y="8432"/>
                  </a:lnTo>
                  <a:lnTo>
                    <a:pt x="8413" y="8724"/>
                  </a:lnTo>
                  <a:close/>
                </a:path>
                <a:path w="36195" h="36195">
                  <a:moveTo>
                    <a:pt x="8613" y="8555"/>
                  </a:moveTo>
                  <a:lnTo>
                    <a:pt x="8758" y="8432"/>
                  </a:lnTo>
                  <a:lnTo>
                    <a:pt x="8613" y="8555"/>
                  </a:lnTo>
                  <a:close/>
                </a:path>
                <a:path w="36195" h="36195">
                  <a:moveTo>
                    <a:pt x="8468" y="8724"/>
                  </a:moveTo>
                  <a:lnTo>
                    <a:pt x="8613" y="8555"/>
                  </a:lnTo>
                  <a:lnTo>
                    <a:pt x="8468" y="8724"/>
                  </a:lnTo>
                  <a:close/>
                </a:path>
                <a:path w="36195" h="36195">
                  <a:moveTo>
                    <a:pt x="34420" y="10706"/>
                  </a:moveTo>
                  <a:lnTo>
                    <a:pt x="29203" y="10706"/>
                  </a:lnTo>
                  <a:lnTo>
                    <a:pt x="28949" y="10363"/>
                  </a:lnTo>
                  <a:lnTo>
                    <a:pt x="27540" y="8704"/>
                  </a:lnTo>
                  <a:lnTo>
                    <a:pt x="33313" y="8724"/>
                  </a:lnTo>
                  <a:lnTo>
                    <a:pt x="34420" y="10706"/>
                  </a:lnTo>
                  <a:close/>
                </a:path>
                <a:path w="36195" h="36195">
                  <a:moveTo>
                    <a:pt x="6775" y="10706"/>
                  </a:moveTo>
                  <a:lnTo>
                    <a:pt x="7029" y="10363"/>
                  </a:lnTo>
                  <a:lnTo>
                    <a:pt x="6775" y="10706"/>
                  </a:lnTo>
                  <a:close/>
                </a:path>
                <a:path w="36195" h="36195">
                  <a:moveTo>
                    <a:pt x="6960" y="10489"/>
                  </a:moveTo>
                  <a:close/>
                </a:path>
                <a:path w="36195" h="36195">
                  <a:moveTo>
                    <a:pt x="29010" y="10473"/>
                  </a:moveTo>
                  <a:close/>
                </a:path>
                <a:path w="36195" h="36195">
                  <a:moveTo>
                    <a:pt x="29203" y="10706"/>
                  </a:moveTo>
                  <a:lnTo>
                    <a:pt x="29023" y="10489"/>
                  </a:lnTo>
                  <a:lnTo>
                    <a:pt x="29203" y="10706"/>
                  </a:lnTo>
                  <a:close/>
                </a:path>
                <a:path w="36195" h="36195">
                  <a:moveTo>
                    <a:pt x="35189" y="12992"/>
                  </a:moveTo>
                  <a:lnTo>
                    <a:pt x="30397" y="12992"/>
                  </a:lnTo>
                  <a:lnTo>
                    <a:pt x="30194" y="12547"/>
                  </a:lnTo>
                  <a:lnTo>
                    <a:pt x="29010" y="10473"/>
                  </a:lnTo>
                  <a:lnTo>
                    <a:pt x="29203" y="10706"/>
                  </a:lnTo>
                  <a:lnTo>
                    <a:pt x="34420" y="10706"/>
                  </a:lnTo>
                  <a:lnTo>
                    <a:pt x="34562" y="10960"/>
                  </a:lnTo>
                  <a:lnTo>
                    <a:pt x="35189" y="12992"/>
                  </a:lnTo>
                  <a:close/>
                </a:path>
                <a:path w="36195" h="36195">
                  <a:moveTo>
                    <a:pt x="6842" y="10706"/>
                  </a:moveTo>
                  <a:lnTo>
                    <a:pt x="6960" y="10489"/>
                  </a:lnTo>
                  <a:lnTo>
                    <a:pt x="6842" y="10706"/>
                  </a:lnTo>
                  <a:close/>
                </a:path>
                <a:path w="36195" h="36195">
                  <a:moveTo>
                    <a:pt x="30245" y="12716"/>
                  </a:moveTo>
                  <a:lnTo>
                    <a:pt x="30152" y="12547"/>
                  </a:lnTo>
                  <a:lnTo>
                    <a:pt x="30245" y="12716"/>
                  </a:lnTo>
                  <a:close/>
                </a:path>
                <a:path w="36195" h="36195">
                  <a:moveTo>
                    <a:pt x="30397" y="12992"/>
                  </a:moveTo>
                  <a:lnTo>
                    <a:pt x="30245" y="12716"/>
                  </a:lnTo>
                  <a:lnTo>
                    <a:pt x="30194" y="12547"/>
                  </a:lnTo>
                  <a:lnTo>
                    <a:pt x="30397" y="12992"/>
                  </a:lnTo>
                  <a:close/>
                </a:path>
                <a:path w="36195" h="36195">
                  <a:moveTo>
                    <a:pt x="5594" y="12992"/>
                  </a:moveTo>
                  <a:lnTo>
                    <a:pt x="5784" y="12598"/>
                  </a:lnTo>
                  <a:lnTo>
                    <a:pt x="5594" y="12992"/>
                  </a:lnTo>
                  <a:close/>
                </a:path>
                <a:path w="36195" h="36195">
                  <a:moveTo>
                    <a:pt x="5749" y="12707"/>
                  </a:moveTo>
                  <a:close/>
                </a:path>
                <a:path w="36195" h="36195">
                  <a:moveTo>
                    <a:pt x="5657" y="12992"/>
                  </a:moveTo>
                  <a:lnTo>
                    <a:pt x="5749" y="12707"/>
                  </a:lnTo>
                  <a:lnTo>
                    <a:pt x="5657" y="12992"/>
                  </a:lnTo>
                  <a:close/>
                </a:path>
                <a:path w="36195" h="36195">
                  <a:moveTo>
                    <a:pt x="35711" y="15468"/>
                  </a:moveTo>
                  <a:lnTo>
                    <a:pt x="31083" y="15468"/>
                  </a:lnTo>
                  <a:lnTo>
                    <a:pt x="31032" y="15024"/>
                  </a:lnTo>
                  <a:lnTo>
                    <a:pt x="30245" y="12716"/>
                  </a:lnTo>
                  <a:lnTo>
                    <a:pt x="30397" y="12992"/>
                  </a:lnTo>
                  <a:lnTo>
                    <a:pt x="35189" y="12992"/>
                  </a:lnTo>
                  <a:lnTo>
                    <a:pt x="35604" y="14338"/>
                  </a:lnTo>
                  <a:lnTo>
                    <a:pt x="35711" y="15468"/>
                  </a:lnTo>
                  <a:close/>
                </a:path>
                <a:path w="36195" h="36195">
                  <a:moveTo>
                    <a:pt x="4921" y="15279"/>
                  </a:moveTo>
                  <a:lnTo>
                    <a:pt x="4946" y="15024"/>
                  </a:lnTo>
                  <a:lnTo>
                    <a:pt x="4921" y="15279"/>
                  </a:lnTo>
                  <a:close/>
                </a:path>
                <a:path w="36195" h="36195">
                  <a:moveTo>
                    <a:pt x="31071" y="15429"/>
                  </a:moveTo>
                  <a:lnTo>
                    <a:pt x="30947" y="15024"/>
                  </a:lnTo>
                  <a:lnTo>
                    <a:pt x="31071" y="15429"/>
                  </a:lnTo>
                  <a:close/>
                </a:path>
                <a:path w="36195" h="36195">
                  <a:moveTo>
                    <a:pt x="4898" y="15519"/>
                  </a:moveTo>
                  <a:lnTo>
                    <a:pt x="4921" y="15279"/>
                  </a:lnTo>
                  <a:lnTo>
                    <a:pt x="4898" y="15519"/>
                  </a:lnTo>
                  <a:close/>
                </a:path>
                <a:path w="36195" h="36195">
                  <a:moveTo>
                    <a:pt x="35924" y="18199"/>
                  </a:moveTo>
                  <a:lnTo>
                    <a:pt x="31337" y="18199"/>
                  </a:lnTo>
                  <a:lnTo>
                    <a:pt x="31337" y="17754"/>
                  </a:lnTo>
                  <a:lnTo>
                    <a:pt x="31071" y="15429"/>
                  </a:lnTo>
                  <a:lnTo>
                    <a:pt x="35711" y="15468"/>
                  </a:lnTo>
                  <a:lnTo>
                    <a:pt x="35927" y="17754"/>
                  </a:lnTo>
                  <a:lnTo>
                    <a:pt x="35924" y="18199"/>
                  </a:lnTo>
                  <a:close/>
                </a:path>
                <a:path w="36195" h="36195">
                  <a:moveTo>
                    <a:pt x="4663" y="17975"/>
                  </a:moveTo>
                  <a:lnTo>
                    <a:pt x="4641" y="17754"/>
                  </a:lnTo>
                  <a:lnTo>
                    <a:pt x="4663" y="17975"/>
                  </a:lnTo>
                  <a:close/>
                </a:path>
                <a:path w="36195" h="36195">
                  <a:moveTo>
                    <a:pt x="31315" y="17975"/>
                  </a:moveTo>
                  <a:lnTo>
                    <a:pt x="31294" y="17754"/>
                  </a:lnTo>
                  <a:lnTo>
                    <a:pt x="31315" y="17975"/>
                  </a:lnTo>
                  <a:close/>
                </a:path>
                <a:path w="36195" h="36195">
                  <a:moveTo>
                    <a:pt x="4685" y="18199"/>
                  </a:moveTo>
                  <a:lnTo>
                    <a:pt x="4663" y="17975"/>
                  </a:lnTo>
                  <a:lnTo>
                    <a:pt x="4685" y="18199"/>
                  </a:lnTo>
                  <a:close/>
                </a:path>
                <a:path w="36195" h="36195">
                  <a:moveTo>
                    <a:pt x="35670" y="20878"/>
                  </a:moveTo>
                  <a:lnTo>
                    <a:pt x="31032" y="20878"/>
                  </a:lnTo>
                  <a:lnTo>
                    <a:pt x="31315" y="17975"/>
                  </a:lnTo>
                  <a:lnTo>
                    <a:pt x="31337" y="18199"/>
                  </a:lnTo>
                  <a:lnTo>
                    <a:pt x="35924" y="18199"/>
                  </a:lnTo>
                  <a:lnTo>
                    <a:pt x="35670" y="20878"/>
                  </a:lnTo>
                  <a:close/>
                </a:path>
                <a:path w="36195" h="36195">
                  <a:moveTo>
                    <a:pt x="4921" y="20627"/>
                  </a:moveTo>
                  <a:lnTo>
                    <a:pt x="4844" y="20383"/>
                  </a:lnTo>
                  <a:lnTo>
                    <a:pt x="4921" y="20627"/>
                  </a:lnTo>
                  <a:close/>
                </a:path>
                <a:path w="36195" h="36195">
                  <a:moveTo>
                    <a:pt x="31072" y="20470"/>
                  </a:moveTo>
                  <a:close/>
                </a:path>
                <a:path w="36195" h="36195">
                  <a:moveTo>
                    <a:pt x="35054" y="23355"/>
                  </a:moveTo>
                  <a:lnTo>
                    <a:pt x="30194" y="23355"/>
                  </a:lnTo>
                  <a:lnTo>
                    <a:pt x="30397" y="22961"/>
                  </a:lnTo>
                  <a:lnTo>
                    <a:pt x="31072" y="20470"/>
                  </a:lnTo>
                  <a:lnTo>
                    <a:pt x="31032" y="20878"/>
                  </a:lnTo>
                  <a:lnTo>
                    <a:pt x="35670" y="20878"/>
                  </a:lnTo>
                  <a:lnTo>
                    <a:pt x="35604" y="21577"/>
                  </a:lnTo>
                  <a:lnTo>
                    <a:pt x="35054" y="23355"/>
                  </a:lnTo>
                  <a:close/>
                </a:path>
                <a:path w="36195" h="36195">
                  <a:moveTo>
                    <a:pt x="5001" y="20878"/>
                  </a:moveTo>
                  <a:lnTo>
                    <a:pt x="4921" y="20627"/>
                  </a:lnTo>
                  <a:lnTo>
                    <a:pt x="5001" y="20878"/>
                  </a:lnTo>
                  <a:close/>
                </a:path>
                <a:path w="36195" h="36195">
                  <a:moveTo>
                    <a:pt x="5784" y="23355"/>
                  </a:moveTo>
                  <a:lnTo>
                    <a:pt x="5594" y="22961"/>
                  </a:lnTo>
                  <a:lnTo>
                    <a:pt x="5755" y="23262"/>
                  </a:lnTo>
                  <a:close/>
                </a:path>
                <a:path w="36195" h="36195">
                  <a:moveTo>
                    <a:pt x="5755" y="23262"/>
                  </a:moveTo>
                  <a:lnTo>
                    <a:pt x="5594" y="22961"/>
                  </a:lnTo>
                  <a:lnTo>
                    <a:pt x="5755" y="23262"/>
                  </a:lnTo>
                  <a:close/>
                </a:path>
                <a:path w="36195" h="36195">
                  <a:moveTo>
                    <a:pt x="30210" y="23300"/>
                  </a:moveTo>
                  <a:lnTo>
                    <a:pt x="30313" y="22961"/>
                  </a:lnTo>
                  <a:lnTo>
                    <a:pt x="30210" y="23300"/>
                  </a:lnTo>
                  <a:close/>
                </a:path>
                <a:path w="36195" h="36195">
                  <a:moveTo>
                    <a:pt x="5804" y="23355"/>
                  </a:moveTo>
                  <a:close/>
                </a:path>
                <a:path w="36195" h="36195">
                  <a:moveTo>
                    <a:pt x="34219" y="25590"/>
                  </a:moveTo>
                  <a:lnTo>
                    <a:pt x="28949" y="25590"/>
                  </a:lnTo>
                  <a:lnTo>
                    <a:pt x="29203" y="25247"/>
                  </a:lnTo>
                  <a:lnTo>
                    <a:pt x="30210" y="23300"/>
                  </a:lnTo>
                  <a:lnTo>
                    <a:pt x="35054" y="23355"/>
                  </a:lnTo>
                  <a:lnTo>
                    <a:pt x="34562" y="24942"/>
                  </a:lnTo>
                  <a:lnTo>
                    <a:pt x="34219" y="25590"/>
                  </a:lnTo>
                  <a:close/>
                </a:path>
                <a:path w="36195" h="36195">
                  <a:moveTo>
                    <a:pt x="7029" y="25641"/>
                  </a:moveTo>
                  <a:lnTo>
                    <a:pt x="6775" y="25247"/>
                  </a:lnTo>
                  <a:lnTo>
                    <a:pt x="6891" y="25384"/>
                  </a:lnTo>
                  <a:lnTo>
                    <a:pt x="7029" y="25641"/>
                  </a:lnTo>
                  <a:close/>
                </a:path>
                <a:path w="36195" h="36195">
                  <a:moveTo>
                    <a:pt x="6891" y="25384"/>
                  </a:moveTo>
                  <a:lnTo>
                    <a:pt x="6775" y="25247"/>
                  </a:lnTo>
                  <a:lnTo>
                    <a:pt x="6891" y="25384"/>
                  </a:lnTo>
                  <a:close/>
                </a:path>
                <a:path w="36195" h="36195">
                  <a:moveTo>
                    <a:pt x="29010" y="25480"/>
                  </a:moveTo>
                  <a:lnTo>
                    <a:pt x="29138" y="25247"/>
                  </a:lnTo>
                  <a:lnTo>
                    <a:pt x="29010" y="25480"/>
                  </a:lnTo>
                  <a:close/>
                </a:path>
                <a:path w="36195" h="36195">
                  <a:moveTo>
                    <a:pt x="7109" y="25641"/>
                  </a:moveTo>
                  <a:lnTo>
                    <a:pt x="6891" y="25384"/>
                  </a:lnTo>
                  <a:lnTo>
                    <a:pt x="7109" y="25641"/>
                  </a:lnTo>
                  <a:close/>
                </a:path>
                <a:path w="36195" h="36195">
                  <a:moveTo>
                    <a:pt x="33167" y="27571"/>
                  </a:moveTo>
                  <a:lnTo>
                    <a:pt x="27273" y="27571"/>
                  </a:lnTo>
                  <a:lnTo>
                    <a:pt x="27615" y="27228"/>
                  </a:lnTo>
                  <a:lnTo>
                    <a:pt x="29010" y="25480"/>
                  </a:lnTo>
                  <a:lnTo>
                    <a:pt x="34219" y="25590"/>
                  </a:lnTo>
                  <a:lnTo>
                    <a:pt x="33167" y="27571"/>
                  </a:lnTo>
                  <a:close/>
                </a:path>
                <a:path w="36195" h="36195">
                  <a:moveTo>
                    <a:pt x="8718" y="27533"/>
                  </a:moveTo>
                  <a:lnTo>
                    <a:pt x="8413" y="27228"/>
                  </a:lnTo>
                  <a:lnTo>
                    <a:pt x="8589" y="27381"/>
                  </a:lnTo>
                  <a:lnTo>
                    <a:pt x="8718" y="27533"/>
                  </a:lnTo>
                  <a:close/>
                </a:path>
                <a:path w="36195" h="36195">
                  <a:moveTo>
                    <a:pt x="8575" y="27365"/>
                  </a:moveTo>
                  <a:lnTo>
                    <a:pt x="8413" y="27228"/>
                  </a:lnTo>
                  <a:lnTo>
                    <a:pt x="8575" y="27365"/>
                  </a:lnTo>
                  <a:close/>
                </a:path>
                <a:path w="36195" h="36195">
                  <a:moveTo>
                    <a:pt x="27430" y="27381"/>
                  </a:moveTo>
                  <a:lnTo>
                    <a:pt x="27557" y="27228"/>
                  </a:lnTo>
                  <a:lnTo>
                    <a:pt x="27430" y="27381"/>
                  </a:lnTo>
                  <a:close/>
                </a:path>
                <a:path w="36195" h="36195">
                  <a:moveTo>
                    <a:pt x="27273" y="27571"/>
                  </a:moveTo>
                  <a:lnTo>
                    <a:pt x="27450" y="27365"/>
                  </a:lnTo>
                  <a:lnTo>
                    <a:pt x="27615" y="27228"/>
                  </a:lnTo>
                  <a:lnTo>
                    <a:pt x="27273" y="27571"/>
                  </a:lnTo>
                  <a:close/>
                </a:path>
                <a:path w="36195" h="36195">
                  <a:moveTo>
                    <a:pt x="8774" y="27533"/>
                  </a:moveTo>
                  <a:lnTo>
                    <a:pt x="8575" y="27365"/>
                  </a:lnTo>
                  <a:lnTo>
                    <a:pt x="8774" y="27533"/>
                  </a:lnTo>
                  <a:close/>
                </a:path>
                <a:path w="36195" h="36195">
                  <a:moveTo>
                    <a:pt x="31963" y="29159"/>
                  </a:moveTo>
                  <a:lnTo>
                    <a:pt x="25279" y="29159"/>
                  </a:lnTo>
                  <a:lnTo>
                    <a:pt x="25634" y="28917"/>
                  </a:lnTo>
                  <a:lnTo>
                    <a:pt x="27430" y="27381"/>
                  </a:lnTo>
                  <a:lnTo>
                    <a:pt x="27273" y="27571"/>
                  </a:lnTo>
                  <a:lnTo>
                    <a:pt x="33167" y="27571"/>
                  </a:lnTo>
                  <a:lnTo>
                    <a:pt x="32924" y="28028"/>
                  </a:lnTo>
                  <a:lnTo>
                    <a:pt x="31963" y="29159"/>
                  </a:lnTo>
                  <a:close/>
                </a:path>
                <a:path w="36195" h="36195">
                  <a:moveTo>
                    <a:pt x="10699" y="29159"/>
                  </a:moveTo>
                  <a:lnTo>
                    <a:pt x="10356" y="28917"/>
                  </a:lnTo>
                  <a:lnTo>
                    <a:pt x="10528" y="29014"/>
                  </a:lnTo>
                  <a:lnTo>
                    <a:pt x="10699" y="29159"/>
                  </a:lnTo>
                  <a:close/>
                </a:path>
                <a:path w="36195" h="36195">
                  <a:moveTo>
                    <a:pt x="10518" y="29006"/>
                  </a:moveTo>
                  <a:lnTo>
                    <a:pt x="10356" y="28917"/>
                  </a:lnTo>
                  <a:lnTo>
                    <a:pt x="10518" y="29006"/>
                  </a:lnTo>
                  <a:close/>
                </a:path>
                <a:path w="36195" h="36195">
                  <a:moveTo>
                    <a:pt x="25454" y="29014"/>
                  </a:moveTo>
                  <a:lnTo>
                    <a:pt x="25634" y="28917"/>
                  </a:lnTo>
                  <a:lnTo>
                    <a:pt x="25454" y="29014"/>
                  </a:lnTo>
                  <a:close/>
                </a:path>
                <a:path w="36195" h="36195">
                  <a:moveTo>
                    <a:pt x="25279" y="29159"/>
                  </a:moveTo>
                  <a:lnTo>
                    <a:pt x="25469" y="29006"/>
                  </a:lnTo>
                  <a:lnTo>
                    <a:pt x="25634" y="28917"/>
                  </a:lnTo>
                  <a:lnTo>
                    <a:pt x="25279" y="29159"/>
                  </a:lnTo>
                  <a:close/>
                </a:path>
                <a:path w="36195" h="36195">
                  <a:moveTo>
                    <a:pt x="10798" y="29159"/>
                  </a:moveTo>
                  <a:lnTo>
                    <a:pt x="10518" y="29006"/>
                  </a:lnTo>
                  <a:lnTo>
                    <a:pt x="10798" y="29159"/>
                  </a:lnTo>
                  <a:close/>
                </a:path>
                <a:path w="36195" h="36195">
                  <a:moveTo>
                    <a:pt x="30948" y="30352"/>
                  </a:moveTo>
                  <a:lnTo>
                    <a:pt x="22955" y="30352"/>
                  </a:lnTo>
                  <a:lnTo>
                    <a:pt x="23399" y="30162"/>
                  </a:lnTo>
                  <a:lnTo>
                    <a:pt x="25454" y="29014"/>
                  </a:lnTo>
                  <a:lnTo>
                    <a:pt x="25279" y="29159"/>
                  </a:lnTo>
                  <a:lnTo>
                    <a:pt x="31963" y="29159"/>
                  </a:lnTo>
                  <a:lnTo>
                    <a:pt x="30948" y="30352"/>
                  </a:lnTo>
                  <a:close/>
                </a:path>
                <a:path w="36195" h="36195">
                  <a:moveTo>
                    <a:pt x="12985" y="30352"/>
                  </a:moveTo>
                  <a:lnTo>
                    <a:pt x="12579" y="30162"/>
                  </a:lnTo>
                  <a:lnTo>
                    <a:pt x="12750" y="30224"/>
                  </a:lnTo>
                  <a:lnTo>
                    <a:pt x="12985" y="30352"/>
                  </a:lnTo>
                  <a:close/>
                </a:path>
                <a:path w="36195" h="36195">
                  <a:moveTo>
                    <a:pt x="12708" y="30201"/>
                  </a:moveTo>
                  <a:lnTo>
                    <a:pt x="12579" y="30162"/>
                  </a:lnTo>
                  <a:lnTo>
                    <a:pt x="12708" y="30201"/>
                  </a:lnTo>
                  <a:close/>
                </a:path>
                <a:path w="36195" h="36195">
                  <a:moveTo>
                    <a:pt x="23195" y="30224"/>
                  </a:moveTo>
                  <a:lnTo>
                    <a:pt x="23399" y="30162"/>
                  </a:lnTo>
                  <a:lnTo>
                    <a:pt x="23195" y="30224"/>
                  </a:lnTo>
                  <a:close/>
                </a:path>
                <a:path w="36195" h="36195">
                  <a:moveTo>
                    <a:pt x="22955" y="30352"/>
                  </a:moveTo>
                  <a:lnTo>
                    <a:pt x="23270" y="30201"/>
                  </a:lnTo>
                  <a:lnTo>
                    <a:pt x="23399" y="30162"/>
                  </a:lnTo>
                  <a:lnTo>
                    <a:pt x="22955" y="30352"/>
                  </a:lnTo>
                  <a:close/>
                </a:path>
                <a:path w="36195" h="36195">
                  <a:moveTo>
                    <a:pt x="13207" y="30352"/>
                  </a:moveTo>
                  <a:lnTo>
                    <a:pt x="12985" y="30352"/>
                  </a:lnTo>
                  <a:lnTo>
                    <a:pt x="12708" y="30201"/>
                  </a:lnTo>
                  <a:lnTo>
                    <a:pt x="13207" y="30352"/>
                  </a:lnTo>
                  <a:close/>
                </a:path>
                <a:path w="36195" h="36195">
                  <a:moveTo>
                    <a:pt x="20507" y="31038"/>
                  </a:moveTo>
                  <a:lnTo>
                    <a:pt x="23195" y="30224"/>
                  </a:lnTo>
                  <a:lnTo>
                    <a:pt x="22955" y="30352"/>
                  </a:lnTo>
                  <a:lnTo>
                    <a:pt x="30948" y="30352"/>
                  </a:lnTo>
                  <a:lnTo>
                    <a:pt x="30629" y="30708"/>
                  </a:lnTo>
                  <a:lnTo>
                    <a:pt x="30283" y="31000"/>
                  </a:lnTo>
                  <a:lnTo>
                    <a:pt x="20923" y="31000"/>
                  </a:lnTo>
                  <a:lnTo>
                    <a:pt x="20507" y="31038"/>
                  </a:lnTo>
                  <a:close/>
                </a:path>
                <a:path w="36195" h="36195">
                  <a:moveTo>
                    <a:pt x="15468" y="31038"/>
                  </a:moveTo>
                  <a:lnTo>
                    <a:pt x="15068" y="31000"/>
                  </a:lnTo>
                  <a:lnTo>
                    <a:pt x="15345" y="31000"/>
                  </a:lnTo>
                  <a:close/>
                </a:path>
                <a:path w="36195" h="36195">
                  <a:moveTo>
                    <a:pt x="30223" y="31051"/>
                  </a:moveTo>
                  <a:lnTo>
                    <a:pt x="20465" y="31051"/>
                  </a:lnTo>
                  <a:lnTo>
                    <a:pt x="20923" y="31000"/>
                  </a:lnTo>
                  <a:lnTo>
                    <a:pt x="30283" y="31000"/>
                  </a:lnTo>
                  <a:close/>
                </a:path>
                <a:path w="36195" h="36195">
                  <a:moveTo>
                    <a:pt x="29938" y="31292"/>
                  </a:moveTo>
                  <a:lnTo>
                    <a:pt x="18192" y="31292"/>
                  </a:lnTo>
                  <a:lnTo>
                    <a:pt x="17972" y="31272"/>
                  </a:lnTo>
                  <a:lnTo>
                    <a:pt x="20507" y="31038"/>
                  </a:lnTo>
                  <a:lnTo>
                    <a:pt x="30223" y="31051"/>
                  </a:lnTo>
                  <a:lnTo>
                    <a:pt x="29938" y="31292"/>
                  </a:lnTo>
                  <a:close/>
                </a:path>
                <a:path w="36195" h="36195">
                  <a:moveTo>
                    <a:pt x="18192" y="31292"/>
                  </a:moveTo>
                  <a:lnTo>
                    <a:pt x="17748" y="31292"/>
                  </a:lnTo>
                  <a:lnTo>
                    <a:pt x="17972" y="31272"/>
                  </a:lnTo>
                  <a:lnTo>
                    <a:pt x="18192" y="31292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49">
              <a:extLst>
                <a:ext uri="{FF2B5EF4-FFF2-40B4-BE49-F238E27FC236}">
                  <a16:creationId xmlns:a16="http://schemas.microsoft.com/office/drawing/2014/main" id="{DD1FF938-A4E1-4912-8473-03D1D84C401D}"/>
                </a:ext>
              </a:extLst>
            </p:cNvPr>
            <p:cNvSpPr/>
            <p:nvPr/>
          </p:nvSpPr>
          <p:spPr>
            <a:xfrm>
              <a:off x="7251251" y="5974956"/>
              <a:ext cx="433070" cy="38735"/>
            </a:xfrm>
            <a:custGeom>
              <a:avLst/>
              <a:gdLst/>
              <a:ahLst/>
              <a:cxnLst/>
              <a:rect l="l" t="t" r="r" b="b"/>
              <a:pathLst>
                <a:path w="433070" h="38735">
                  <a:moveTo>
                    <a:pt x="166336" y="21526"/>
                  </a:moveTo>
                  <a:lnTo>
                    <a:pt x="432542" y="21526"/>
                  </a:lnTo>
                </a:path>
                <a:path w="433070" h="38735">
                  <a:moveTo>
                    <a:pt x="33234" y="21526"/>
                  </a:moveTo>
                  <a:lnTo>
                    <a:pt x="166336" y="21526"/>
                  </a:lnTo>
                </a:path>
                <a:path w="433070" h="38735">
                  <a:moveTo>
                    <a:pt x="0" y="0"/>
                  </a:moveTo>
                  <a:lnTo>
                    <a:pt x="38149" y="0"/>
                  </a:lnTo>
                  <a:lnTo>
                    <a:pt x="38149" y="38150"/>
                  </a:lnTo>
                  <a:lnTo>
                    <a:pt x="0" y="3815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8873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50">
              <a:extLst>
                <a:ext uri="{FF2B5EF4-FFF2-40B4-BE49-F238E27FC236}">
                  <a16:creationId xmlns:a16="http://schemas.microsoft.com/office/drawing/2014/main" id="{ADC1DF86-7E8A-4813-8850-AAD8D8DD9BB6}"/>
                </a:ext>
              </a:extLst>
            </p:cNvPr>
            <p:cNvSpPr/>
            <p:nvPr/>
          </p:nvSpPr>
          <p:spPr>
            <a:xfrm>
              <a:off x="7253541" y="5977280"/>
              <a:ext cx="31750" cy="31750"/>
            </a:xfrm>
            <a:custGeom>
              <a:avLst/>
              <a:gdLst/>
              <a:ahLst/>
              <a:cxnLst/>
              <a:rect l="l" t="t" r="r" b="b"/>
              <a:pathLst>
                <a:path w="31750" h="31750">
                  <a:moveTo>
                    <a:pt x="24307" y="31254"/>
                  </a:moveTo>
                  <a:lnTo>
                    <a:pt x="7035" y="31254"/>
                  </a:lnTo>
                  <a:lnTo>
                    <a:pt x="0" y="24257"/>
                  </a:lnTo>
                  <a:lnTo>
                    <a:pt x="0" y="6997"/>
                  </a:lnTo>
                  <a:lnTo>
                    <a:pt x="7035" y="0"/>
                  </a:lnTo>
                  <a:lnTo>
                    <a:pt x="24307" y="0"/>
                  </a:lnTo>
                  <a:lnTo>
                    <a:pt x="31292" y="6997"/>
                  </a:lnTo>
                  <a:lnTo>
                    <a:pt x="31292" y="24257"/>
                  </a:lnTo>
                  <a:lnTo>
                    <a:pt x="24307" y="31254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51">
              <a:extLst>
                <a:ext uri="{FF2B5EF4-FFF2-40B4-BE49-F238E27FC236}">
                  <a16:creationId xmlns:a16="http://schemas.microsoft.com/office/drawing/2014/main" id="{1861D952-A197-41FF-A177-3F00D763DF44}"/>
                </a:ext>
              </a:extLst>
            </p:cNvPr>
            <p:cNvSpPr/>
            <p:nvPr/>
          </p:nvSpPr>
          <p:spPr>
            <a:xfrm>
              <a:off x="7251230" y="5974956"/>
              <a:ext cx="36195" cy="36195"/>
            </a:xfrm>
            <a:custGeom>
              <a:avLst/>
              <a:gdLst/>
              <a:ahLst/>
              <a:cxnLst/>
              <a:rect l="l" t="t" r="r" b="b"/>
              <a:pathLst>
                <a:path w="36195" h="36195">
                  <a:moveTo>
                    <a:pt x="17982" y="35915"/>
                  </a:moveTo>
                  <a:lnTo>
                    <a:pt x="0" y="18199"/>
                  </a:lnTo>
                  <a:lnTo>
                    <a:pt x="1" y="17703"/>
                  </a:lnTo>
                  <a:lnTo>
                    <a:pt x="17982" y="0"/>
                  </a:lnTo>
                  <a:lnTo>
                    <a:pt x="21601" y="342"/>
                  </a:lnTo>
                  <a:lnTo>
                    <a:pt x="24980" y="1435"/>
                  </a:lnTo>
                  <a:lnTo>
                    <a:pt x="28053" y="3073"/>
                  </a:lnTo>
                  <a:lnTo>
                    <a:pt x="29938" y="4610"/>
                  </a:lnTo>
                  <a:lnTo>
                    <a:pt x="17728" y="4610"/>
                  </a:lnTo>
                  <a:lnTo>
                    <a:pt x="17976" y="4632"/>
                  </a:lnTo>
                  <a:lnTo>
                    <a:pt x="16014" y="4813"/>
                  </a:lnTo>
                  <a:lnTo>
                    <a:pt x="15556" y="4813"/>
                  </a:lnTo>
                  <a:lnTo>
                    <a:pt x="15048" y="4902"/>
                  </a:lnTo>
                  <a:lnTo>
                    <a:pt x="15274" y="4902"/>
                  </a:lnTo>
                  <a:lnTo>
                    <a:pt x="13056" y="5600"/>
                  </a:lnTo>
                  <a:lnTo>
                    <a:pt x="12785" y="5670"/>
                  </a:lnTo>
                  <a:lnTo>
                    <a:pt x="10814" y="6743"/>
                  </a:lnTo>
                  <a:lnTo>
                    <a:pt x="10387" y="6965"/>
                  </a:lnTo>
                  <a:lnTo>
                    <a:pt x="8760" y="8382"/>
                  </a:lnTo>
                  <a:lnTo>
                    <a:pt x="8536" y="8543"/>
                  </a:lnTo>
                  <a:lnTo>
                    <a:pt x="8456" y="8674"/>
                  </a:lnTo>
                  <a:lnTo>
                    <a:pt x="7095" y="10312"/>
                  </a:lnTo>
                  <a:lnTo>
                    <a:pt x="6864" y="10556"/>
                  </a:lnTo>
                  <a:lnTo>
                    <a:pt x="6813" y="10706"/>
                  </a:lnTo>
                  <a:lnTo>
                    <a:pt x="5834" y="12547"/>
                  </a:lnTo>
                  <a:lnTo>
                    <a:pt x="5675" y="12811"/>
                  </a:lnTo>
                  <a:lnTo>
                    <a:pt x="5637" y="12992"/>
                  </a:lnTo>
                  <a:lnTo>
                    <a:pt x="4994" y="15024"/>
                  </a:lnTo>
                  <a:lnTo>
                    <a:pt x="4682" y="17703"/>
                  </a:lnTo>
                  <a:lnTo>
                    <a:pt x="4891" y="20383"/>
                  </a:lnTo>
                  <a:lnTo>
                    <a:pt x="4939" y="20878"/>
                  </a:lnTo>
                  <a:lnTo>
                    <a:pt x="5633" y="22910"/>
                  </a:lnTo>
                  <a:lnTo>
                    <a:pt x="5777" y="23368"/>
                  </a:lnTo>
                  <a:lnTo>
                    <a:pt x="6813" y="25196"/>
                  </a:lnTo>
                  <a:lnTo>
                    <a:pt x="7022" y="25590"/>
                  </a:lnTo>
                  <a:lnTo>
                    <a:pt x="8446" y="27228"/>
                  </a:lnTo>
                  <a:lnTo>
                    <a:pt x="8698" y="27533"/>
                  </a:lnTo>
                  <a:lnTo>
                    <a:pt x="10429" y="28867"/>
                  </a:lnTo>
                  <a:lnTo>
                    <a:pt x="12667" y="30162"/>
                  </a:lnTo>
                  <a:lnTo>
                    <a:pt x="13016" y="30352"/>
                  </a:lnTo>
                  <a:lnTo>
                    <a:pt x="13200" y="30352"/>
                  </a:lnTo>
                  <a:lnTo>
                    <a:pt x="15170" y="30949"/>
                  </a:lnTo>
                  <a:lnTo>
                    <a:pt x="15505" y="31051"/>
                  </a:lnTo>
                  <a:lnTo>
                    <a:pt x="15955" y="31051"/>
                  </a:lnTo>
                  <a:lnTo>
                    <a:pt x="17976" y="31277"/>
                  </a:lnTo>
                  <a:lnTo>
                    <a:pt x="17728" y="31305"/>
                  </a:lnTo>
                  <a:lnTo>
                    <a:pt x="29938" y="31305"/>
                  </a:lnTo>
                  <a:lnTo>
                    <a:pt x="28053" y="32842"/>
                  </a:lnTo>
                  <a:lnTo>
                    <a:pt x="24980" y="34531"/>
                  </a:lnTo>
                  <a:lnTo>
                    <a:pt x="21601" y="35572"/>
                  </a:lnTo>
                  <a:lnTo>
                    <a:pt x="17982" y="35915"/>
                  </a:lnTo>
                  <a:close/>
                </a:path>
                <a:path w="36195" h="36195">
                  <a:moveTo>
                    <a:pt x="17976" y="4632"/>
                  </a:moveTo>
                  <a:lnTo>
                    <a:pt x="17728" y="4610"/>
                  </a:lnTo>
                  <a:lnTo>
                    <a:pt x="18223" y="4610"/>
                  </a:lnTo>
                  <a:lnTo>
                    <a:pt x="17976" y="4632"/>
                  </a:lnTo>
                  <a:close/>
                </a:path>
                <a:path w="36195" h="36195">
                  <a:moveTo>
                    <a:pt x="20602" y="4874"/>
                  </a:moveTo>
                  <a:lnTo>
                    <a:pt x="17976" y="4632"/>
                  </a:lnTo>
                  <a:lnTo>
                    <a:pt x="18223" y="4610"/>
                  </a:lnTo>
                  <a:lnTo>
                    <a:pt x="29938" y="4610"/>
                  </a:lnTo>
                  <a:lnTo>
                    <a:pt x="30187" y="4813"/>
                  </a:lnTo>
                  <a:lnTo>
                    <a:pt x="20408" y="4813"/>
                  </a:lnTo>
                  <a:lnTo>
                    <a:pt x="20602" y="4874"/>
                  </a:lnTo>
                  <a:close/>
                </a:path>
                <a:path w="36195" h="36195">
                  <a:moveTo>
                    <a:pt x="15048" y="4902"/>
                  </a:moveTo>
                  <a:lnTo>
                    <a:pt x="15556" y="4813"/>
                  </a:lnTo>
                  <a:lnTo>
                    <a:pt x="15349" y="4874"/>
                  </a:lnTo>
                  <a:lnTo>
                    <a:pt x="15048" y="4902"/>
                  </a:lnTo>
                  <a:close/>
                </a:path>
                <a:path w="36195" h="36195">
                  <a:moveTo>
                    <a:pt x="15367" y="4872"/>
                  </a:moveTo>
                  <a:lnTo>
                    <a:pt x="15556" y="4813"/>
                  </a:lnTo>
                  <a:lnTo>
                    <a:pt x="16014" y="4813"/>
                  </a:lnTo>
                  <a:lnTo>
                    <a:pt x="15367" y="4872"/>
                  </a:lnTo>
                  <a:close/>
                </a:path>
                <a:path w="36195" h="36195">
                  <a:moveTo>
                    <a:pt x="20903" y="4902"/>
                  </a:moveTo>
                  <a:lnTo>
                    <a:pt x="20597" y="4872"/>
                  </a:lnTo>
                  <a:lnTo>
                    <a:pt x="20408" y="4813"/>
                  </a:lnTo>
                  <a:lnTo>
                    <a:pt x="20903" y="4902"/>
                  </a:lnTo>
                  <a:close/>
                </a:path>
                <a:path w="36195" h="36195">
                  <a:moveTo>
                    <a:pt x="30296" y="4902"/>
                  </a:moveTo>
                  <a:lnTo>
                    <a:pt x="20903" y="4902"/>
                  </a:lnTo>
                  <a:lnTo>
                    <a:pt x="20408" y="4813"/>
                  </a:lnTo>
                  <a:lnTo>
                    <a:pt x="30187" y="4813"/>
                  </a:lnTo>
                  <a:close/>
                </a:path>
                <a:path w="36195" h="36195">
                  <a:moveTo>
                    <a:pt x="15274" y="4902"/>
                  </a:moveTo>
                  <a:lnTo>
                    <a:pt x="15048" y="4902"/>
                  </a:lnTo>
                  <a:lnTo>
                    <a:pt x="15367" y="4872"/>
                  </a:lnTo>
                  <a:close/>
                </a:path>
                <a:path w="36195" h="36195">
                  <a:moveTo>
                    <a:pt x="31136" y="5753"/>
                  </a:moveTo>
                  <a:lnTo>
                    <a:pt x="23392" y="5753"/>
                  </a:lnTo>
                  <a:lnTo>
                    <a:pt x="22986" y="5600"/>
                  </a:lnTo>
                  <a:lnTo>
                    <a:pt x="20602" y="4874"/>
                  </a:lnTo>
                  <a:lnTo>
                    <a:pt x="20903" y="4902"/>
                  </a:lnTo>
                  <a:lnTo>
                    <a:pt x="30296" y="4902"/>
                  </a:lnTo>
                  <a:lnTo>
                    <a:pt x="30733" y="5257"/>
                  </a:lnTo>
                  <a:lnTo>
                    <a:pt x="31136" y="5753"/>
                  </a:lnTo>
                  <a:close/>
                </a:path>
                <a:path w="36195" h="36195">
                  <a:moveTo>
                    <a:pt x="12572" y="5753"/>
                  </a:moveTo>
                  <a:lnTo>
                    <a:pt x="12965" y="5600"/>
                  </a:lnTo>
                  <a:lnTo>
                    <a:pt x="12834" y="5670"/>
                  </a:lnTo>
                  <a:lnTo>
                    <a:pt x="12572" y="5753"/>
                  </a:lnTo>
                  <a:close/>
                </a:path>
                <a:path w="36195" h="36195">
                  <a:moveTo>
                    <a:pt x="12834" y="5670"/>
                  </a:moveTo>
                  <a:lnTo>
                    <a:pt x="12965" y="5600"/>
                  </a:lnTo>
                  <a:lnTo>
                    <a:pt x="12834" y="5670"/>
                  </a:lnTo>
                  <a:close/>
                </a:path>
                <a:path w="36195" h="36195">
                  <a:moveTo>
                    <a:pt x="23096" y="5659"/>
                  </a:moveTo>
                  <a:lnTo>
                    <a:pt x="22908" y="5600"/>
                  </a:lnTo>
                  <a:lnTo>
                    <a:pt x="23096" y="5659"/>
                  </a:lnTo>
                  <a:close/>
                </a:path>
                <a:path w="36195" h="36195">
                  <a:moveTo>
                    <a:pt x="23392" y="5753"/>
                  </a:moveTo>
                  <a:lnTo>
                    <a:pt x="23096" y="5659"/>
                  </a:lnTo>
                  <a:lnTo>
                    <a:pt x="23392" y="5753"/>
                  </a:lnTo>
                  <a:close/>
                </a:path>
                <a:path w="36195" h="36195">
                  <a:moveTo>
                    <a:pt x="25535" y="6965"/>
                  </a:moveTo>
                  <a:lnTo>
                    <a:pt x="23096" y="5659"/>
                  </a:lnTo>
                  <a:lnTo>
                    <a:pt x="23392" y="5753"/>
                  </a:lnTo>
                  <a:lnTo>
                    <a:pt x="31136" y="5753"/>
                  </a:lnTo>
                  <a:lnTo>
                    <a:pt x="31944" y="6743"/>
                  </a:lnTo>
                  <a:lnTo>
                    <a:pt x="25272" y="6743"/>
                  </a:lnTo>
                  <a:lnTo>
                    <a:pt x="25535" y="6965"/>
                  </a:lnTo>
                  <a:close/>
                </a:path>
                <a:path w="36195" h="36195">
                  <a:moveTo>
                    <a:pt x="12679" y="5753"/>
                  </a:moveTo>
                  <a:lnTo>
                    <a:pt x="12834" y="5670"/>
                  </a:lnTo>
                  <a:lnTo>
                    <a:pt x="12679" y="5753"/>
                  </a:lnTo>
                  <a:close/>
                </a:path>
                <a:path w="36195" h="36195">
                  <a:moveTo>
                    <a:pt x="10336" y="6997"/>
                  </a:moveTo>
                  <a:lnTo>
                    <a:pt x="10743" y="6743"/>
                  </a:lnTo>
                  <a:lnTo>
                    <a:pt x="10614" y="6850"/>
                  </a:lnTo>
                  <a:lnTo>
                    <a:pt x="10336" y="6997"/>
                  </a:lnTo>
                  <a:close/>
                </a:path>
                <a:path w="36195" h="36195">
                  <a:moveTo>
                    <a:pt x="10614" y="6850"/>
                  </a:moveTo>
                  <a:lnTo>
                    <a:pt x="10743" y="6743"/>
                  </a:lnTo>
                  <a:lnTo>
                    <a:pt x="10614" y="6850"/>
                  </a:lnTo>
                  <a:close/>
                </a:path>
                <a:path w="36195" h="36195">
                  <a:moveTo>
                    <a:pt x="25665" y="7035"/>
                  </a:moveTo>
                  <a:lnTo>
                    <a:pt x="25535" y="6965"/>
                  </a:lnTo>
                  <a:lnTo>
                    <a:pt x="25272" y="6743"/>
                  </a:lnTo>
                  <a:lnTo>
                    <a:pt x="25665" y="7035"/>
                  </a:lnTo>
                  <a:close/>
                </a:path>
                <a:path w="36195" h="36195">
                  <a:moveTo>
                    <a:pt x="32182" y="7035"/>
                  </a:moveTo>
                  <a:lnTo>
                    <a:pt x="25665" y="7035"/>
                  </a:lnTo>
                  <a:lnTo>
                    <a:pt x="25272" y="6743"/>
                  </a:lnTo>
                  <a:lnTo>
                    <a:pt x="31944" y="6743"/>
                  </a:lnTo>
                  <a:lnTo>
                    <a:pt x="32182" y="7035"/>
                  </a:lnTo>
                  <a:close/>
                </a:path>
                <a:path w="36195" h="36195">
                  <a:moveTo>
                    <a:pt x="10435" y="6997"/>
                  </a:moveTo>
                  <a:lnTo>
                    <a:pt x="10614" y="6850"/>
                  </a:lnTo>
                  <a:lnTo>
                    <a:pt x="10435" y="6997"/>
                  </a:lnTo>
                  <a:close/>
                </a:path>
                <a:path w="36195" h="36195">
                  <a:moveTo>
                    <a:pt x="33316" y="8674"/>
                  </a:moveTo>
                  <a:lnTo>
                    <a:pt x="27558" y="8674"/>
                  </a:lnTo>
                  <a:lnTo>
                    <a:pt x="27253" y="8382"/>
                  </a:lnTo>
                  <a:lnTo>
                    <a:pt x="25535" y="6965"/>
                  </a:lnTo>
                  <a:lnTo>
                    <a:pt x="25665" y="7035"/>
                  </a:lnTo>
                  <a:lnTo>
                    <a:pt x="32182" y="7035"/>
                  </a:lnTo>
                  <a:lnTo>
                    <a:pt x="32917" y="7937"/>
                  </a:lnTo>
                  <a:lnTo>
                    <a:pt x="33316" y="8674"/>
                  </a:lnTo>
                  <a:close/>
                </a:path>
                <a:path w="36195" h="36195">
                  <a:moveTo>
                    <a:pt x="8406" y="8674"/>
                  </a:moveTo>
                  <a:lnTo>
                    <a:pt x="8698" y="8382"/>
                  </a:lnTo>
                  <a:lnTo>
                    <a:pt x="8564" y="8543"/>
                  </a:lnTo>
                  <a:lnTo>
                    <a:pt x="8406" y="8674"/>
                  </a:lnTo>
                  <a:close/>
                </a:path>
                <a:path w="36195" h="36195">
                  <a:moveTo>
                    <a:pt x="8564" y="8543"/>
                  </a:moveTo>
                  <a:lnTo>
                    <a:pt x="8698" y="8382"/>
                  </a:lnTo>
                  <a:lnTo>
                    <a:pt x="8564" y="8543"/>
                  </a:lnTo>
                  <a:close/>
                </a:path>
                <a:path w="36195" h="36195">
                  <a:moveTo>
                    <a:pt x="27352" y="8500"/>
                  </a:moveTo>
                  <a:lnTo>
                    <a:pt x="27212" y="8382"/>
                  </a:lnTo>
                  <a:lnTo>
                    <a:pt x="27352" y="8500"/>
                  </a:lnTo>
                  <a:close/>
                </a:path>
                <a:path w="36195" h="36195">
                  <a:moveTo>
                    <a:pt x="27558" y="8674"/>
                  </a:moveTo>
                  <a:lnTo>
                    <a:pt x="27352" y="8500"/>
                  </a:lnTo>
                  <a:lnTo>
                    <a:pt x="27558" y="8674"/>
                  </a:lnTo>
                  <a:close/>
                </a:path>
                <a:path w="36195" h="36195">
                  <a:moveTo>
                    <a:pt x="34418" y="10706"/>
                  </a:moveTo>
                  <a:lnTo>
                    <a:pt x="29196" y="10706"/>
                  </a:lnTo>
                  <a:lnTo>
                    <a:pt x="28942" y="10363"/>
                  </a:lnTo>
                  <a:lnTo>
                    <a:pt x="27352" y="8500"/>
                  </a:lnTo>
                  <a:lnTo>
                    <a:pt x="27558" y="8674"/>
                  </a:lnTo>
                  <a:lnTo>
                    <a:pt x="33316" y="8674"/>
                  </a:lnTo>
                  <a:lnTo>
                    <a:pt x="34418" y="10706"/>
                  </a:lnTo>
                  <a:close/>
                </a:path>
                <a:path w="36195" h="36195">
                  <a:moveTo>
                    <a:pt x="8456" y="8674"/>
                  </a:moveTo>
                  <a:lnTo>
                    <a:pt x="8564" y="8543"/>
                  </a:lnTo>
                  <a:lnTo>
                    <a:pt x="8456" y="8674"/>
                  </a:lnTo>
                  <a:close/>
                </a:path>
                <a:path w="36195" h="36195">
                  <a:moveTo>
                    <a:pt x="6768" y="10706"/>
                  </a:moveTo>
                  <a:lnTo>
                    <a:pt x="7022" y="10312"/>
                  </a:lnTo>
                  <a:lnTo>
                    <a:pt x="6892" y="10556"/>
                  </a:lnTo>
                  <a:lnTo>
                    <a:pt x="6768" y="10706"/>
                  </a:lnTo>
                  <a:close/>
                </a:path>
                <a:path w="36195" h="36195">
                  <a:moveTo>
                    <a:pt x="6892" y="10556"/>
                  </a:moveTo>
                  <a:lnTo>
                    <a:pt x="7022" y="10312"/>
                  </a:lnTo>
                  <a:lnTo>
                    <a:pt x="6892" y="10556"/>
                  </a:lnTo>
                  <a:close/>
                </a:path>
                <a:path w="36195" h="36195">
                  <a:moveTo>
                    <a:pt x="29003" y="10475"/>
                  </a:moveTo>
                  <a:close/>
                </a:path>
                <a:path w="36195" h="36195">
                  <a:moveTo>
                    <a:pt x="29196" y="10706"/>
                  </a:moveTo>
                  <a:lnTo>
                    <a:pt x="29003" y="10475"/>
                  </a:lnTo>
                  <a:lnTo>
                    <a:pt x="29196" y="10706"/>
                  </a:lnTo>
                  <a:close/>
                </a:path>
                <a:path w="36195" h="36195">
                  <a:moveTo>
                    <a:pt x="35182" y="12992"/>
                  </a:moveTo>
                  <a:lnTo>
                    <a:pt x="30377" y="12992"/>
                  </a:lnTo>
                  <a:lnTo>
                    <a:pt x="30187" y="12547"/>
                  </a:lnTo>
                  <a:lnTo>
                    <a:pt x="29003" y="10475"/>
                  </a:lnTo>
                  <a:lnTo>
                    <a:pt x="29196" y="10706"/>
                  </a:lnTo>
                  <a:lnTo>
                    <a:pt x="34418" y="10706"/>
                  </a:lnTo>
                  <a:lnTo>
                    <a:pt x="34555" y="10960"/>
                  </a:lnTo>
                  <a:lnTo>
                    <a:pt x="35182" y="12992"/>
                  </a:lnTo>
                  <a:close/>
                </a:path>
                <a:path w="36195" h="36195">
                  <a:moveTo>
                    <a:pt x="6813" y="10706"/>
                  </a:moveTo>
                  <a:lnTo>
                    <a:pt x="6892" y="10556"/>
                  </a:lnTo>
                  <a:lnTo>
                    <a:pt x="6813" y="10706"/>
                  </a:lnTo>
                  <a:close/>
                </a:path>
                <a:path w="36195" h="36195">
                  <a:moveTo>
                    <a:pt x="5625" y="12941"/>
                  </a:moveTo>
                  <a:lnTo>
                    <a:pt x="5777" y="12547"/>
                  </a:lnTo>
                  <a:lnTo>
                    <a:pt x="5694" y="12811"/>
                  </a:lnTo>
                  <a:lnTo>
                    <a:pt x="5625" y="12941"/>
                  </a:lnTo>
                  <a:close/>
                </a:path>
                <a:path w="36195" h="36195">
                  <a:moveTo>
                    <a:pt x="5694" y="12811"/>
                  </a:moveTo>
                  <a:lnTo>
                    <a:pt x="5777" y="12547"/>
                  </a:lnTo>
                  <a:lnTo>
                    <a:pt x="5694" y="12811"/>
                  </a:lnTo>
                  <a:close/>
                </a:path>
                <a:path w="36195" h="36195">
                  <a:moveTo>
                    <a:pt x="30261" y="12778"/>
                  </a:moveTo>
                  <a:lnTo>
                    <a:pt x="30134" y="12547"/>
                  </a:lnTo>
                  <a:lnTo>
                    <a:pt x="30261" y="12778"/>
                  </a:lnTo>
                  <a:close/>
                </a:path>
                <a:path w="36195" h="36195">
                  <a:moveTo>
                    <a:pt x="30377" y="12992"/>
                  </a:moveTo>
                  <a:lnTo>
                    <a:pt x="30279" y="12811"/>
                  </a:lnTo>
                  <a:lnTo>
                    <a:pt x="30187" y="12547"/>
                  </a:lnTo>
                  <a:lnTo>
                    <a:pt x="30377" y="12992"/>
                  </a:lnTo>
                  <a:close/>
                </a:path>
                <a:path w="36195" h="36195">
                  <a:moveTo>
                    <a:pt x="35721" y="15481"/>
                  </a:moveTo>
                  <a:lnTo>
                    <a:pt x="31126" y="15481"/>
                  </a:lnTo>
                  <a:lnTo>
                    <a:pt x="31025" y="15024"/>
                  </a:lnTo>
                  <a:lnTo>
                    <a:pt x="30261" y="12778"/>
                  </a:lnTo>
                  <a:lnTo>
                    <a:pt x="30377" y="12992"/>
                  </a:lnTo>
                  <a:lnTo>
                    <a:pt x="35182" y="12992"/>
                  </a:lnTo>
                  <a:lnTo>
                    <a:pt x="35597" y="14338"/>
                  </a:lnTo>
                  <a:lnTo>
                    <a:pt x="35721" y="15481"/>
                  </a:lnTo>
                  <a:close/>
                </a:path>
                <a:path w="36195" h="36195">
                  <a:moveTo>
                    <a:pt x="5653" y="12941"/>
                  </a:moveTo>
                  <a:lnTo>
                    <a:pt x="5694" y="12811"/>
                  </a:lnTo>
                  <a:lnTo>
                    <a:pt x="5653" y="12941"/>
                  </a:lnTo>
                  <a:close/>
                </a:path>
                <a:path w="36195" h="36195">
                  <a:moveTo>
                    <a:pt x="4915" y="15273"/>
                  </a:moveTo>
                  <a:lnTo>
                    <a:pt x="4939" y="15024"/>
                  </a:lnTo>
                  <a:lnTo>
                    <a:pt x="4915" y="15273"/>
                  </a:lnTo>
                  <a:close/>
                </a:path>
                <a:path w="36195" h="36195">
                  <a:moveTo>
                    <a:pt x="31044" y="15224"/>
                  </a:moveTo>
                  <a:lnTo>
                    <a:pt x="30980" y="15024"/>
                  </a:lnTo>
                  <a:lnTo>
                    <a:pt x="31044" y="15224"/>
                  </a:lnTo>
                  <a:close/>
                </a:path>
                <a:path w="36195" h="36195">
                  <a:moveTo>
                    <a:pt x="35964" y="18199"/>
                  </a:moveTo>
                  <a:lnTo>
                    <a:pt x="31330" y="18199"/>
                  </a:lnTo>
                  <a:lnTo>
                    <a:pt x="31330" y="17703"/>
                  </a:lnTo>
                  <a:lnTo>
                    <a:pt x="31044" y="15224"/>
                  </a:lnTo>
                  <a:lnTo>
                    <a:pt x="31126" y="15481"/>
                  </a:lnTo>
                  <a:lnTo>
                    <a:pt x="35721" y="15481"/>
                  </a:lnTo>
                  <a:lnTo>
                    <a:pt x="35963" y="17703"/>
                  </a:lnTo>
                  <a:lnTo>
                    <a:pt x="35964" y="18199"/>
                  </a:lnTo>
                  <a:close/>
                </a:path>
                <a:path w="36195" h="36195">
                  <a:moveTo>
                    <a:pt x="4891" y="15519"/>
                  </a:moveTo>
                  <a:lnTo>
                    <a:pt x="4915" y="15273"/>
                  </a:lnTo>
                  <a:lnTo>
                    <a:pt x="4891" y="15519"/>
                  </a:lnTo>
                  <a:close/>
                </a:path>
                <a:path w="36195" h="36195">
                  <a:moveTo>
                    <a:pt x="4658" y="17951"/>
                  </a:moveTo>
                  <a:lnTo>
                    <a:pt x="4634" y="17703"/>
                  </a:lnTo>
                  <a:lnTo>
                    <a:pt x="4658" y="17951"/>
                  </a:lnTo>
                  <a:close/>
                </a:path>
                <a:path w="36195" h="36195">
                  <a:moveTo>
                    <a:pt x="31306" y="17951"/>
                  </a:moveTo>
                  <a:lnTo>
                    <a:pt x="31282" y="17703"/>
                  </a:lnTo>
                  <a:lnTo>
                    <a:pt x="31306" y="17951"/>
                  </a:lnTo>
                  <a:close/>
                </a:path>
                <a:path w="36195" h="36195">
                  <a:moveTo>
                    <a:pt x="4682" y="18199"/>
                  </a:moveTo>
                  <a:lnTo>
                    <a:pt x="4658" y="17951"/>
                  </a:lnTo>
                  <a:lnTo>
                    <a:pt x="4682" y="18199"/>
                  </a:lnTo>
                  <a:close/>
                </a:path>
                <a:path w="36195" h="36195">
                  <a:moveTo>
                    <a:pt x="35673" y="20878"/>
                  </a:moveTo>
                  <a:lnTo>
                    <a:pt x="31025" y="20878"/>
                  </a:lnTo>
                  <a:lnTo>
                    <a:pt x="31126" y="20434"/>
                  </a:lnTo>
                  <a:lnTo>
                    <a:pt x="31306" y="17951"/>
                  </a:lnTo>
                  <a:lnTo>
                    <a:pt x="31330" y="18199"/>
                  </a:lnTo>
                  <a:lnTo>
                    <a:pt x="35964" y="18199"/>
                  </a:lnTo>
                  <a:lnTo>
                    <a:pt x="35673" y="20878"/>
                  </a:lnTo>
                  <a:close/>
                </a:path>
                <a:path w="36195" h="36195">
                  <a:moveTo>
                    <a:pt x="4915" y="20630"/>
                  </a:moveTo>
                  <a:lnTo>
                    <a:pt x="4837" y="20383"/>
                  </a:lnTo>
                  <a:lnTo>
                    <a:pt x="4915" y="20630"/>
                  </a:lnTo>
                  <a:close/>
                </a:path>
                <a:path w="36195" h="36195">
                  <a:moveTo>
                    <a:pt x="31042" y="20696"/>
                  </a:moveTo>
                  <a:lnTo>
                    <a:pt x="31067" y="20434"/>
                  </a:lnTo>
                  <a:lnTo>
                    <a:pt x="31042" y="20696"/>
                  </a:lnTo>
                  <a:close/>
                </a:path>
                <a:path w="36195" h="36195">
                  <a:moveTo>
                    <a:pt x="4993" y="20878"/>
                  </a:moveTo>
                  <a:lnTo>
                    <a:pt x="4915" y="20630"/>
                  </a:lnTo>
                  <a:lnTo>
                    <a:pt x="4993" y="20878"/>
                  </a:lnTo>
                  <a:close/>
                </a:path>
                <a:path w="36195" h="36195">
                  <a:moveTo>
                    <a:pt x="35072" y="23368"/>
                  </a:moveTo>
                  <a:lnTo>
                    <a:pt x="30187" y="23368"/>
                  </a:lnTo>
                  <a:lnTo>
                    <a:pt x="30377" y="22910"/>
                  </a:lnTo>
                  <a:lnTo>
                    <a:pt x="31042" y="20696"/>
                  </a:lnTo>
                  <a:lnTo>
                    <a:pt x="31025" y="20878"/>
                  </a:lnTo>
                  <a:lnTo>
                    <a:pt x="35673" y="20878"/>
                  </a:lnTo>
                  <a:lnTo>
                    <a:pt x="35597" y="21577"/>
                  </a:lnTo>
                  <a:lnTo>
                    <a:pt x="35072" y="23368"/>
                  </a:lnTo>
                  <a:close/>
                </a:path>
                <a:path w="36195" h="36195">
                  <a:moveTo>
                    <a:pt x="30267" y="23115"/>
                  </a:moveTo>
                  <a:lnTo>
                    <a:pt x="30333" y="22910"/>
                  </a:lnTo>
                  <a:lnTo>
                    <a:pt x="30267" y="23115"/>
                  </a:lnTo>
                  <a:close/>
                </a:path>
                <a:path w="36195" h="36195">
                  <a:moveTo>
                    <a:pt x="30187" y="23368"/>
                  </a:moveTo>
                  <a:lnTo>
                    <a:pt x="30267" y="23115"/>
                  </a:lnTo>
                  <a:lnTo>
                    <a:pt x="30377" y="22910"/>
                  </a:lnTo>
                  <a:lnTo>
                    <a:pt x="30187" y="23368"/>
                  </a:lnTo>
                  <a:close/>
                </a:path>
                <a:path w="36195" h="36195">
                  <a:moveTo>
                    <a:pt x="5777" y="23368"/>
                  </a:moveTo>
                  <a:lnTo>
                    <a:pt x="5625" y="22961"/>
                  </a:lnTo>
                  <a:lnTo>
                    <a:pt x="5698" y="23115"/>
                  </a:lnTo>
                  <a:lnTo>
                    <a:pt x="5777" y="23368"/>
                  </a:lnTo>
                  <a:close/>
                </a:path>
                <a:path w="36195" h="36195">
                  <a:moveTo>
                    <a:pt x="5685" y="23074"/>
                  </a:moveTo>
                  <a:close/>
                </a:path>
                <a:path w="36195" h="36195">
                  <a:moveTo>
                    <a:pt x="5841" y="23368"/>
                  </a:moveTo>
                  <a:lnTo>
                    <a:pt x="5685" y="23074"/>
                  </a:lnTo>
                  <a:lnTo>
                    <a:pt x="5841" y="23368"/>
                  </a:lnTo>
                  <a:close/>
                </a:path>
                <a:path w="36195" h="36195">
                  <a:moveTo>
                    <a:pt x="34257" y="25590"/>
                  </a:moveTo>
                  <a:lnTo>
                    <a:pt x="28942" y="25590"/>
                  </a:lnTo>
                  <a:lnTo>
                    <a:pt x="29196" y="25247"/>
                  </a:lnTo>
                  <a:lnTo>
                    <a:pt x="30267" y="23115"/>
                  </a:lnTo>
                  <a:lnTo>
                    <a:pt x="30187" y="23368"/>
                  </a:lnTo>
                  <a:lnTo>
                    <a:pt x="35072" y="23368"/>
                  </a:lnTo>
                  <a:lnTo>
                    <a:pt x="34606" y="24955"/>
                  </a:lnTo>
                  <a:lnTo>
                    <a:pt x="34257" y="25590"/>
                  </a:lnTo>
                  <a:close/>
                </a:path>
                <a:path w="36195" h="36195">
                  <a:moveTo>
                    <a:pt x="7022" y="25590"/>
                  </a:moveTo>
                  <a:lnTo>
                    <a:pt x="6768" y="25196"/>
                  </a:lnTo>
                  <a:lnTo>
                    <a:pt x="6893" y="25348"/>
                  </a:lnTo>
                  <a:lnTo>
                    <a:pt x="7022" y="25590"/>
                  </a:lnTo>
                  <a:close/>
                </a:path>
                <a:path w="36195" h="36195">
                  <a:moveTo>
                    <a:pt x="6893" y="25348"/>
                  </a:moveTo>
                  <a:lnTo>
                    <a:pt x="6768" y="25196"/>
                  </a:lnTo>
                  <a:lnTo>
                    <a:pt x="6893" y="25348"/>
                  </a:lnTo>
                  <a:close/>
                </a:path>
                <a:path w="36195" h="36195">
                  <a:moveTo>
                    <a:pt x="29006" y="25471"/>
                  </a:moveTo>
                  <a:lnTo>
                    <a:pt x="29126" y="25247"/>
                  </a:lnTo>
                  <a:lnTo>
                    <a:pt x="29006" y="25471"/>
                  </a:lnTo>
                  <a:close/>
                </a:path>
                <a:path w="36195" h="36195">
                  <a:moveTo>
                    <a:pt x="28942" y="25590"/>
                  </a:moveTo>
                  <a:lnTo>
                    <a:pt x="29196" y="25247"/>
                  </a:lnTo>
                  <a:lnTo>
                    <a:pt x="28942" y="25590"/>
                  </a:lnTo>
                  <a:close/>
                </a:path>
                <a:path w="36195" h="36195">
                  <a:moveTo>
                    <a:pt x="7093" y="25590"/>
                  </a:moveTo>
                  <a:lnTo>
                    <a:pt x="6893" y="25348"/>
                  </a:lnTo>
                  <a:lnTo>
                    <a:pt x="7093" y="25590"/>
                  </a:lnTo>
                  <a:close/>
                </a:path>
                <a:path w="36195" h="36195">
                  <a:moveTo>
                    <a:pt x="33189" y="27533"/>
                  </a:moveTo>
                  <a:lnTo>
                    <a:pt x="27253" y="27533"/>
                  </a:lnTo>
                  <a:lnTo>
                    <a:pt x="27608" y="27228"/>
                  </a:lnTo>
                  <a:lnTo>
                    <a:pt x="29006" y="25471"/>
                  </a:lnTo>
                  <a:lnTo>
                    <a:pt x="34257" y="25590"/>
                  </a:lnTo>
                  <a:lnTo>
                    <a:pt x="33189" y="27533"/>
                  </a:lnTo>
                  <a:close/>
                </a:path>
                <a:path w="36195" h="36195">
                  <a:moveTo>
                    <a:pt x="8698" y="27533"/>
                  </a:moveTo>
                  <a:lnTo>
                    <a:pt x="8406" y="27228"/>
                  </a:lnTo>
                  <a:lnTo>
                    <a:pt x="8698" y="27533"/>
                  </a:lnTo>
                  <a:close/>
                </a:path>
                <a:path w="36195" h="36195">
                  <a:moveTo>
                    <a:pt x="8528" y="27327"/>
                  </a:moveTo>
                  <a:close/>
                </a:path>
                <a:path w="36195" h="36195">
                  <a:moveTo>
                    <a:pt x="27299" y="27479"/>
                  </a:moveTo>
                  <a:lnTo>
                    <a:pt x="27512" y="27228"/>
                  </a:lnTo>
                  <a:lnTo>
                    <a:pt x="27299" y="27479"/>
                  </a:lnTo>
                  <a:close/>
                </a:path>
                <a:path w="36195" h="36195">
                  <a:moveTo>
                    <a:pt x="8782" y="27533"/>
                  </a:moveTo>
                  <a:lnTo>
                    <a:pt x="8528" y="27327"/>
                  </a:lnTo>
                  <a:lnTo>
                    <a:pt x="8782" y="27533"/>
                  </a:lnTo>
                  <a:close/>
                </a:path>
                <a:path w="36195" h="36195">
                  <a:moveTo>
                    <a:pt x="32010" y="29121"/>
                  </a:moveTo>
                  <a:lnTo>
                    <a:pt x="25272" y="29121"/>
                  </a:lnTo>
                  <a:lnTo>
                    <a:pt x="25615" y="28867"/>
                  </a:lnTo>
                  <a:lnTo>
                    <a:pt x="27299" y="27479"/>
                  </a:lnTo>
                  <a:lnTo>
                    <a:pt x="33189" y="27533"/>
                  </a:lnTo>
                  <a:lnTo>
                    <a:pt x="32917" y="28028"/>
                  </a:lnTo>
                  <a:lnTo>
                    <a:pt x="32010" y="29121"/>
                  </a:lnTo>
                  <a:close/>
                </a:path>
                <a:path w="36195" h="36195">
                  <a:moveTo>
                    <a:pt x="25518" y="28921"/>
                  </a:moveTo>
                  <a:close/>
                </a:path>
                <a:path w="36195" h="36195">
                  <a:moveTo>
                    <a:pt x="25272" y="29121"/>
                  </a:moveTo>
                  <a:lnTo>
                    <a:pt x="25518" y="28921"/>
                  </a:lnTo>
                  <a:lnTo>
                    <a:pt x="25272" y="29121"/>
                  </a:lnTo>
                  <a:close/>
                </a:path>
                <a:path w="36195" h="36195">
                  <a:moveTo>
                    <a:pt x="10708" y="29093"/>
                  </a:moveTo>
                  <a:lnTo>
                    <a:pt x="10387" y="28917"/>
                  </a:lnTo>
                  <a:lnTo>
                    <a:pt x="10708" y="29093"/>
                  </a:lnTo>
                  <a:close/>
                </a:path>
                <a:path w="36195" h="36195">
                  <a:moveTo>
                    <a:pt x="30986" y="30352"/>
                  </a:moveTo>
                  <a:lnTo>
                    <a:pt x="22986" y="30352"/>
                  </a:lnTo>
                  <a:lnTo>
                    <a:pt x="23392" y="30162"/>
                  </a:lnTo>
                  <a:lnTo>
                    <a:pt x="25518" y="28921"/>
                  </a:lnTo>
                  <a:lnTo>
                    <a:pt x="25272" y="29121"/>
                  </a:lnTo>
                  <a:lnTo>
                    <a:pt x="32010" y="29121"/>
                  </a:lnTo>
                  <a:lnTo>
                    <a:pt x="30986" y="30352"/>
                  </a:lnTo>
                  <a:close/>
                </a:path>
                <a:path w="36195" h="36195">
                  <a:moveTo>
                    <a:pt x="13016" y="30352"/>
                  </a:moveTo>
                  <a:lnTo>
                    <a:pt x="12572" y="30162"/>
                  </a:lnTo>
                  <a:lnTo>
                    <a:pt x="12786" y="30227"/>
                  </a:lnTo>
                  <a:lnTo>
                    <a:pt x="13016" y="30352"/>
                  </a:lnTo>
                  <a:close/>
                </a:path>
                <a:path w="36195" h="36195">
                  <a:moveTo>
                    <a:pt x="12786" y="30227"/>
                  </a:moveTo>
                  <a:lnTo>
                    <a:pt x="12572" y="30162"/>
                  </a:lnTo>
                  <a:lnTo>
                    <a:pt x="12786" y="30227"/>
                  </a:lnTo>
                  <a:close/>
                </a:path>
                <a:path w="36195" h="36195">
                  <a:moveTo>
                    <a:pt x="23243" y="30207"/>
                  </a:moveTo>
                  <a:lnTo>
                    <a:pt x="23392" y="30162"/>
                  </a:lnTo>
                  <a:lnTo>
                    <a:pt x="23243" y="30207"/>
                  </a:lnTo>
                  <a:close/>
                </a:path>
                <a:path w="36195" h="36195">
                  <a:moveTo>
                    <a:pt x="22986" y="30352"/>
                  </a:moveTo>
                  <a:lnTo>
                    <a:pt x="23243" y="30207"/>
                  </a:lnTo>
                  <a:lnTo>
                    <a:pt x="23392" y="30162"/>
                  </a:lnTo>
                  <a:lnTo>
                    <a:pt x="22986" y="30352"/>
                  </a:lnTo>
                  <a:close/>
                </a:path>
                <a:path w="36195" h="36195">
                  <a:moveTo>
                    <a:pt x="30250" y="31051"/>
                  </a:moveTo>
                  <a:lnTo>
                    <a:pt x="20458" y="31051"/>
                  </a:lnTo>
                  <a:lnTo>
                    <a:pt x="20903" y="30949"/>
                  </a:lnTo>
                  <a:lnTo>
                    <a:pt x="23243" y="30207"/>
                  </a:lnTo>
                  <a:lnTo>
                    <a:pt x="22986" y="30352"/>
                  </a:lnTo>
                  <a:lnTo>
                    <a:pt x="30986" y="30352"/>
                  </a:lnTo>
                  <a:lnTo>
                    <a:pt x="30733" y="30657"/>
                  </a:lnTo>
                  <a:lnTo>
                    <a:pt x="30250" y="31051"/>
                  </a:lnTo>
                  <a:close/>
                </a:path>
                <a:path w="36195" h="36195">
                  <a:moveTo>
                    <a:pt x="13200" y="30352"/>
                  </a:moveTo>
                  <a:lnTo>
                    <a:pt x="13016" y="30352"/>
                  </a:lnTo>
                  <a:lnTo>
                    <a:pt x="12786" y="30227"/>
                  </a:lnTo>
                  <a:lnTo>
                    <a:pt x="13200" y="30352"/>
                  </a:lnTo>
                  <a:close/>
                </a:path>
                <a:path w="36195" h="36195">
                  <a:moveTo>
                    <a:pt x="15505" y="31051"/>
                  </a:moveTo>
                  <a:lnTo>
                    <a:pt x="15048" y="30949"/>
                  </a:lnTo>
                  <a:lnTo>
                    <a:pt x="15242" y="30971"/>
                  </a:lnTo>
                  <a:lnTo>
                    <a:pt x="15505" y="31051"/>
                  </a:lnTo>
                  <a:close/>
                </a:path>
                <a:path w="36195" h="36195">
                  <a:moveTo>
                    <a:pt x="15242" y="30971"/>
                  </a:moveTo>
                  <a:lnTo>
                    <a:pt x="15048" y="30949"/>
                  </a:lnTo>
                  <a:lnTo>
                    <a:pt x="15242" y="30971"/>
                  </a:lnTo>
                  <a:close/>
                </a:path>
                <a:path w="36195" h="36195">
                  <a:moveTo>
                    <a:pt x="20730" y="30969"/>
                  </a:moveTo>
                  <a:lnTo>
                    <a:pt x="20903" y="30949"/>
                  </a:lnTo>
                  <a:lnTo>
                    <a:pt x="20730" y="30969"/>
                  </a:lnTo>
                  <a:close/>
                </a:path>
                <a:path w="36195" h="36195">
                  <a:moveTo>
                    <a:pt x="20458" y="31051"/>
                  </a:moveTo>
                  <a:lnTo>
                    <a:pt x="20730" y="30969"/>
                  </a:lnTo>
                  <a:lnTo>
                    <a:pt x="20903" y="30949"/>
                  </a:lnTo>
                  <a:lnTo>
                    <a:pt x="20458" y="31051"/>
                  </a:lnTo>
                  <a:close/>
                </a:path>
                <a:path w="36195" h="36195">
                  <a:moveTo>
                    <a:pt x="29938" y="31305"/>
                  </a:moveTo>
                  <a:lnTo>
                    <a:pt x="18223" y="31305"/>
                  </a:lnTo>
                  <a:lnTo>
                    <a:pt x="17976" y="31277"/>
                  </a:lnTo>
                  <a:lnTo>
                    <a:pt x="20730" y="30969"/>
                  </a:lnTo>
                  <a:lnTo>
                    <a:pt x="20458" y="31051"/>
                  </a:lnTo>
                  <a:lnTo>
                    <a:pt x="30250" y="31051"/>
                  </a:lnTo>
                  <a:lnTo>
                    <a:pt x="29938" y="31305"/>
                  </a:lnTo>
                  <a:close/>
                </a:path>
                <a:path w="36195" h="36195">
                  <a:moveTo>
                    <a:pt x="15955" y="31051"/>
                  </a:moveTo>
                  <a:lnTo>
                    <a:pt x="15505" y="31051"/>
                  </a:lnTo>
                  <a:lnTo>
                    <a:pt x="15242" y="30971"/>
                  </a:lnTo>
                  <a:lnTo>
                    <a:pt x="15955" y="31051"/>
                  </a:lnTo>
                  <a:close/>
                </a:path>
                <a:path w="36195" h="36195">
                  <a:moveTo>
                    <a:pt x="18223" y="31305"/>
                  </a:moveTo>
                  <a:lnTo>
                    <a:pt x="17728" y="31305"/>
                  </a:lnTo>
                  <a:lnTo>
                    <a:pt x="17976" y="31277"/>
                  </a:lnTo>
                  <a:lnTo>
                    <a:pt x="18223" y="31305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52">
              <a:extLst>
                <a:ext uri="{FF2B5EF4-FFF2-40B4-BE49-F238E27FC236}">
                  <a16:creationId xmlns:a16="http://schemas.microsoft.com/office/drawing/2014/main" id="{C7CB6410-C5A7-4943-9810-9DE8F85B1762}"/>
                </a:ext>
              </a:extLst>
            </p:cNvPr>
            <p:cNvSpPr/>
            <p:nvPr/>
          </p:nvSpPr>
          <p:spPr>
            <a:xfrm>
              <a:off x="7683793" y="5913285"/>
              <a:ext cx="266700" cy="0"/>
            </a:xfrm>
            <a:custGeom>
              <a:avLst/>
              <a:gdLst/>
              <a:ahLst/>
              <a:cxnLst/>
              <a:rect l="l" t="t" r="r" b="b"/>
              <a:pathLst>
                <a:path w="266700">
                  <a:moveTo>
                    <a:pt x="266205" y="0"/>
                  </a:moveTo>
                  <a:lnTo>
                    <a:pt x="0" y="0"/>
                  </a:lnTo>
                </a:path>
              </a:pathLst>
            </a:custGeom>
            <a:grpFill/>
            <a:ln w="8874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53">
              <a:extLst>
                <a:ext uri="{FF2B5EF4-FFF2-40B4-BE49-F238E27FC236}">
                  <a16:creationId xmlns:a16="http://schemas.microsoft.com/office/drawing/2014/main" id="{45A85338-25D4-4EE1-9BC5-C88E470ABC37}"/>
                </a:ext>
              </a:extLst>
            </p:cNvPr>
            <p:cNvSpPr/>
            <p:nvPr/>
          </p:nvSpPr>
          <p:spPr>
            <a:xfrm>
              <a:off x="8615511" y="6117628"/>
              <a:ext cx="130810" cy="0"/>
            </a:xfrm>
            <a:custGeom>
              <a:avLst/>
              <a:gdLst/>
              <a:ahLst/>
              <a:cxnLst/>
              <a:rect l="l" t="t" r="r" b="b"/>
              <a:pathLst>
                <a:path w="130809">
                  <a:moveTo>
                    <a:pt x="0" y="0"/>
                  </a:moveTo>
                  <a:lnTo>
                    <a:pt x="130622" y="0"/>
                  </a:lnTo>
                </a:path>
              </a:pathLst>
            </a:custGeom>
            <a:grpFill/>
            <a:ln w="8874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54">
              <a:extLst>
                <a:ext uri="{FF2B5EF4-FFF2-40B4-BE49-F238E27FC236}">
                  <a16:creationId xmlns:a16="http://schemas.microsoft.com/office/drawing/2014/main" id="{3BCC61EA-2962-4236-82C0-00DE97DC2071}"/>
                </a:ext>
              </a:extLst>
            </p:cNvPr>
            <p:cNvSpPr/>
            <p:nvPr/>
          </p:nvSpPr>
          <p:spPr>
            <a:xfrm>
              <a:off x="8743801" y="6096101"/>
              <a:ext cx="38735" cy="38735"/>
            </a:xfrm>
            <a:custGeom>
              <a:avLst/>
              <a:gdLst/>
              <a:ahLst/>
              <a:cxnLst/>
              <a:rect l="l" t="t" r="r" b="b"/>
              <a:pathLst>
                <a:path w="38734" h="38735">
                  <a:moveTo>
                    <a:pt x="0" y="0"/>
                  </a:moveTo>
                  <a:lnTo>
                    <a:pt x="38149" y="0"/>
                  </a:lnTo>
                  <a:lnTo>
                    <a:pt x="38149" y="38150"/>
                  </a:lnTo>
                  <a:lnTo>
                    <a:pt x="0" y="3815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5324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55">
              <a:extLst>
                <a:ext uri="{FF2B5EF4-FFF2-40B4-BE49-F238E27FC236}">
                  <a16:creationId xmlns:a16="http://schemas.microsoft.com/office/drawing/2014/main" id="{4F618026-C0BA-4CFB-AEE6-D4F01AE72AA6}"/>
                </a:ext>
              </a:extLst>
            </p:cNvPr>
            <p:cNvSpPr/>
            <p:nvPr/>
          </p:nvSpPr>
          <p:spPr>
            <a:xfrm>
              <a:off x="8746134" y="6098425"/>
              <a:ext cx="31750" cy="31750"/>
            </a:xfrm>
            <a:custGeom>
              <a:avLst/>
              <a:gdLst/>
              <a:ahLst/>
              <a:cxnLst/>
              <a:rect l="l" t="t" r="r" b="b"/>
              <a:pathLst>
                <a:path w="31750" h="31750">
                  <a:moveTo>
                    <a:pt x="24307" y="31254"/>
                  </a:moveTo>
                  <a:lnTo>
                    <a:pt x="6997" y="31254"/>
                  </a:lnTo>
                  <a:lnTo>
                    <a:pt x="0" y="24269"/>
                  </a:lnTo>
                  <a:lnTo>
                    <a:pt x="0" y="6997"/>
                  </a:lnTo>
                  <a:lnTo>
                    <a:pt x="6997" y="0"/>
                  </a:lnTo>
                  <a:lnTo>
                    <a:pt x="24307" y="0"/>
                  </a:lnTo>
                  <a:lnTo>
                    <a:pt x="31305" y="6997"/>
                  </a:lnTo>
                  <a:lnTo>
                    <a:pt x="31305" y="24269"/>
                  </a:lnTo>
                  <a:lnTo>
                    <a:pt x="24307" y="31254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56">
              <a:extLst>
                <a:ext uri="{FF2B5EF4-FFF2-40B4-BE49-F238E27FC236}">
                  <a16:creationId xmlns:a16="http://schemas.microsoft.com/office/drawing/2014/main" id="{0FFEA7E6-EE39-41CA-9A0A-E7BB2FE7E9A7}"/>
                </a:ext>
              </a:extLst>
            </p:cNvPr>
            <p:cNvSpPr/>
            <p:nvPr/>
          </p:nvSpPr>
          <p:spPr>
            <a:xfrm>
              <a:off x="8743817" y="6096101"/>
              <a:ext cx="36195" cy="36195"/>
            </a:xfrm>
            <a:custGeom>
              <a:avLst/>
              <a:gdLst/>
              <a:ahLst/>
              <a:cxnLst/>
              <a:rect l="l" t="t" r="r" b="b"/>
              <a:pathLst>
                <a:path w="36195" h="36195">
                  <a:moveTo>
                    <a:pt x="17988" y="35915"/>
                  </a:moveTo>
                  <a:lnTo>
                    <a:pt x="0" y="17754"/>
                  </a:lnTo>
                  <a:lnTo>
                    <a:pt x="335" y="14338"/>
                  </a:lnTo>
                  <a:lnTo>
                    <a:pt x="17988" y="0"/>
                  </a:lnTo>
                  <a:lnTo>
                    <a:pt x="21608" y="342"/>
                  </a:lnTo>
                  <a:lnTo>
                    <a:pt x="24986" y="1435"/>
                  </a:lnTo>
                  <a:lnTo>
                    <a:pt x="28059" y="3073"/>
                  </a:lnTo>
                  <a:lnTo>
                    <a:pt x="29926" y="4660"/>
                  </a:lnTo>
                  <a:lnTo>
                    <a:pt x="17747" y="4660"/>
                  </a:lnTo>
                  <a:lnTo>
                    <a:pt x="17971" y="4681"/>
                  </a:lnTo>
                  <a:lnTo>
                    <a:pt x="16018" y="4864"/>
                  </a:lnTo>
                  <a:lnTo>
                    <a:pt x="15512" y="4864"/>
                  </a:lnTo>
                  <a:lnTo>
                    <a:pt x="15067" y="4953"/>
                  </a:lnTo>
                  <a:lnTo>
                    <a:pt x="15234" y="4953"/>
                  </a:lnTo>
                  <a:lnTo>
                    <a:pt x="13212" y="5600"/>
                  </a:lnTo>
                  <a:lnTo>
                    <a:pt x="12984" y="5600"/>
                  </a:lnTo>
                  <a:lnTo>
                    <a:pt x="12631" y="5777"/>
                  </a:lnTo>
                  <a:lnTo>
                    <a:pt x="10797" y="6794"/>
                  </a:lnTo>
                  <a:lnTo>
                    <a:pt x="10355" y="7035"/>
                  </a:lnTo>
                  <a:lnTo>
                    <a:pt x="8766" y="8432"/>
                  </a:lnTo>
                  <a:lnTo>
                    <a:pt x="8554" y="8588"/>
                  </a:lnTo>
                  <a:lnTo>
                    <a:pt x="8473" y="8724"/>
                  </a:lnTo>
                  <a:lnTo>
                    <a:pt x="7103" y="10363"/>
                  </a:lnTo>
                  <a:lnTo>
                    <a:pt x="6861" y="10622"/>
                  </a:lnTo>
                  <a:lnTo>
                    <a:pt x="6813" y="10756"/>
                  </a:lnTo>
                  <a:lnTo>
                    <a:pt x="5836" y="12547"/>
                  </a:lnTo>
                  <a:lnTo>
                    <a:pt x="5729" y="12710"/>
                  </a:lnTo>
                  <a:lnTo>
                    <a:pt x="5657" y="12992"/>
                  </a:lnTo>
                  <a:lnTo>
                    <a:pt x="5003" y="15024"/>
                  </a:lnTo>
                  <a:lnTo>
                    <a:pt x="4650" y="17754"/>
                  </a:lnTo>
                  <a:lnTo>
                    <a:pt x="4896" y="20434"/>
                  </a:lnTo>
                  <a:lnTo>
                    <a:pt x="4945" y="20878"/>
                  </a:lnTo>
                  <a:lnTo>
                    <a:pt x="5653" y="22961"/>
                  </a:lnTo>
                  <a:lnTo>
                    <a:pt x="5724" y="23241"/>
                  </a:lnTo>
                  <a:lnTo>
                    <a:pt x="6817" y="25247"/>
                  </a:lnTo>
                  <a:lnTo>
                    <a:pt x="7028" y="25641"/>
                  </a:lnTo>
                  <a:lnTo>
                    <a:pt x="8421" y="27228"/>
                  </a:lnTo>
                  <a:lnTo>
                    <a:pt x="8717" y="27584"/>
                  </a:lnTo>
                  <a:lnTo>
                    <a:pt x="10393" y="28917"/>
                  </a:lnTo>
                  <a:lnTo>
                    <a:pt x="10698" y="29171"/>
                  </a:lnTo>
                  <a:lnTo>
                    <a:pt x="12728" y="30213"/>
                  </a:lnTo>
                  <a:lnTo>
                    <a:pt x="12540" y="30213"/>
                  </a:lnTo>
                  <a:lnTo>
                    <a:pt x="15172" y="31000"/>
                  </a:lnTo>
                  <a:lnTo>
                    <a:pt x="15512" y="31102"/>
                  </a:lnTo>
                  <a:lnTo>
                    <a:pt x="16109" y="31102"/>
                  </a:lnTo>
                  <a:lnTo>
                    <a:pt x="17971" y="31283"/>
                  </a:lnTo>
                  <a:lnTo>
                    <a:pt x="17747" y="31305"/>
                  </a:lnTo>
                  <a:lnTo>
                    <a:pt x="29970" y="31305"/>
                  </a:lnTo>
                  <a:lnTo>
                    <a:pt x="28059" y="32893"/>
                  </a:lnTo>
                  <a:lnTo>
                    <a:pt x="24986" y="34531"/>
                  </a:lnTo>
                  <a:lnTo>
                    <a:pt x="21570" y="35572"/>
                  </a:lnTo>
                  <a:lnTo>
                    <a:pt x="17988" y="35915"/>
                  </a:lnTo>
                  <a:close/>
                </a:path>
                <a:path w="36195" h="36195">
                  <a:moveTo>
                    <a:pt x="17971" y="4681"/>
                  </a:moveTo>
                  <a:lnTo>
                    <a:pt x="17747" y="4660"/>
                  </a:lnTo>
                  <a:lnTo>
                    <a:pt x="18191" y="4660"/>
                  </a:lnTo>
                  <a:lnTo>
                    <a:pt x="17971" y="4681"/>
                  </a:lnTo>
                  <a:close/>
                </a:path>
                <a:path w="36195" h="36195">
                  <a:moveTo>
                    <a:pt x="20615" y="4924"/>
                  </a:moveTo>
                  <a:lnTo>
                    <a:pt x="17971" y="4681"/>
                  </a:lnTo>
                  <a:lnTo>
                    <a:pt x="18191" y="4660"/>
                  </a:lnTo>
                  <a:lnTo>
                    <a:pt x="29926" y="4660"/>
                  </a:lnTo>
                  <a:lnTo>
                    <a:pt x="30165" y="4864"/>
                  </a:lnTo>
                  <a:lnTo>
                    <a:pt x="20427" y="4864"/>
                  </a:lnTo>
                  <a:lnTo>
                    <a:pt x="20615" y="4924"/>
                  </a:lnTo>
                  <a:close/>
                </a:path>
                <a:path w="36195" h="36195">
                  <a:moveTo>
                    <a:pt x="15067" y="4953"/>
                  </a:moveTo>
                  <a:lnTo>
                    <a:pt x="15512" y="4864"/>
                  </a:lnTo>
                  <a:lnTo>
                    <a:pt x="15303" y="4930"/>
                  </a:lnTo>
                  <a:lnTo>
                    <a:pt x="15067" y="4953"/>
                  </a:lnTo>
                  <a:close/>
                </a:path>
                <a:path w="36195" h="36195">
                  <a:moveTo>
                    <a:pt x="15303" y="4930"/>
                  </a:moveTo>
                  <a:lnTo>
                    <a:pt x="15512" y="4864"/>
                  </a:lnTo>
                  <a:lnTo>
                    <a:pt x="16018" y="4864"/>
                  </a:lnTo>
                  <a:lnTo>
                    <a:pt x="15303" y="4930"/>
                  </a:lnTo>
                  <a:close/>
                </a:path>
                <a:path w="36195" h="36195">
                  <a:moveTo>
                    <a:pt x="20922" y="4953"/>
                  </a:moveTo>
                  <a:lnTo>
                    <a:pt x="20615" y="4924"/>
                  </a:lnTo>
                  <a:lnTo>
                    <a:pt x="20427" y="4864"/>
                  </a:lnTo>
                  <a:lnTo>
                    <a:pt x="20922" y="4953"/>
                  </a:lnTo>
                  <a:close/>
                </a:path>
                <a:path w="36195" h="36195">
                  <a:moveTo>
                    <a:pt x="30270" y="4953"/>
                  </a:moveTo>
                  <a:lnTo>
                    <a:pt x="20922" y="4953"/>
                  </a:lnTo>
                  <a:lnTo>
                    <a:pt x="20427" y="4864"/>
                  </a:lnTo>
                  <a:lnTo>
                    <a:pt x="30165" y="4864"/>
                  </a:lnTo>
                  <a:close/>
                </a:path>
                <a:path w="36195" h="36195">
                  <a:moveTo>
                    <a:pt x="23348" y="5803"/>
                  </a:moveTo>
                  <a:lnTo>
                    <a:pt x="20615" y="4924"/>
                  </a:lnTo>
                  <a:lnTo>
                    <a:pt x="20922" y="4953"/>
                  </a:lnTo>
                  <a:lnTo>
                    <a:pt x="30270" y="4953"/>
                  </a:lnTo>
                  <a:lnTo>
                    <a:pt x="30688" y="5308"/>
                  </a:lnTo>
                  <a:lnTo>
                    <a:pt x="30931" y="5600"/>
                  </a:lnTo>
                  <a:lnTo>
                    <a:pt x="23005" y="5600"/>
                  </a:lnTo>
                  <a:lnTo>
                    <a:pt x="23348" y="5803"/>
                  </a:lnTo>
                  <a:close/>
                </a:path>
                <a:path w="36195" h="36195">
                  <a:moveTo>
                    <a:pt x="15234" y="4953"/>
                  </a:moveTo>
                  <a:lnTo>
                    <a:pt x="15067" y="4953"/>
                  </a:lnTo>
                  <a:lnTo>
                    <a:pt x="15303" y="4930"/>
                  </a:lnTo>
                  <a:close/>
                </a:path>
                <a:path w="36195" h="36195">
                  <a:moveTo>
                    <a:pt x="12578" y="5803"/>
                  </a:moveTo>
                  <a:lnTo>
                    <a:pt x="12984" y="5600"/>
                  </a:lnTo>
                  <a:lnTo>
                    <a:pt x="12661" y="5777"/>
                  </a:lnTo>
                  <a:close/>
                </a:path>
                <a:path w="36195" h="36195">
                  <a:moveTo>
                    <a:pt x="12661" y="5777"/>
                  </a:moveTo>
                  <a:lnTo>
                    <a:pt x="12984" y="5600"/>
                  </a:lnTo>
                  <a:lnTo>
                    <a:pt x="13212" y="5600"/>
                  </a:lnTo>
                  <a:lnTo>
                    <a:pt x="12661" y="5777"/>
                  </a:lnTo>
                  <a:close/>
                </a:path>
                <a:path w="36195" h="36195">
                  <a:moveTo>
                    <a:pt x="32123" y="7035"/>
                  </a:moveTo>
                  <a:lnTo>
                    <a:pt x="25634" y="7035"/>
                  </a:lnTo>
                  <a:lnTo>
                    <a:pt x="25240" y="6794"/>
                  </a:lnTo>
                  <a:lnTo>
                    <a:pt x="23005" y="5600"/>
                  </a:lnTo>
                  <a:lnTo>
                    <a:pt x="30931" y="5600"/>
                  </a:lnTo>
                  <a:lnTo>
                    <a:pt x="32123" y="7035"/>
                  </a:lnTo>
                  <a:close/>
                </a:path>
                <a:path w="36195" h="36195">
                  <a:moveTo>
                    <a:pt x="12612" y="5803"/>
                  </a:moveTo>
                  <a:close/>
                </a:path>
                <a:path w="36195" h="36195">
                  <a:moveTo>
                    <a:pt x="10355" y="7035"/>
                  </a:moveTo>
                  <a:lnTo>
                    <a:pt x="10749" y="6794"/>
                  </a:lnTo>
                  <a:lnTo>
                    <a:pt x="10355" y="7035"/>
                  </a:lnTo>
                  <a:close/>
                </a:path>
                <a:path w="36195" h="36195">
                  <a:moveTo>
                    <a:pt x="10655" y="6872"/>
                  </a:moveTo>
                  <a:lnTo>
                    <a:pt x="10797" y="6794"/>
                  </a:lnTo>
                  <a:lnTo>
                    <a:pt x="10655" y="6872"/>
                  </a:lnTo>
                  <a:close/>
                </a:path>
                <a:path w="36195" h="36195">
                  <a:moveTo>
                    <a:pt x="25332" y="6871"/>
                  </a:moveTo>
                  <a:lnTo>
                    <a:pt x="25192" y="6794"/>
                  </a:lnTo>
                  <a:lnTo>
                    <a:pt x="25332" y="6871"/>
                  </a:lnTo>
                  <a:close/>
                </a:path>
                <a:path w="36195" h="36195">
                  <a:moveTo>
                    <a:pt x="25634" y="7035"/>
                  </a:moveTo>
                  <a:lnTo>
                    <a:pt x="25334" y="6872"/>
                  </a:lnTo>
                  <a:lnTo>
                    <a:pt x="25634" y="7035"/>
                  </a:lnTo>
                  <a:close/>
                </a:path>
                <a:path w="36195" h="36195">
                  <a:moveTo>
                    <a:pt x="33313" y="8724"/>
                  </a:moveTo>
                  <a:lnTo>
                    <a:pt x="27564" y="8724"/>
                  </a:lnTo>
                  <a:lnTo>
                    <a:pt x="27272" y="8432"/>
                  </a:lnTo>
                  <a:lnTo>
                    <a:pt x="25332" y="6871"/>
                  </a:lnTo>
                  <a:lnTo>
                    <a:pt x="25634" y="7035"/>
                  </a:lnTo>
                  <a:lnTo>
                    <a:pt x="32123" y="7035"/>
                  </a:lnTo>
                  <a:lnTo>
                    <a:pt x="32873" y="7937"/>
                  </a:lnTo>
                  <a:lnTo>
                    <a:pt x="33313" y="8724"/>
                  </a:lnTo>
                  <a:close/>
                </a:path>
                <a:path w="36195" h="36195">
                  <a:moveTo>
                    <a:pt x="10457" y="7035"/>
                  </a:moveTo>
                  <a:lnTo>
                    <a:pt x="10655" y="6872"/>
                  </a:lnTo>
                  <a:lnTo>
                    <a:pt x="10457" y="7035"/>
                  </a:lnTo>
                  <a:close/>
                </a:path>
                <a:path w="36195" h="36195">
                  <a:moveTo>
                    <a:pt x="8412" y="8724"/>
                  </a:moveTo>
                  <a:lnTo>
                    <a:pt x="8717" y="8432"/>
                  </a:lnTo>
                  <a:lnTo>
                    <a:pt x="8577" y="8588"/>
                  </a:lnTo>
                  <a:lnTo>
                    <a:pt x="8412" y="8724"/>
                  </a:lnTo>
                  <a:close/>
                </a:path>
                <a:path w="36195" h="36195">
                  <a:moveTo>
                    <a:pt x="8608" y="8563"/>
                  </a:moveTo>
                  <a:lnTo>
                    <a:pt x="8717" y="8432"/>
                  </a:lnTo>
                  <a:lnTo>
                    <a:pt x="8608" y="8563"/>
                  </a:lnTo>
                  <a:close/>
                </a:path>
                <a:path w="36195" h="36195">
                  <a:moveTo>
                    <a:pt x="27400" y="8588"/>
                  </a:moveTo>
                  <a:lnTo>
                    <a:pt x="27212" y="8432"/>
                  </a:lnTo>
                  <a:lnTo>
                    <a:pt x="27400" y="8588"/>
                  </a:lnTo>
                  <a:close/>
                </a:path>
                <a:path w="36195" h="36195">
                  <a:moveTo>
                    <a:pt x="27564" y="8724"/>
                  </a:moveTo>
                  <a:lnTo>
                    <a:pt x="27379" y="8563"/>
                  </a:lnTo>
                  <a:lnTo>
                    <a:pt x="27272" y="8432"/>
                  </a:lnTo>
                  <a:lnTo>
                    <a:pt x="27564" y="8724"/>
                  </a:lnTo>
                  <a:close/>
                </a:path>
                <a:path w="36195" h="36195">
                  <a:moveTo>
                    <a:pt x="8473" y="8724"/>
                  </a:moveTo>
                  <a:lnTo>
                    <a:pt x="8608" y="8563"/>
                  </a:lnTo>
                  <a:lnTo>
                    <a:pt x="8473" y="8724"/>
                  </a:lnTo>
                  <a:close/>
                </a:path>
                <a:path w="36195" h="36195">
                  <a:moveTo>
                    <a:pt x="35179" y="12992"/>
                  </a:moveTo>
                  <a:lnTo>
                    <a:pt x="30396" y="12992"/>
                  </a:lnTo>
                  <a:lnTo>
                    <a:pt x="30193" y="12547"/>
                  </a:lnTo>
                  <a:lnTo>
                    <a:pt x="28961" y="10363"/>
                  </a:lnTo>
                  <a:lnTo>
                    <a:pt x="27400" y="8588"/>
                  </a:lnTo>
                  <a:lnTo>
                    <a:pt x="27564" y="8724"/>
                  </a:lnTo>
                  <a:lnTo>
                    <a:pt x="33313" y="8724"/>
                  </a:lnTo>
                  <a:lnTo>
                    <a:pt x="34562" y="10960"/>
                  </a:lnTo>
                  <a:lnTo>
                    <a:pt x="35179" y="12992"/>
                  </a:lnTo>
                  <a:close/>
                </a:path>
                <a:path w="36195" h="36195">
                  <a:moveTo>
                    <a:pt x="6774" y="10756"/>
                  </a:moveTo>
                  <a:lnTo>
                    <a:pt x="7028" y="10363"/>
                  </a:lnTo>
                  <a:lnTo>
                    <a:pt x="6887" y="10622"/>
                  </a:lnTo>
                  <a:lnTo>
                    <a:pt x="6774" y="10756"/>
                  </a:lnTo>
                  <a:close/>
                </a:path>
                <a:path w="36195" h="36195">
                  <a:moveTo>
                    <a:pt x="6887" y="10622"/>
                  </a:moveTo>
                  <a:lnTo>
                    <a:pt x="7028" y="10363"/>
                  </a:lnTo>
                  <a:lnTo>
                    <a:pt x="6887" y="10622"/>
                  </a:lnTo>
                  <a:close/>
                </a:path>
                <a:path w="36195" h="36195">
                  <a:moveTo>
                    <a:pt x="29151" y="10718"/>
                  </a:moveTo>
                  <a:lnTo>
                    <a:pt x="28859" y="10363"/>
                  </a:lnTo>
                  <a:lnTo>
                    <a:pt x="29151" y="10718"/>
                  </a:lnTo>
                  <a:close/>
                </a:path>
                <a:path w="36195" h="36195">
                  <a:moveTo>
                    <a:pt x="6813" y="10756"/>
                  </a:moveTo>
                  <a:lnTo>
                    <a:pt x="6887" y="10622"/>
                  </a:lnTo>
                  <a:lnTo>
                    <a:pt x="6813" y="10756"/>
                  </a:lnTo>
                  <a:close/>
                </a:path>
                <a:path w="36195" h="36195">
                  <a:moveTo>
                    <a:pt x="30242" y="12710"/>
                  </a:moveTo>
                  <a:lnTo>
                    <a:pt x="30153" y="12547"/>
                  </a:lnTo>
                  <a:lnTo>
                    <a:pt x="30242" y="12710"/>
                  </a:lnTo>
                  <a:close/>
                </a:path>
                <a:path w="36195" h="36195">
                  <a:moveTo>
                    <a:pt x="30396" y="12992"/>
                  </a:moveTo>
                  <a:lnTo>
                    <a:pt x="30242" y="12710"/>
                  </a:lnTo>
                  <a:lnTo>
                    <a:pt x="30193" y="12547"/>
                  </a:lnTo>
                  <a:lnTo>
                    <a:pt x="30396" y="12992"/>
                  </a:lnTo>
                  <a:close/>
                </a:path>
                <a:path w="36195" h="36195">
                  <a:moveTo>
                    <a:pt x="5593" y="12992"/>
                  </a:moveTo>
                  <a:lnTo>
                    <a:pt x="5783" y="12598"/>
                  </a:lnTo>
                  <a:lnTo>
                    <a:pt x="5593" y="12992"/>
                  </a:lnTo>
                  <a:close/>
                </a:path>
                <a:path w="36195" h="36195">
                  <a:moveTo>
                    <a:pt x="5748" y="12707"/>
                  </a:moveTo>
                  <a:close/>
                </a:path>
                <a:path w="36195" h="36195">
                  <a:moveTo>
                    <a:pt x="5657" y="12992"/>
                  </a:moveTo>
                  <a:lnTo>
                    <a:pt x="5748" y="12707"/>
                  </a:lnTo>
                  <a:lnTo>
                    <a:pt x="5657" y="12992"/>
                  </a:lnTo>
                  <a:close/>
                </a:path>
                <a:path w="36195" h="36195">
                  <a:moveTo>
                    <a:pt x="35712" y="15519"/>
                  </a:moveTo>
                  <a:lnTo>
                    <a:pt x="31095" y="15519"/>
                  </a:lnTo>
                  <a:lnTo>
                    <a:pt x="30993" y="15024"/>
                  </a:lnTo>
                  <a:lnTo>
                    <a:pt x="30242" y="12710"/>
                  </a:lnTo>
                  <a:lnTo>
                    <a:pt x="30396" y="12992"/>
                  </a:lnTo>
                  <a:lnTo>
                    <a:pt x="35179" y="12992"/>
                  </a:lnTo>
                  <a:lnTo>
                    <a:pt x="35588" y="14338"/>
                  </a:lnTo>
                  <a:lnTo>
                    <a:pt x="35712" y="15519"/>
                  </a:lnTo>
                  <a:close/>
                </a:path>
                <a:path w="36195" h="36195">
                  <a:moveTo>
                    <a:pt x="4916" y="15294"/>
                  </a:moveTo>
                  <a:lnTo>
                    <a:pt x="4945" y="15024"/>
                  </a:lnTo>
                  <a:lnTo>
                    <a:pt x="4916" y="15294"/>
                  </a:lnTo>
                  <a:close/>
                </a:path>
                <a:path w="36195" h="36195">
                  <a:moveTo>
                    <a:pt x="31020" y="15273"/>
                  </a:moveTo>
                  <a:lnTo>
                    <a:pt x="30944" y="15024"/>
                  </a:lnTo>
                  <a:lnTo>
                    <a:pt x="31020" y="15273"/>
                  </a:lnTo>
                  <a:close/>
                </a:path>
                <a:path w="36195" h="36195">
                  <a:moveTo>
                    <a:pt x="35923" y="18199"/>
                  </a:moveTo>
                  <a:lnTo>
                    <a:pt x="31336" y="18199"/>
                  </a:lnTo>
                  <a:lnTo>
                    <a:pt x="31336" y="17754"/>
                  </a:lnTo>
                  <a:lnTo>
                    <a:pt x="31020" y="15273"/>
                  </a:lnTo>
                  <a:lnTo>
                    <a:pt x="31095" y="15519"/>
                  </a:lnTo>
                  <a:lnTo>
                    <a:pt x="35712" y="15519"/>
                  </a:lnTo>
                  <a:lnTo>
                    <a:pt x="35926" y="17754"/>
                  </a:lnTo>
                  <a:lnTo>
                    <a:pt x="35923" y="18199"/>
                  </a:lnTo>
                  <a:close/>
                </a:path>
                <a:path w="36195" h="36195">
                  <a:moveTo>
                    <a:pt x="4892" y="15519"/>
                  </a:moveTo>
                  <a:lnTo>
                    <a:pt x="4916" y="15294"/>
                  </a:lnTo>
                  <a:lnTo>
                    <a:pt x="4892" y="15519"/>
                  </a:lnTo>
                  <a:close/>
                </a:path>
                <a:path w="36195" h="36195">
                  <a:moveTo>
                    <a:pt x="4627" y="17975"/>
                  </a:moveTo>
                  <a:lnTo>
                    <a:pt x="4602" y="17754"/>
                  </a:lnTo>
                  <a:lnTo>
                    <a:pt x="4627" y="17975"/>
                  </a:lnTo>
                  <a:close/>
                </a:path>
                <a:path w="36195" h="36195">
                  <a:moveTo>
                    <a:pt x="31312" y="17975"/>
                  </a:moveTo>
                  <a:lnTo>
                    <a:pt x="31288" y="17754"/>
                  </a:lnTo>
                  <a:lnTo>
                    <a:pt x="31312" y="17975"/>
                  </a:lnTo>
                  <a:close/>
                </a:path>
                <a:path w="36195" h="36195">
                  <a:moveTo>
                    <a:pt x="4651" y="18199"/>
                  </a:moveTo>
                  <a:lnTo>
                    <a:pt x="4627" y="17975"/>
                  </a:lnTo>
                  <a:lnTo>
                    <a:pt x="4651" y="18199"/>
                  </a:lnTo>
                  <a:close/>
                </a:path>
                <a:path w="36195" h="36195">
                  <a:moveTo>
                    <a:pt x="35669" y="20878"/>
                  </a:moveTo>
                  <a:lnTo>
                    <a:pt x="30993" y="20878"/>
                  </a:lnTo>
                  <a:lnTo>
                    <a:pt x="31095" y="20434"/>
                  </a:lnTo>
                  <a:lnTo>
                    <a:pt x="31312" y="17975"/>
                  </a:lnTo>
                  <a:lnTo>
                    <a:pt x="31336" y="18199"/>
                  </a:lnTo>
                  <a:lnTo>
                    <a:pt x="35923" y="18199"/>
                  </a:lnTo>
                  <a:lnTo>
                    <a:pt x="35669" y="20878"/>
                  </a:lnTo>
                  <a:close/>
                </a:path>
                <a:path w="36195" h="36195">
                  <a:moveTo>
                    <a:pt x="4924" y="20685"/>
                  </a:moveTo>
                  <a:lnTo>
                    <a:pt x="4844" y="20434"/>
                  </a:lnTo>
                  <a:lnTo>
                    <a:pt x="4924" y="20685"/>
                  </a:lnTo>
                  <a:close/>
                </a:path>
                <a:path w="36195" h="36195">
                  <a:moveTo>
                    <a:pt x="31012" y="20701"/>
                  </a:moveTo>
                  <a:lnTo>
                    <a:pt x="31042" y="20434"/>
                  </a:lnTo>
                  <a:lnTo>
                    <a:pt x="31012" y="20701"/>
                  </a:lnTo>
                  <a:close/>
                </a:path>
                <a:path w="36195" h="36195">
                  <a:moveTo>
                    <a:pt x="4986" y="20878"/>
                  </a:moveTo>
                  <a:lnTo>
                    <a:pt x="4924" y="20685"/>
                  </a:lnTo>
                  <a:lnTo>
                    <a:pt x="4986" y="20878"/>
                  </a:lnTo>
                  <a:close/>
                </a:path>
                <a:path w="36195" h="36195">
                  <a:moveTo>
                    <a:pt x="35051" y="23368"/>
                  </a:moveTo>
                  <a:lnTo>
                    <a:pt x="30193" y="23368"/>
                  </a:lnTo>
                  <a:lnTo>
                    <a:pt x="30396" y="22961"/>
                  </a:lnTo>
                  <a:lnTo>
                    <a:pt x="31012" y="20701"/>
                  </a:lnTo>
                  <a:lnTo>
                    <a:pt x="30993" y="20878"/>
                  </a:lnTo>
                  <a:lnTo>
                    <a:pt x="35669" y="20878"/>
                  </a:lnTo>
                  <a:lnTo>
                    <a:pt x="35603" y="21577"/>
                  </a:lnTo>
                  <a:lnTo>
                    <a:pt x="35051" y="23368"/>
                  </a:lnTo>
                  <a:close/>
                </a:path>
                <a:path w="36195" h="36195">
                  <a:moveTo>
                    <a:pt x="5783" y="23368"/>
                  </a:moveTo>
                  <a:lnTo>
                    <a:pt x="5593" y="22961"/>
                  </a:lnTo>
                  <a:lnTo>
                    <a:pt x="5743" y="23241"/>
                  </a:lnTo>
                  <a:close/>
                </a:path>
                <a:path w="36195" h="36195">
                  <a:moveTo>
                    <a:pt x="5743" y="23241"/>
                  </a:moveTo>
                  <a:lnTo>
                    <a:pt x="5593" y="22961"/>
                  </a:lnTo>
                  <a:lnTo>
                    <a:pt x="5743" y="23241"/>
                  </a:lnTo>
                  <a:close/>
                </a:path>
                <a:path w="36195" h="36195">
                  <a:moveTo>
                    <a:pt x="30224" y="23265"/>
                  </a:moveTo>
                  <a:lnTo>
                    <a:pt x="30318" y="22961"/>
                  </a:lnTo>
                  <a:lnTo>
                    <a:pt x="30224" y="23265"/>
                  </a:lnTo>
                  <a:close/>
                </a:path>
                <a:path w="36195" h="36195">
                  <a:moveTo>
                    <a:pt x="30193" y="23368"/>
                  </a:moveTo>
                  <a:lnTo>
                    <a:pt x="30396" y="22961"/>
                  </a:lnTo>
                  <a:lnTo>
                    <a:pt x="30193" y="23368"/>
                  </a:lnTo>
                  <a:close/>
                </a:path>
                <a:path w="36195" h="36195">
                  <a:moveTo>
                    <a:pt x="5811" y="23368"/>
                  </a:moveTo>
                  <a:close/>
                </a:path>
                <a:path w="36195" h="36195">
                  <a:moveTo>
                    <a:pt x="34213" y="25590"/>
                  </a:moveTo>
                  <a:lnTo>
                    <a:pt x="28910" y="25590"/>
                  </a:lnTo>
                  <a:lnTo>
                    <a:pt x="29151" y="25247"/>
                  </a:lnTo>
                  <a:lnTo>
                    <a:pt x="30224" y="23265"/>
                  </a:lnTo>
                  <a:lnTo>
                    <a:pt x="35051" y="23368"/>
                  </a:lnTo>
                  <a:lnTo>
                    <a:pt x="34562" y="24955"/>
                  </a:lnTo>
                  <a:lnTo>
                    <a:pt x="34213" y="25590"/>
                  </a:lnTo>
                  <a:close/>
                </a:path>
                <a:path w="36195" h="36195">
                  <a:moveTo>
                    <a:pt x="7028" y="25641"/>
                  </a:moveTo>
                  <a:lnTo>
                    <a:pt x="6774" y="25247"/>
                  </a:lnTo>
                  <a:lnTo>
                    <a:pt x="6895" y="25393"/>
                  </a:lnTo>
                  <a:lnTo>
                    <a:pt x="7028" y="25641"/>
                  </a:lnTo>
                  <a:close/>
                </a:path>
                <a:path w="36195" h="36195">
                  <a:moveTo>
                    <a:pt x="6895" y="25393"/>
                  </a:moveTo>
                  <a:lnTo>
                    <a:pt x="6774" y="25247"/>
                  </a:lnTo>
                  <a:lnTo>
                    <a:pt x="6895" y="25393"/>
                  </a:lnTo>
                  <a:close/>
                </a:path>
                <a:path w="36195" h="36195">
                  <a:moveTo>
                    <a:pt x="28992" y="25446"/>
                  </a:moveTo>
                  <a:lnTo>
                    <a:pt x="29104" y="25247"/>
                  </a:lnTo>
                  <a:lnTo>
                    <a:pt x="28992" y="25446"/>
                  </a:lnTo>
                  <a:close/>
                </a:path>
                <a:path w="36195" h="36195">
                  <a:moveTo>
                    <a:pt x="7101" y="25641"/>
                  </a:moveTo>
                  <a:lnTo>
                    <a:pt x="6895" y="25393"/>
                  </a:lnTo>
                  <a:lnTo>
                    <a:pt x="7101" y="25641"/>
                  </a:lnTo>
                  <a:close/>
                </a:path>
                <a:path w="36195" h="36195">
                  <a:moveTo>
                    <a:pt x="33117" y="27584"/>
                  </a:moveTo>
                  <a:lnTo>
                    <a:pt x="27272" y="27584"/>
                  </a:lnTo>
                  <a:lnTo>
                    <a:pt x="27564" y="27228"/>
                  </a:lnTo>
                  <a:lnTo>
                    <a:pt x="28992" y="25446"/>
                  </a:lnTo>
                  <a:lnTo>
                    <a:pt x="28910" y="25590"/>
                  </a:lnTo>
                  <a:lnTo>
                    <a:pt x="34213" y="25590"/>
                  </a:lnTo>
                  <a:lnTo>
                    <a:pt x="33117" y="27584"/>
                  </a:lnTo>
                  <a:close/>
                </a:path>
                <a:path w="36195" h="36195">
                  <a:moveTo>
                    <a:pt x="8717" y="27584"/>
                  </a:moveTo>
                  <a:lnTo>
                    <a:pt x="8362" y="27228"/>
                  </a:lnTo>
                  <a:lnTo>
                    <a:pt x="8556" y="27390"/>
                  </a:lnTo>
                  <a:lnTo>
                    <a:pt x="8717" y="27584"/>
                  </a:lnTo>
                  <a:close/>
                </a:path>
                <a:path w="36195" h="36195">
                  <a:moveTo>
                    <a:pt x="8556" y="27390"/>
                  </a:moveTo>
                  <a:lnTo>
                    <a:pt x="8362" y="27228"/>
                  </a:lnTo>
                  <a:lnTo>
                    <a:pt x="8556" y="27390"/>
                  </a:lnTo>
                  <a:close/>
                </a:path>
                <a:path w="36195" h="36195">
                  <a:moveTo>
                    <a:pt x="27545" y="27245"/>
                  </a:moveTo>
                  <a:close/>
                </a:path>
                <a:path w="36195" h="36195">
                  <a:moveTo>
                    <a:pt x="31941" y="29171"/>
                  </a:moveTo>
                  <a:lnTo>
                    <a:pt x="25278" y="29171"/>
                  </a:lnTo>
                  <a:lnTo>
                    <a:pt x="25634" y="28917"/>
                  </a:lnTo>
                  <a:lnTo>
                    <a:pt x="27545" y="27245"/>
                  </a:lnTo>
                  <a:lnTo>
                    <a:pt x="27272" y="27584"/>
                  </a:lnTo>
                  <a:lnTo>
                    <a:pt x="33117" y="27584"/>
                  </a:lnTo>
                  <a:lnTo>
                    <a:pt x="32873" y="28028"/>
                  </a:lnTo>
                  <a:lnTo>
                    <a:pt x="31941" y="29171"/>
                  </a:lnTo>
                  <a:close/>
                </a:path>
                <a:path w="36195" h="36195">
                  <a:moveTo>
                    <a:pt x="8789" y="27584"/>
                  </a:moveTo>
                  <a:lnTo>
                    <a:pt x="8556" y="27390"/>
                  </a:lnTo>
                  <a:lnTo>
                    <a:pt x="8789" y="27584"/>
                  </a:lnTo>
                  <a:close/>
                </a:path>
                <a:path w="36195" h="36195">
                  <a:moveTo>
                    <a:pt x="10698" y="29171"/>
                  </a:moveTo>
                  <a:lnTo>
                    <a:pt x="10355" y="28917"/>
                  </a:lnTo>
                  <a:lnTo>
                    <a:pt x="10492" y="29000"/>
                  </a:lnTo>
                  <a:lnTo>
                    <a:pt x="10698" y="29171"/>
                  </a:lnTo>
                  <a:close/>
                </a:path>
                <a:path w="36195" h="36195">
                  <a:moveTo>
                    <a:pt x="10464" y="28977"/>
                  </a:moveTo>
                  <a:close/>
                </a:path>
                <a:path w="36195" h="36195">
                  <a:moveTo>
                    <a:pt x="25480" y="29000"/>
                  </a:moveTo>
                  <a:lnTo>
                    <a:pt x="25634" y="28917"/>
                  </a:lnTo>
                  <a:lnTo>
                    <a:pt x="25480" y="29000"/>
                  </a:lnTo>
                  <a:close/>
                </a:path>
                <a:path w="36195" h="36195">
                  <a:moveTo>
                    <a:pt x="25278" y="29171"/>
                  </a:moveTo>
                  <a:lnTo>
                    <a:pt x="25522" y="28977"/>
                  </a:lnTo>
                  <a:lnTo>
                    <a:pt x="25278" y="29171"/>
                  </a:lnTo>
                  <a:close/>
                </a:path>
                <a:path w="36195" h="36195">
                  <a:moveTo>
                    <a:pt x="10821" y="29171"/>
                  </a:moveTo>
                  <a:lnTo>
                    <a:pt x="10464" y="28977"/>
                  </a:lnTo>
                  <a:lnTo>
                    <a:pt x="10821" y="29171"/>
                  </a:lnTo>
                  <a:close/>
                </a:path>
                <a:path w="36195" h="36195">
                  <a:moveTo>
                    <a:pt x="22982" y="30337"/>
                  </a:moveTo>
                  <a:lnTo>
                    <a:pt x="25480" y="29000"/>
                  </a:lnTo>
                  <a:lnTo>
                    <a:pt x="25278" y="29171"/>
                  </a:lnTo>
                  <a:lnTo>
                    <a:pt x="31941" y="29171"/>
                  </a:lnTo>
                  <a:lnTo>
                    <a:pt x="31092" y="30213"/>
                  </a:lnTo>
                  <a:lnTo>
                    <a:pt x="23398" y="30213"/>
                  </a:lnTo>
                  <a:lnTo>
                    <a:pt x="22982" y="30337"/>
                  </a:lnTo>
                  <a:close/>
                </a:path>
                <a:path w="36195" h="36195">
                  <a:moveTo>
                    <a:pt x="12957" y="30338"/>
                  </a:moveTo>
                  <a:lnTo>
                    <a:pt x="12540" y="30213"/>
                  </a:lnTo>
                  <a:lnTo>
                    <a:pt x="12728" y="30213"/>
                  </a:lnTo>
                  <a:lnTo>
                    <a:pt x="12957" y="30338"/>
                  </a:lnTo>
                  <a:close/>
                </a:path>
                <a:path w="36195" h="36195">
                  <a:moveTo>
                    <a:pt x="30978" y="30353"/>
                  </a:moveTo>
                  <a:lnTo>
                    <a:pt x="22954" y="30353"/>
                  </a:lnTo>
                  <a:lnTo>
                    <a:pt x="23398" y="30213"/>
                  </a:lnTo>
                  <a:lnTo>
                    <a:pt x="31092" y="30213"/>
                  </a:lnTo>
                  <a:lnTo>
                    <a:pt x="30978" y="30353"/>
                  </a:lnTo>
                  <a:close/>
                </a:path>
                <a:path w="36195" h="36195">
                  <a:moveTo>
                    <a:pt x="20693" y="31022"/>
                  </a:moveTo>
                  <a:lnTo>
                    <a:pt x="22982" y="30337"/>
                  </a:lnTo>
                  <a:lnTo>
                    <a:pt x="30978" y="30353"/>
                  </a:lnTo>
                  <a:lnTo>
                    <a:pt x="30688" y="30708"/>
                  </a:lnTo>
                  <a:lnTo>
                    <a:pt x="30337" y="31000"/>
                  </a:lnTo>
                  <a:lnTo>
                    <a:pt x="20922" y="31000"/>
                  </a:lnTo>
                  <a:lnTo>
                    <a:pt x="20693" y="31022"/>
                  </a:lnTo>
                  <a:close/>
                </a:path>
                <a:path w="36195" h="36195">
                  <a:moveTo>
                    <a:pt x="15512" y="31102"/>
                  </a:moveTo>
                  <a:lnTo>
                    <a:pt x="15067" y="31000"/>
                  </a:lnTo>
                  <a:lnTo>
                    <a:pt x="15246" y="31022"/>
                  </a:lnTo>
                  <a:lnTo>
                    <a:pt x="15512" y="31102"/>
                  </a:lnTo>
                  <a:close/>
                </a:path>
                <a:path w="36195" h="36195">
                  <a:moveTo>
                    <a:pt x="20427" y="31102"/>
                  </a:moveTo>
                  <a:lnTo>
                    <a:pt x="20764" y="31015"/>
                  </a:lnTo>
                  <a:lnTo>
                    <a:pt x="20922" y="31000"/>
                  </a:lnTo>
                  <a:lnTo>
                    <a:pt x="20427" y="31102"/>
                  </a:lnTo>
                  <a:close/>
                </a:path>
                <a:path w="36195" h="36195">
                  <a:moveTo>
                    <a:pt x="30214" y="31102"/>
                  </a:moveTo>
                  <a:lnTo>
                    <a:pt x="20427" y="31102"/>
                  </a:lnTo>
                  <a:lnTo>
                    <a:pt x="20922" y="31000"/>
                  </a:lnTo>
                  <a:lnTo>
                    <a:pt x="30337" y="31000"/>
                  </a:lnTo>
                  <a:close/>
                </a:path>
                <a:path w="36195" h="36195">
                  <a:moveTo>
                    <a:pt x="16109" y="31102"/>
                  </a:moveTo>
                  <a:lnTo>
                    <a:pt x="15512" y="31102"/>
                  </a:lnTo>
                  <a:lnTo>
                    <a:pt x="15223" y="31015"/>
                  </a:lnTo>
                  <a:lnTo>
                    <a:pt x="16109" y="31102"/>
                  </a:lnTo>
                  <a:close/>
                </a:path>
                <a:path w="36195" h="36195">
                  <a:moveTo>
                    <a:pt x="29970" y="31305"/>
                  </a:moveTo>
                  <a:lnTo>
                    <a:pt x="18191" y="31305"/>
                  </a:lnTo>
                  <a:lnTo>
                    <a:pt x="17971" y="31283"/>
                  </a:lnTo>
                  <a:lnTo>
                    <a:pt x="20693" y="31022"/>
                  </a:lnTo>
                  <a:lnTo>
                    <a:pt x="20427" y="31102"/>
                  </a:lnTo>
                  <a:lnTo>
                    <a:pt x="30214" y="31102"/>
                  </a:lnTo>
                  <a:lnTo>
                    <a:pt x="29970" y="31305"/>
                  </a:lnTo>
                  <a:close/>
                </a:path>
                <a:path w="36195" h="36195">
                  <a:moveTo>
                    <a:pt x="18191" y="31305"/>
                  </a:moveTo>
                  <a:lnTo>
                    <a:pt x="17747" y="31305"/>
                  </a:lnTo>
                  <a:lnTo>
                    <a:pt x="17971" y="31283"/>
                  </a:lnTo>
                  <a:lnTo>
                    <a:pt x="18191" y="31305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0" name="object 57">
            <a:extLst>
              <a:ext uri="{FF2B5EF4-FFF2-40B4-BE49-F238E27FC236}">
                <a16:creationId xmlns:a16="http://schemas.microsoft.com/office/drawing/2014/main" id="{050CEBD5-C29C-4C9F-B303-7D042ED22E7F}"/>
              </a:ext>
            </a:extLst>
          </p:cNvPr>
          <p:cNvSpPr txBox="1"/>
          <p:nvPr/>
        </p:nvSpPr>
        <p:spPr>
          <a:xfrm>
            <a:off x="7367536" y="6157734"/>
            <a:ext cx="550545" cy="12054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700" dirty="0">
                <a:latin typeface="Times New Roman"/>
                <a:cs typeface="Times New Roman"/>
              </a:rPr>
              <a:t>Out =</a:t>
            </a:r>
            <a:r>
              <a:rPr sz="700" spc="-75" dirty="0">
                <a:latin typeface="Times New Roman"/>
                <a:cs typeface="Times New Roman"/>
              </a:rPr>
              <a:t> </a:t>
            </a:r>
            <a:r>
              <a:rPr sz="700" spc="-5" dirty="0">
                <a:latin typeface="Times New Roman"/>
                <a:cs typeface="Times New Roman"/>
              </a:rPr>
              <a:t>AB+CD</a:t>
            </a:r>
            <a:endParaRPr sz="700">
              <a:latin typeface="Times New Roman"/>
              <a:cs typeface="Times New Roman"/>
            </a:endParaRPr>
          </a:p>
        </p:txBody>
      </p:sp>
      <p:sp>
        <p:nvSpPr>
          <p:cNvPr id="41" name="object 58">
            <a:extLst>
              <a:ext uri="{FF2B5EF4-FFF2-40B4-BE49-F238E27FC236}">
                <a16:creationId xmlns:a16="http://schemas.microsoft.com/office/drawing/2014/main" id="{BD4121C9-DC72-487D-AB15-D9646B438EF2}"/>
              </a:ext>
            </a:extLst>
          </p:cNvPr>
          <p:cNvSpPr txBox="1"/>
          <p:nvPr/>
        </p:nvSpPr>
        <p:spPr>
          <a:xfrm>
            <a:off x="6039971" y="5907228"/>
            <a:ext cx="90170" cy="12054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700" dirty="0">
                <a:latin typeface="Times New Roman"/>
                <a:cs typeface="Times New Roman"/>
              </a:rPr>
              <a:t>A</a:t>
            </a:r>
            <a:endParaRPr sz="700">
              <a:latin typeface="Times New Roman"/>
              <a:cs typeface="Times New Roman"/>
            </a:endParaRPr>
          </a:p>
        </p:txBody>
      </p:sp>
      <p:sp>
        <p:nvSpPr>
          <p:cNvPr id="42" name="object 59">
            <a:extLst>
              <a:ext uri="{FF2B5EF4-FFF2-40B4-BE49-F238E27FC236}">
                <a16:creationId xmlns:a16="http://schemas.microsoft.com/office/drawing/2014/main" id="{EC53A9A8-B8E2-4534-A3CF-CF48A49D2F8C}"/>
              </a:ext>
            </a:extLst>
          </p:cNvPr>
          <p:cNvSpPr txBox="1"/>
          <p:nvPr/>
        </p:nvSpPr>
        <p:spPr>
          <a:xfrm>
            <a:off x="6029804" y="6073985"/>
            <a:ext cx="85090" cy="12054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700" dirty="0">
                <a:latin typeface="Times New Roman"/>
                <a:cs typeface="Times New Roman"/>
              </a:rPr>
              <a:t>B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43" name="object 60">
            <a:extLst>
              <a:ext uri="{FF2B5EF4-FFF2-40B4-BE49-F238E27FC236}">
                <a16:creationId xmlns:a16="http://schemas.microsoft.com/office/drawing/2014/main" id="{88F23A8E-6F02-4F94-84F2-87F99A05B7BA}"/>
              </a:ext>
            </a:extLst>
          </p:cNvPr>
          <p:cNvGrpSpPr/>
          <p:nvPr/>
        </p:nvGrpSpPr>
        <p:grpSpPr>
          <a:xfrm>
            <a:off x="6120917" y="5968245"/>
            <a:ext cx="1327785" cy="727710"/>
            <a:chOff x="7285349" y="5759424"/>
            <a:chExt cx="1327785" cy="727710"/>
          </a:xfrm>
          <a:noFill/>
        </p:grpSpPr>
        <p:sp>
          <p:nvSpPr>
            <p:cNvPr id="44" name="object 61">
              <a:extLst>
                <a:ext uri="{FF2B5EF4-FFF2-40B4-BE49-F238E27FC236}">
                  <a16:creationId xmlns:a16="http://schemas.microsoft.com/office/drawing/2014/main" id="{D762ABC6-58DF-49CE-ABCE-D5D5E170FE8B}"/>
                </a:ext>
              </a:extLst>
            </p:cNvPr>
            <p:cNvSpPr/>
            <p:nvPr/>
          </p:nvSpPr>
          <p:spPr>
            <a:xfrm>
              <a:off x="7465224" y="5767044"/>
              <a:ext cx="438784" cy="292735"/>
            </a:xfrm>
            <a:custGeom>
              <a:avLst/>
              <a:gdLst/>
              <a:ahLst/>
              <a:cxnLst/>
              <a:rect l="l" t="t" r="r" b="b"/>
              <a:pathLst>
                <a:path w="438784" h="292735">
                  <a:moveTo>
                    <a:pt x="219369" y="0"/>
                  </a:moveTo>
                  <a:lnTo>
                    <a:pt x="0" y="0"/>
                  </a:lnTo>
                  <a:lnTo>
                    <a:pt x="0" y="292493"/>
                  </a:lnTo>
                  <a:lnTo>
                    <a:pt x="219369" y="292493"/>
                  </a:lnTo>
                  <a:lnTo>
                    <a:pt x="265589" y="285037"/>
                  </a:lnTo>
                  <a:lnTo>
                    <a:pt x="305734" y="264274"/>
                  </a:lnTo>
                  <a:lnTo>
                    <a:pt x="337395" y="232615"/>
                  </a:lnTo>
                  <a:lnTo>
                    <a:pt x="358159" y="192467"/>
                  </a:lnTo>
                  <a:lnTo>
                    <a:pt x="365616" y="146240"/>
                  </a:lnTo>
                  <a:lnTo>
                    <a:pt x="358159" y="100000"/>
                  </a:lnTo>
                  <a:lnTo>
                    <a:pt x="337395" y="59853"/>
                  </a:lnTo>
                  <a:lnTo>
                    <a:pt x="305734" y="28203"/>
                  </a:lnTo>
                  <a:lnTo>
                    <a:pt x="265589" y="7451"/>
                  </a:lnTo>
                  <a:lnTo>
                    <a:pt x="219369" y="0"/>
                  </a:lnTo>
                  <a:close/>
                </a:path>
                <a:path w="438784" h="292735">
                  <a:moveTo>
                    <a:pt x="402177" y="109677"/>
                  </a:moveTo>
                  <a:lnTo>
                    <a:pt x="387946" y="112550"/>
                  </a:lnTo>
                  <a:lnTo>
                    <a:pt x="376324" y="120386"/>
                  </a:lnTo>
                  <a:lnTo>
                    <a:pt x="368489" y="132008"/>
                  </a:lnTo>
                  <a:lnTo>
                    <a:pt x="365616" y="146240"/>
                  </a:lnTo>
                  <a:lnTo>
                    <a:pt x="368489" y="160472"/>
                  </a:lnTo>
                  <a:lnTo>
                    <a:pt x="376324" y="172094"/>
                  </a:lnTo>
                  <a:lnTo>
                    <a:pt x="387946" y="179930"/>
                  </a:lnTo>
                  <a:lnTo>
                    <a:pt x="402177" y="182803"/>
                  </a:lnTo>
                  <a:lnTo>
                    <a:pt x="416417" y="179930"/>
                  </a:lnTo>
                  <a:lnTo>
                    <a:pt x="428056" y="172094"/>
                  </a:lnTo>
                  <a:lnTo>
                    <a:pt x="435909" y="160472"/>
                  </a:lnTo>
                  <a:lnTo>
                    <a:pt x="438790" y="146240"/>
                  </a:lnTo>
                  <a:lnTo>
                    <a:pt x="435909" y="132008"/>
                  </a:lnTo>
                  <a:lnTo>
                    <a:pt x="428056" y="120386"/>
                  </a:lnTo>
                  <a:lnTo>
                    <a:pt x="416417" y="112550"/>
                  </a:lnTo>
                  <a:lnTo>
                    <a:pt x="402177" y="109677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62">
              <a:extLst>
                <a:ext uri="{FF2B5EF4-FFF2-40B4-BE49-F238E27FC236}">
                  <a16:creationId xmlns:a16="http://schemas.microsoft.com/office/drawing/2014/main" id="{4EB92947-B038-4791-8E11-75FE33F3B50C}"/>
                </a:ext>
              </a:extLst>
            </p:cNvPr>
            <p:cNvSpPr/>
            <p:nvPr/>
          </p:nvSpPr>
          <p:spPr>
            <a:xfrm>
              <a:off x="7465224" y="5767044"/>
              <a:ext cx="365760" cy="292735"/>
            </a:xfrm>
            <a:custGeom>
              <a:avLst/>
              <a:gdLst/>
              <a:ahLst/>
              <a:cxnLst/>
              <a:rect l="l" t="t" r="r" b="b"/>
              <a:pathLst>
                <a:path w="365759" h="292735">
                  <a:moveTo>
                    <a:pt x="0" y="0"/>
                  </a:moveTo>
                  <a:lnTo>
                    <a:pt x="0" y="292493"/>
                  </a:lnTo>
                  <a:lnTo>
                    <a:pt x="219369" y="292493"/>
                  </a:lnTo>
                  <a:lnTo>
                    <a:pt x="265589" y="285037"/>
                  </a:lnTo>
                  <a:lnTo>
                    <a:pt x="305734" y="264274"/>
                  </a:lnTo>
                  <a:lnTo>
                    <a:pt x="337395" y="232615"/>
                  </a:lnTo>
                  <a:lnTo>
                    <a:pt x="358159" y="192467"/>
                  </a:lnTo>
                  <a:lnTo>
                    <a:pt x="365616" y="146240"/>
                  </a:lnTo>
                  <a:lnTo>
                    <a:pt x="358159" y="100000"/>
                  </a:lnTo>
                  <a:lnTo>
                    <a:pt x="337395" y="59853"/>
                  </a:lnTo>
                  <a:lnTo>
                    <a:pt x="305734" y="28203"/>
                  </a:lnTo>
                  <a:lnTo>
                    <a:pt x="265589" y="7451"/>
                  </a:lnTo>
                  <a:lnTo>
                    <a:pt x="219369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4789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6" name="object 63">
              <a:extLst>
                <a:ext uri="{FF2B5EF4-FFF2-40B4-BE49-F238E27FC236}">
                  <a16:creationId xmlns:a16="http://schemas.microsoft.com/office/drawing/2014/main" id="{DAC28555-C1FF-4301-8982-834566F27C0E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7823445" y="5869326"/>
              <a:ext cx="87963" cy="87916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  <p:sp>
          <p:nvSpPr>
            <p:cNvPr id="47" name="object 64">
              <a:extLst>
                <a:ext uri="{FF2B5EF4-FFF2-40B4-BE49-F238E27FC236}">
                  <a16:creationId xmlns:a16="http://schemas.microsoft.com/office/drawing/2014/main" id="{6EFA47A4-D699-4E21-9C26-D7C3F21FF24B}"/>
                </a:ext>
              </a:extLst>
            </p:cNvPr>
            <p:cNvSpPr/>
            <p:nvPr/>
          </p:nvSpPr>
          <p:spPr>
            <a:xfrm>
              <a:off x="8166499" y="5974854"/>
              <a:ext cx="438784" cy="292735"/>
            </a:xfrm>
            <a:custGeom>
              <a:avLst/>
              <a:gdLst/>
              <a:ahLst/>
              <a:cxnLst/>
              <a:rect l="l" t="t" r="r" b="b"/>
              <a:pathLst>
                <a:path w="438784" h="292735">
                  <a:moveTo>
                    <a:pt x="219420" y="0"/>
                  </a:moveTo>
                  <a:lnTo>
                    <a:pt x="0" y="0"/>
                  </a:lnTo>
                  <a:lnTo>
                    <a:pt x="0" y="292544"/>
                  </a:lnTo>
                  <a:lnTo>
                    <a:pt x="219420" y="292544"/>
                  </a:lnTo>
                  <a:lnTo>
                    <a:pt x="265625" y="285087"/>
                  </a:lnTo>
                  <a:lnTo>
                    <a:pt x="305769" y="264323"/>
                  </a:lnTo>
                  <a:lnTo>
                    <a:pt x="337434" y="232657"/>
                  </a:lnTo>
                  <a:lnTo>
                    <a:pt x="358206" y="192498"/>
                  </a:lnTo>
                  <a:lnTo>
                    <a:pt x="365666" y="146253"/>
                  </a:lnTo>
                  <a:lnTo>
                    <a:pt x="358206" y="100026"/>
                  </a:lnTo>
                  <a:lnTo>
                    <a:pt x="337434" y="59878"/>
                  </a:lnTo>
                  <a:lnTo>
                    <a:pt x="305769" y="28218"/>
                  </a:lnTo>
                  <a:lnTo>
                    <a:pt x="265625" y="7456"/>
                  </a:lnTo>
                  <a:lnTo>
                    <a:pt x="219420" y="0"/>
                  </a:lnTo>
                  <a:close/>
                </a:path>
                <a:path w="438784" h="292735">
                  <a:moveTo>
                    <a:pt x="402177" y="109689"/>
                  </a:moveTo>
                  <a:lnTo>
                    <a:pt x="387954" y="112563"/>
                  </a:lnTo>
                  <a:lnTo>
                    <a:pt x="376350" y="120399"/>
                  </a:lnTo>
                  <a:lnTo>
                    <a:pt x="368532" y="132021"/>
                  </a:lnTo>
                  <a:lnTo>
                    <a:pt x="365666" y="146253"/>
                  </a:lnTo>
                  <a:lnTo>
                    <a:pt x="368532" y="160507"/>
                  </a:lnTo>
                  <a:lnTo>
                    <a:pt x="376350" y="172140"/>
                  </a:lnTo>
                  <a:lnTo>
                    <a:pt x="387954" y="179980"/>
                  </a:lnTo>
                  <a:lnTo>
                    <a:pt x="402177" y="182854"/>
                  </a:lnTo>
                  <a:lnTo>
                    <a:pt x="416417" y="179980"/>
                  </a:lnTo>
                  <a:lnTo>
                    <a:pt x="428056" y="172140"/>
                  </a:lnTo>
                  <a:lnTo>
                    <a:pt x="435909" y="160507"/>
                  </a:lnTo>
                  <a:lnTo>
                    <a:pt x="438790" y="146253"/>
                  </a:lnTo>
                  <a:lnTo>
                    <a:pt x="435909" y="132021"/>
                  </a:lnTo>
                  <a:lnTo>
                    <a:pt x="428056" y="120399"/>
                  </a:lnTo>
                  <a:lnTo>
                    <a:pt x="416417" y="112563"/>
                  </a:lnTo>
                  <a:lnTo>
                    <a:pt x="402177" y="10968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65">
              <a:extLst>
                <a:ext uri="{FF2B5EF4-FFF2-40B4-BE49-F238E27FC236}">
                  <a16:creationId xmlns:a16="http://schemas.microsoft.com/office/drawing/2014/main" id="{B4DD18B5-0588-4578-83E2-BB634EE954FE}"/>
                </a:ext>
              </a:extLst>
            </p:cNvPr>
            <p:cNvSpPr/>
            <p:nvPr/>
          </p:nvSpPr>
          <p:spPr>
            <a:xfrm>
              <a:off x="8166499" y="5974854"/>
              <a:ext cx="365760" cy="292735"/>
            </a:xfrm>
            <a:custGeom>
              <a:avLst/>
              <a:gdLst/>
              <a:ahLst/>
              <a:cxnLst/>
              <a:rect l="l" t="t" r="r" b="b"/>
              <a:pathLst>
                <a:path w="365759" h="292735">
                  <a:moveTo>
                    <a:pt x="0" y="0"/>
                  </a:moveTo>
                  <a:lnTo>
                    <a:pt x="0" y="292544"/>
                  </a:lnTo>
                  <a:lnTo>
                    <a:pt x="219420" y="292544"/>
                  </a:lnTo>
                  <a:lnTo>
                    <a:pt x="265625" y="285087"/>
                  </a:lnTo>
                  <a:lnTo>
                    <a:pt x="305769" y="264323"/>
                  </a:lnTo>
                  <a:lnTo>
                    <a:pt x="337434" y="232657"/>
                  </a:lnTo>
                  <a:lnTo>
                    <a:pt x="358206" y="192498"/>
                  </a:lnTo>
                  <a:lnTo>
                    <a:pt x="365666" y="146253"/>
                  </a:lnTo>
                  <a:lnTo>
                    <a:pt x="358206" y="100026"/>
                  </a:lnTo>
                  <a:lnTo>
                    <a:pt x="337434" y="59878"/>
                  </a:lnTo>
                  <a:lnTo>
                    <a:pt x="305769" y="28218"/>
                  </a:lnTo>
                  <a:lnTo>
                    <a:pt x="265625" y="7456"/>
                  </a:lnTo>
                  <a:lnTo>
                    <a:pt x="21942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4789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9" name="object 66">
              <a:extLst>
                <a:ext uri="{FF2B5EF4-FFF2-40B4-BE49-F238E27FC236}">
                  <a16:creationId xmlns:a16="http://schemas.microsoft.com/office/drawing/2014/main" id="{77ED9EEC-C74F-47A4-B1C2-4FAB878176B8}"/>
                </a:ext>
              </a:extLst>
            </p:cNvPr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524771" y="6077149"/>
              <a:ext cx="87912" cy="87954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  <p:sp>
          <p:nvSpPr>
            <p:cNvPr id="50" name="object 67">
              <a:extLst>
                <a:ext uri="{FF2B5EF4-FFF2-40B4-BE49-F238E27FC236}">
                  <a16:creationId xmlns:a16="http://schemas.microsoft.com/office/drawing/2014/main" id="{3914C60E-71FF-4022-9AD4-C0CB84B9314B}"/>
                </a:ext>
              </a:extLst>
            </p:cNvPr>
            <p:cNvSpPr/>
            <p:nvPr/>
          </p:nvSpPr>
          <p:spPr>
            <a:xfrm>
              <a:off x="7465224" y="6186487"/>
              <a:ext cx="438784" cy="292735"/>
            </a:xfrm>
            <a:custGeom>
              <a:avLst/>
              <a:gdLst/>
              <a:ahLst/>
              <a:cxnLst/>
              <a:rect l="l" t="t" r="r" b="b"/>
              <a:pathLst>
                <a:path w="438784" h="292735">
                  <a:moveTo>
                    <a:pt x="219369" y="0"/>
                  </a:moveTo>
                  <a:lnTo>
                    <a:pt x="0" y="0"/>
                  </a:lnTo>
                  <a:lnTo>
                    <a:pt x="0" y="292493"/>
                  </a:lnTo>
                  <a:lnTo>
                    <a:pt x="219369" y="292493"/>
                  </a:lnTo>
                  <a:lnTo>
                    <a:pt x="265589" y="285037"/>
                  </a:lnTo>
                  <a:lnTo>
                    <a:pt x="305734" y="264275"/>
                  </a:lnTo>
                  <a:lnTo>
                    <a:pt x="337395" y="232617"/>
                  </a:lnTo>
                  <a:lnTo>
                    <a:pt x="358159" y="192473"/>
                  </a:lnTo>
                  <a:lnTo>
                    <a:pt x="365616" y="146253"/>
                  </a:lnTo>
                  <a:lnTo>
                    <a:pt x="358159" y="100026"/>
                  </a:lnTo>
                  <a:lnTo>
                    <a:pt x="337395" y="59878"/>
                  </a:lnTo>
                  <a:lnTo>
                    <a:pt x="305734" y="28218"/>
                  </a:lnTo>
                  <a:lnTo>
                    <a:pt x="265589" y="7456"/>
                  </a:lnTo>
                  <a:lnTo>
                    <a:pt x="219369" y="0"/>
                  </a:lnTo>
                  <a:close/>
                </a:path>
                <a:path w="438784" h="292735">
                  <a:moveTo>
                    <a:pt x="402177" y="109689"/>
                  </a:moveTo>
                  <a:lnTo>
                    <a:pt x="387946" y="112563"/>
                  </a:lnTo>
                  <a:lnTo>
                    <a:pt x="376324" y="120399"/>
                  </a:lnTo>
                  <a:lnTo>
                    <a:pt x="368489" y="132021"/>
                  </a:lnTo>
                  <a:lnTo>
                    <a:pt x="365616" y="146253"/>
                  </a:lnTo>
                  <a:lnTo>
                    <a:pt x="368489" y="160479"/>
                  </a:lnTo>
                  <a:lnTo>
                    <a:pt x="376324" y="172102"/>
                  </a:lnTo>
                  <a:lnTo>
                    <a:pt x="387946" y="179941"/>
                  </a:lnTo>
                  <a:lnTo>
                    <a:pt x="402177" y="182816"/>
                  </a:lnTo>
                  <a:lnTo>
                    <a:pt x="416417" y="179941"/>
                  </a:lnTo>
                  <a:lnTo>
                    <a:pt x="428056" y="172102"/>
                  </a:lnTo>
                  <a:lnTo>
                    <a:pt x="435909" y="160479"/>
                  </a:lnTo>
                  <a:lnTo>
                    <a:pt x="438790" y="146253"/>
                  </a:lnTo>
                  <a:lnTo>
                    <a:pt x="435909" y="132021"/>
                  </a:lnTo>
                  <a:lnTo>
                    <a:pt x="428056" y="120399"/>
                  </a:lnTo>
                  <a:lnTo>
                    <a:pt x="416417" y="112563"/>
                  </a:lnTo>
                  <a:lnTo>
                    <a:pt x="402177" y="10968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68">
              <a:extLst>
                <a:ext uri="{FF2B5EF4-FFF2-40B4-BE49-F238E27FC236}">
                  <a16:creationId xmlns:a16="http://schemas.microsoft.com/office/drawing/2014/main" id="{D9FE06C6-9585-4467-A9AB-BDDD3730C959}"/>
                </a:ext>
              </a:extLst>
            </p:cNvPr>
            <p:cNvSpPr/>
            <p:nvPr/>
          </p:nvSpPr>
          <p:spPr>
            <a:xfrm>
              <a:off x="7465224" y="6186487"/>
              <a:ext cx="365760" cy="292735"/>
            </a:xfrm>
            <a:custGeom>
              <a:avLst/>
              <a:gdLst/>
              <a:ahLst/>
              <a:cxnLst/>
              <a:rect l="l" t="t" r="r" b="b"/>
              <a:pathLst>
                <a:path w="365759" h="292735">
                  <a:moveTo>
                    <a:pt x="0" y="0"/>
                  </a:moveTo>
                  <a:lnTo>
                    <a:pt x="0" y="292493"/>
                  </a:lnTo>
                  <a:lnTo>
                    <a:pt x="219369" y="292493"/>
                  </a:lnTo>
                  <a:lnTo>
                    <a:pt x="265589" y="285037"/>
                  </a:lnTo>
                  <a:lnTo>
                    <a:pt x="305734" y="264275"/>
                  </a:lnTo>
                  <a:lnTo>
                    <a:pt x="337395" y="232617"/>
                  </a:lnTo>
                  <a:lnTo>
                    <a:pt x="358159" y="192473"/>
                  </a:lnTo>
                  <a:lnTo>
                    <a:pt x="365616" y="146253"/>
                  </a:lnTo>
                  <a:lnTo>
                    <a:pt x="358159" y="100026"/>
                  </a:lnTo>
                  <a:lnTo>
                    <a:pt x="337395" y="59878"/>
                  </a:lnTo>
                  <a:lnTo>
                    <a:pt x="305734" y="28218"/>
                  </a:lnTo>
                  <a:lnTo>
                    <a:pt x="265589" y="7456"/>
                  </a:lnTo>
                  <a:lnTo>
                    <a:pt x="219369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4789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2" name="object 69">
              <a:extLst>
                <a:ext uri="{FF2B5EF4-FFF2-40B4-BE49-F238E27FC236}">
                  <a16:creationId xmlns:a16="http://schemas.microsoft.com/office/drawing/2014/main" id="{3686A5E3-1912-41C3-82F5-3733B7A678E8}"/>
                </a:ext>
              </a:extLst>
            </p:cNvPr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823445" y="6288782"/>
              <a:ext cx="87963" cy="87916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  <p:sp>
          <p:nvSpPr>
            <p:cNvPr id="53" name="object 70">
              <a:extLst>
                <a:ext uri="{FF2B5EF4-FFF2-40B4-BE49-F238E27FC236}">
                  <a16:creationId xmlns:a16="http://schemas.microsoft.com/office/drawing/2014/main" id="{194EEFB0-04D4-4844-9B21-88AD4D277160}"/>
                </a:ext>
              </a:extLst>
            </p:cNvPr>
            <p:cNvSpPr/>
            <p:nvPr/>
          </p:nvSpPr>
          <p:spPr>
            <a:xfrm>
              <a:off x="7289794" y="6233020"/>
              <a:ext cx="171450" cy="186055"/>
            </a:xfrm>
            <a:custGeom>
              <a:avLst/>
              <a:gdLst/>
              <a:ahLst/>
              <a:cxnLst/>
              <a:rect l="l" t="t" r="r" b="b"/>
              <a:pathLst>
                <a:path w="171450" h="186054">
                  <a:moveTo>
                    <a:pt x="38149" y="185496"/>
                  </a:moveTo>
                  <a:lnTo>
                    <a:pt x="171251" y="185496"/>
                  </a:lnTo>
                </a:path>
                <a:path w="171450" h="186054">
                  <a:moveTo>
                    <a:pt x="0" y="0"/>
                  </a:moveTo>
                  <a:lnTo>
                    <a:pt x="38149" y="0"/>
                  </a:lnTo>
                  <a:lnTo>
                    <a:pt x="38149" y="38150"/>
                  </a:lnTo>
                  <a:lnTo>
                    <a:pt x="0" y="3815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8873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71">
              <a:extLst>
                <a:ext uri="{FF2B5EF4-FFF2-40B4-BE49-F238E27FC236}">
                  <a16:creationId xmlns:a16="http://schemas.microsoft.com/office/drawing/2014/main" id="{3957E42F-F0F4-413F-B1B0-B0B40D76CC22}"/>
                </a:ext>
              </a:extLst>
            </p:cNvPr>
            <p:cNvSpPr/>
            <p:nvPr/>
          </p:nvSpPr>
          <p:spPr>
            <a:xfrm>
              <a:off x="7292136" y="6235356"/>
              <a:ext cx="31750" cy="31750"/>
            </a:xfrm>
            <a:custGeom>
              <a:avLst/>
              <a:gdLst/>
              <a:ahLst/>
              <a:cxnLst/>
              <a:rect l="l" t="t" r="r" b="b"/>
              <a:pathLst>
                <a:path w="31750" h="31750">
                  <a:moveTo>
                    <a:pt x="24257" y="31254"/>
                  </a:moveTo>
                  <a:lnTo>
                    <a:pt x="6985" y="31254"/>
                  </a:lnTo>
                  <a:lnTo>
                    <a:pt x="0" y="24256"/>
                  </a:lnTo>
                  <a:lnTo>
                    <a:pt x="0" y="6985"/>
                  </a:lnTo>
                  <a:lnTo>
                    <a:pt x="6985" y="0"/>
                  </a:lnTo>
                  <a:lnTo>
                    <a:pt x="24257" y="0"/>
                  </a:lnTo>
                  <a:lnTo>
                    <a:pt x="31292" y="6985"/>
                  </a:lnTo>
                  <a:lnTo>
                    <a:pt x="31292" y="24256"/>
                  </a:lnTo>
                  <a:lnTo>
                    <a:pt x="24257" y="31254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72">
              <a:extLst>
                <a:ext uri="{FF2B5EF4-FFF2-40B4-BE49-F238E27FC236}">
                  <a16:creationId xmlns:a16="http://schemas.microsoft.com/office/drawing/2014/main" id="{FC801E66-08D7-4278-9EEE-5927C73C32A7}"/>
                </a:ext>
              </a:extLst>
            </p:cNvPr>
            <p:cNvSpPr/>
            <p:nvPr/>
          </p:nvSpPr>
          <p:spPr>
            <a:xfrm>
              <a:off x="7289818" y="6233020"/>
              <a:ext cx="36195" cy="36195"/>
            </a:xfrm>
            <a:custGeom>
              <a:avLst/>
              <a:gdLst/>
              <a:ahLst/>
              <a:cxnLst/>
              <a:rect l="l" t="t" r="r" b="b"/>
              <a:pathLst>
                <a:path w="36195" h="36195">
                  <a:moveTo>
                    <a:pt x="17939" y="35915"/>
                  </a:moveTo>
                  <a:lnTo>
                    <a:pt x="0" y="17767"/>
                  </a:lnTo>
                  <a:lnTo>
                    <a:pt x="324" y="14338"/>
                  </a:lnTo>
                  <a:lnTo>
                    <a:pt x="17939" y="0"/>
                  </a:lnTo>
                  <a:lnTo>
                    <a:pt x="21559" y="342"/>
                  </a:lnTo>
                  <a:lnTo>
                    <a:pt x="24988" y="1435"/>
                  </a:lnTo>
                  <a:lnTo>
                    <a:pt x="28010" y="3073"/>
                  </a:lnTo>
                  <a:lnTo>
                    <a:pt x="29914" y="4660"/>
                  </a:lnTo>
                  <a:lnTo>
                    <a:pt x="17736" y="4660"/>
                  </a:lnTo>
                  <a:lnTo>
                    <a:pt x="17965" y="4683"/>
                  </a:lnTo>
                  <a:lnTo>
                    <a:pt x="16110" y="4864"/>
                  </a:lnTo>
                  <a:lnTo>
                    <a:pt x="15514" y="4864"/>
                  </a:lnTo>
                  <a:lnTo>
                    <a:pt x="15069" y="4965"/>
                  </a:lnTo>
                  <a:lnTo>
                    <a:pt x="15196" y="4965"/>
                  </a:lnTo>
                  <a:lnTo>
                    <a:pt x="13214" y="5600"/>
                  </a:lnTo>
                  <a:lnTo>
                    <a:pt x="12974" y="5600"/>
                  </a:lnTo>
                  <a:lnTo>
                    <a:pt x="10806" y="6794"/>
                  </a:lnTo>
                  <a:lnTo>
                    <a:pt x="10469" y="6959"/>
                  </a:lnTo>
                  <a:lnTo>
                    <a:pt x="8833" y="8382"/>
                  </a:lnTo>
                  <a:lnTo>
                    <a:pt x="8457" y="8694"/>
                  </a:lnTo>
                  <a:lnTo>
                    <a:pt x="6909" y="10504"/>
                  </a:lnTo>
                  <a:lnTo>
                    <a:pt x="6834" y="10718"/>
                  </a:lnTo>
                  <a:lnTo>
                    <a:pt x="5827" y="12547"/>
                  </a:lnTo>
                  <a:lnTo>
                    <a:pt x="5634" y="12858"/>
                  </a:lnTo>
                  <a:lnTo>
                    <a:pt x="5615" y="12992"/>
                  </a:lnTo>
                  <a:lnTo>
                    <a:pt x="4996" y="15036"/>
                  </a:lnTo>
                  <a:lnTo>
                    <a:pt x="4641" y="17767"/>
                  </a:lnTo>
                  <a:lnTo>
                    <a:pt x="4895" y="20434"/>
                  </a:lnTo>
                  <a:lnTo>
                    <a:pt x="4947" y="20891"/>
                  </a:lnTo>
                  <a:lnTo>
                    <a:pt x="5615" y="22974"/>
                  </a:lnTo>
                  <a:lnTo>
                    <a:pt x="5704" y="23288"/>
                  </a:lnTo>
                  <a:lnTo>
                    <a:pt x="6810" y="25247"/>
                  </a:lnTo>
                  <a:lnTo>
                    <a:pt x="6992" y="25603"/>
                  </a:lnTo>
                  <a:lnTo>
                    <a:pt x="8464" y="27241"/>
                  </a:lnTo>
                  <a:lnTo>
                    <a:pt x="10393" y="28917"/>
                  </a:lnTo>
                  <a:lnTo>
                    <a:pt x="10700" y="29171"/>
                  </a:lnTo>
                  <a:lnTo>
                    <a:pt x="12605" y="30162"/>
                  </a:lnTo>
                  <a:lnTo>
                    <a:pt x="12974" y="30365"/>
                  </a:lnTo>
                  <a:lnTo>
                    <a:pt x="13174" y="30365"/>
                  </a:lnTo>
                  <a:lnTo>
                    <a:pt x="15191" y="31000"/>
                  </a:lnTo>
                  <a:lnTo>
                    <a:pt x="15514" y="31102"/>
                  </a:lnTo>
                  <a:lnTo>
                    <a:pt x="16110" y="31102"/>
                  </a:lnTo>
                  <a:lnTo>
                    <a:pt x="17965" y="31283"/>
                  </a:lnTo>
                  <a:lnTo>
                    <a:pt x="17736" y="31305"/>
                  </a:lnTo>
                  <a:lnTo>
                    <a:pt x="29958" y="31305"/>
                  </a:lnTo>
                  <a:lnTo>
                    <a:pt x="28010" y="32893"/>
                  </a:lnTo>
                  <a:lnTo>
                    <a:pt x="24988" y="34531"/>
                  </a:lnTo>
                  <a:lnTo>
                    <a:pt x="21559" y="35572"/>
                  </a:lnTo>
                  <a:lnTo>
                    <a:pt x="17939" y="35915"/>
                  </a:lnTo>
                  <a:close/>
                </a:path>
                <a:path w="36195" h="36195">
                  <a:moveTo>
                    <a:pt x="17965" y="4683"/>
                  </a:moveTo>
                  <a:lnTo>
                    <a:pt x="17736" y="4660"/>
                  </a:lnTo>
                  <a:lnTo>
                    <a:pt x="18193" y="4660"/>
                  </a:lnTo>
                  <a:lnTo>
                    <a:pt x="17965" y="4683"/>
                  </a:lnTo>
                  <a:close/>
                </a:path>
                <a:path w="36195" h="36195">
                  <a:moveTo>
                    <a:pt x="20672" y="4946"/>
                  </a:moveTo>
                  <a:lnTo>
                    <a:pt x="17965" y="4683"/>
                  </a:lnTo>
                  <a:lnTo>
                    <a:pt x="18193" y="4660"/>
                  </a:lnTo>
                  <a:lnTo>
                    <a:pt x="29914" y="4660"/>
                  </a:lnTo>
                  <a:lnTo>
                    <a:pt x="30157" y="4864"/>
                  </a:lnTo>
                  <a:lnTo>
                    <a:pt x="20416" y="4864"/>
                  </a:lnTo>
                  <a:lnTo>
                    <a:pt x="20672" y="4946"/>
                  </a:lnTo>
                  <a:close/>
                </a:path>
                <a:path w="36195" h="36195">
                  <a:moveTo>
                    <a:pt x="15069" y="4965"/>
                  </a:moveTo>
                  <a:lnTo>
                    <a:pt x="15514" y="4864"/>
                  </a:lnTo>
                  <a:lnTo>
                    <a:pt x="15252" y="4947"/>
                  </a:lnTo>
                  <a:lnTo>
                    <a:pt x="15069" y="4965"/>
                  </a:lnTo>
                  <a:close/>
                </a:path>
                <a:path w="36195" h="36195">
                  <a:moveTo>
                    <a:pt x="15252" y="4947"/>
                  </a:moveTo>
                  <a:lnTo>
                    <a:pt x="15514" y="4864"/>
                  </a:lnTo>
                  <a:lnTo>
                    <a:pt x="16110" y="4864"/>
                  </a:lnTo>
                  <a:lnTo>
                    <a:pt x="15252" y="4947"/>
                  </a:lnTo>
                  <a:close/>
                </a:path>
                <a:path w="36195" h="36195">
                  <a:moveTo>
                    <a:pt x="20873" y="4965"/>
                  </a:moveTo>
                  <a:lnTo>
                    <a:pt x="20672" y="4946"/>
                  </a:lnTo>
                  <a:lnTo>
                    <a:pt x="20416" y="4864"/>
                  </a:lnTo>
                  <a:lnTo>
                    <a:pt x="20873" y="4965"/>
                  </a:lnTo>
                  <a:close/>
                </a:path>
                <a:path w="36195" h="36195">
                  <a:moveTo>
                    <a:pt x="30279" y="4965"/>
                  </a:moveTo>
                  <a:lnTo>
                    <a:pt x="20873" y="4965"/>
                  </a:lnTo>
                  <a:lnTo>
                    <a:pt x="20416" y="4864"/>
                  </a:lnTo>
                  <a:lnTo>
                    <a:pt x="30157" y="4864"/>
                  </a:lnTo>
                  <a:close/>
                </a:path>
                <a:path w="36195" h="36195">
                  <a:moveTo>
                    <a:pt x="23306" y="5790"/>
                  </a:moveTo>
                  <a:lnTo>
                    <a:pt x="20672" y="4946"/>
                  </a:lnTo>
                  <a:lnTo>
                    <a:pt x="20873" y="4965"/>
                  </a:lnTo>
                  <a:lnTo>
                    <a:pt x="30279" y="4965"/>
                  </a:lnTo>
                  <a:lnTo>
                    <a:pt x="30690" y="5308"/>
                  </a:lnTo>
                  <a:lnTo>
                    <a:pt x="30933" y="5600"/>
                  </a:lnTo>
                  <a:lnTo>
                    <a:pt x="22956" y="5600"/>
                  </a:lnTo>
                  <a:lnTo>
                    <a:pt x="23306" y="5790"/>
                  </a:lnTo>
                  <a:close/>
                </a:path>
                <a:path w="36195" h="36195">
                  <a:moveTo>
                    <a:pt x="15196" y="4965"/>
                  </a:moveTo>
                  <a:lnTo>
                    <a:pt x="15069" y="4965"/>
                  </a:lnTo>
                  <a:lnTo>
                    <a:pt x="15252" y="4947"/>
                  </a:lnTo>
                  <a:close/>
                </a:path>
                <a:path w="36195" h="36195">
                  <a:moveTo>
                    <a:pt x="12639" y="5784"/>
                  </a:moveTo>
                  <a:lnTo>
                    <a:pt x="12974" y="5600"/>
                  </a:lnTo>
                  <a:lnTo>
                    <a:pt x="13214" y="5600"/>
                  </a:lnTo>
                  <a:lnTo>
                    <a:pt x="12639" y="5784"/>
                  </a:lnTo>
                  <a:close/>
                </a:path>
                <a:path w="36195" h="36195">
                  <a:moveTo>
                    <a:pt x="31102" y="5803"/>
                  </a:moveTo>
                  <a:lnTo>
                    <a:pt x="23349" y="5803"/>
                  </a:lnTo>
                  <a:lnTo>
                    <a:pt x="22956" y="5600"/>
                  </a:lnTo>
                  <a:lnTo>
                    <a:pt x="30933" y="5600"/>
                  </a:lnTo>
                  <a:lnTo>
                    <a:pt x="31102" y="5803"/>
                  </a:lnTo>
                  <a:close/>
                </a:path>
                <a:path w="36195" h="36195">
                  <a:moveTo>
                    <a:pt x="12605" y="5803"/>
                  </a:moveTo>
                  <a:close/>
                </a:path>
                <a:path w="36195" h="36195">
                  <a:moveTo>
                    <a:pt x="32136" y="7048"/>
                  </a:moveTo>
                  <a:lnTo>
                    <a:pt x="25635" y="7048"/>
                  </a:lnTo>
                  <a:lnTo>
                    <a:pt x="25229" y="6794"/>
                  </a:lnTo>
                  <a:lnTo>
                    <a:pt x="23306" y="5790"/>
                  </a:lnTo>
                  <a:lnTo>
                    <a:pt x="31102" y="5803"/>
                  </a:lnTo>
                  <a:lnTo>
                    <a:pt x="32136" y="7048"/>
                  </a:lnTo>
                  <a:close/>
                </a:path>
                <a:path w="36195" h="36195">
                  <a:moveTo>
                    <a:pt x="10345" y="7048"/>
                  </a:moveTo>
                  <a:lnTo>
                    <a:pt x="10700" y="6794"/>
                  </a:lnTo>
                  <a:lnTo>
                    <a:pt x="10506" y="6959"/>
                  </a:lnTo>
                  <a:lnTo>
                    <a:pt x="10345" y="7048"/>
                  </a:lnTo>
                  <a:close/>
                </a:path>
                <a:path w="36195" h="36195">
                  <a:moveTo>
                    <a:pt x="10506" y="6959"/>
                  </a:moveTo>
                  <a:lnTo>
                    <a:pt x="10700" y="6794"/>
                  </a:lnTo>
                  <a:lnTo>
                    <a:pt x="10506" y="6959"/>
                  </a:lnTo>
                  <a:close/>
                </a:path>
                <a:path w="36195" h="36195">
                  <a:moveTo>
                    <a:pt x="25347" y="6892"/>
                  </a:moveTo>
                  <a:lnTo>
                    <a:pt x="25165" y="6794"/>
                  </a:lnTo>
                  <a:lnTo>
                    <a:pt x="25347" y="6892"/>
                  </a:lnTo>
                  <a:close/>
                </a:path>
                <a:path w="36195" h="36195">
                  <a:moveTo>
                    <a:pt x="25635" y="7048"/>
                  </a:moveTo>
                  <a:lnTo>
                    <a:pt x="25347" y="6892"/>
                  </a:lnTo>
                  <a:lnTo>
                    <a:pt x="25635" y="7048"/>
                  </a:lnTo>
                  <a:close/>
                </a:path>
                <a:path w="36195" h="36195">
                  <a:moveTo>
                    <a:pt x="33322" y="8737"/>
                  </a:moveTo>
                  <a:lnTo>
                    <a:pt x="27566" y="8737"/>
                  </a:lnTo>
                  <a:lnTo>
                    <a:pt x="27261" y="8382"/>
                  </a:lnTo>
                  <a:lnTo>
                    <a:pt x="25347" y="6892"/>
                  </a:lnTo>
                  <a:lnTo>
                    <a:pt x="25635" y="7048"/>
                  </a:lnTo>
                  <a:lnTo>
                    <a:pt x="32136" y="7048"/>
                  </a:lnTo>
                  <a:lnTo>
                    <a:pt x="32874" y="7937"/>
                  </a:lnTo>
                  <a:lnTo>
                    <a:pt x="33322" y="8737"/>
                  </a:lnTo>
                  <a:close/>
                </a:path>
                <a:path w="36195" h="36195">
                  <a:moveTo>
                    <a:pt x="10401" y="7048"/>
                  </a:moveTo>
                  <a:close/>
                </a:path>
                <a:path w="36195" h="36195">
                  <a:moveTo>
                    <a:pt x="27514" y="8694"/>
                  </a:moveTo>
                  <a:lnTo>
                    <a:pt x="27138" y="8382"/>
                  </a:lnTo>
                  <a:lnTo>
                    <a:pt x="27514" y="8694"/>
                  </a:lnTo>
                  <a:close/>
                </a:path>
                <a:path w="36195" h="36195">
                  <a:moveTo>
                    <a:pt x="8565" y="8609"/>
                  </a:moveTo>
                  <a:lnTo>
                    <a:pt x="8719" y="8432"/>
                  </a:lnTo>
                  <a:lnTo>
                    <a:pt x="8565" y="8609"/>
                  </a:lnTo>
                  <a:close/>
                </a:path>
                <a:path w="36195" h="36195">
                  <a:moveTo>
                    <a:pt x="8453" y="8737"/>
                  </a:moveTo>
                  <a:lnTo>
                    <a:pt x="8565" y="8609"/>
                  </a:lnTo>
                  <a:lnTo>
                    <a:pt x="8453" y="8737"/>
                  </a:lnTo>
                  <a:close/>
                </a:path>
                <a:path w="36195" h="36195">
                  <a:moveTo>
                    <a:pt x="34429" y="10718"/>
                  </a:moveTo>
                  <a:lnTo>
                    <a:pt x="29153" y="10718"/>
                  </a:lnTo>
                  <a:lnTo>
                    <a:pt x="28899" y="10363"/>
                  </a:lnTo>
                  <a:lnTo>
                    <a:pt x="27514" y="8694"/>
                  </a:lnTo>
                  <a:lnTo>
                    <a:pt x="33322" y="8737"/>
                  </a:lnTo>
                  <a:lnTo>
                    <a:pt x="34429" y="10718"/>
                  </a:lnTo>
                  <a:close/>
                </a:path>
                <a:path w="36195" h="36195">
                  <a:moveTo>
                    <a:pt x="7021" y="10379"/>
                  </a:moveTo>
                  <a:close/>
                </a:path>
                <a:path w="36195" h="36195">
                  <a:moveTo>
                    <a:pt x="28980" y="10504"/>
                  </a:moveTo>
                  <a:lnTo>
                    <a:pt x="28865" y="10363"/>
                  </a:lnTo>
                  <a:lnTo>
                    <a:pt x="28980" y="10504"/>
                  </a:lnTo>
                  <a:close/>
                </a:path>
                <a:path w="36195" h="36195">
                  <a:moveTo>
                    <a:pt x="29153" y="10718"/>
                  </a:moveTo>
                  <a:lnTo>
                    <a:pt x="28980" y="10504"/>
                  </a:lnTo>
                  <a:lnTo>
                    <a:pt x="28899" y="10363"/>
                  </a:lnTo>
                  <a:lnTo>
                    <a:pt x="29153" y="10718"/>
                  </a:lnTo>
                  <a:close/>
                </a:path>
                <a:path w="36195" h="36195">
                  <a:moveTo>
                    <a:pt x="6834" y="10718"/>
                  </a:moveTo>
                  <a:lnTo>
                    <a:pt x="7021" y="10379"/>
                  </a:lnTo>
                  <a:lnTo>
                    <a:pt x="6834" y="10718"/>
                  </a:lnTo>
                  <a:close/>
                </a:path>
                <a:path w="36195" h="36195">
                  <a:moveTo>
                    <a:pt x="35181" y="12992"/>
                  </a:moveTo>
                  <a:lnTo>
                    <a:pt x="30398" y="12992"/>
                  </a:lnTo>
                  <a:lnTo>
                    <a:pt x="30195" y="12547"/>
                  </a:lnTo>
                  <a:lnTo>
                    <a:pt x="28980" y="10504"/>
                  </a:lnTo>
                  <a:lnTo>
                    <a:pt x="29153" y="10718"/>
                  </a:lnTo>
                  <a:lnTo>
                    <a:pt x="34429" y="10718"/>
                  </a:lnTo>
                  <a:lnTo>
                    <a:pt x="34564" y="10960"/>
                  </a:lnTo>
                  <a:lnTo>
                    <a:pt x="35181" y="12992"/>
                  </a:lnTo>
                  <a:close/>
                </a:path>
                <a:path w="36195" h="36195">
                  <a:moveTo>
                    <a:pt x="30252" y="12735"/>
                  </a:moveTo>
                  <a:lnTo>
                    <a:pt x="30145" y="12547"/>
                  </a:lnTo>
                  <a:lnTo>
                    <a:pt x="30252" y="12735"/>
                  </a:lnTo>
                  <a:close/>
                </a:path>
                <a:path w="36195" h="36195">
                  <a:moveTo>
                    <a:pt x="30398" y="12992"/>
                  </a:moveTo>
                  <a:lnTo>
                    <a:pt x="30252" y="12735"/>
                  </a:lnTo>
                  <a:lnTo>
                    <a:pt x="30195" y="12547"/>
                  </a:lnTo>
                  <a:lnTo>
                    <a:pt x="30398" y="12992"/>
                  </a:lnTo>
                  <a:close/>
                </a:path>
                <a:path w="36195" h="36195">
                  <a:moveTo>
                    <a:pt x="5582" y="12992"/>
                  </a:moveTo>
                  <a:lnTo>
                    <a:pt x="5735" y="12598"/>
                  </a:lnTo>
                  <a:lnTo>
                    <a:pt x="5656" y="12858"/>
                  </a:lnTo>
                  <a:lnTo>
                    <a:pt x="5582" y="12992"/>
                  </a:lnTo>
                  <a:close/>
                </a:path>
                <a:path w="36195" h="36195">
                  <a:moveTo>
                    <a:pt x="5656" y="12858"/>
                  </a:moveTo>
                  <a:lnTo>
                    <a:pt x="5735" y="12598"/>
                  </a:lnTo>
                  <a:lnTo>
                    <a:pt x="5656" y="12858"/>
                  </a:lnTo>
                  <a:close/>
                </a:path>
                <a:path w="36195" h="36195">
                  <a:moveTo>
                    <a:pt x="35710" y="15481"/>
                  </a:moveTo>
                  <a:lnTo>
                    <a:pt x="31084" y="15481"/>
                  </a:lnTo>
                  <a:lnTo>
                    <a:pt x="30982" y="15036"/>
                  </a:lnTo>
                  <a:lnTo>
                    <a:pt x="30252" y="12735"/>
                  </a:lnTo>
                  <a:lnTo>
                    <a:pt x="30398" y="12992"/>
                  </a:lnTo>
                  <a:lnTo>
                    <a:pt x="35181" y="12992"/>
                  </a:lnTo>
                  <a:lnTo>
                    <a:pt x="35590" y="14338"/>
                  </a:lnTo>
                  <a:lnTo>
                    <a:pt x="35710" y="15481"/>
                  </a:lnTo>
                  <a:close/>
                </a:path>
                <a:path w="36195" h="36195">
                  <a:moveTo>
                    <a:pt x="5615" y="12992"/>
                  </a:moveTo>
                  <a:lnTo>
                    <a:pt x="5656" y="12858"/>
                  </a:lnTo>
                  <a:lnTo>
                    <a:pt x="5615" y="12992"/>
                  </a:lnTo>
                  <a:close/>
                </a:path>
                <a:path w="36195" h="36195">
                  <a:moveTo>
                    <a:pt x="4919" y="15290"/>
                  </a:moveTo>
                  <a:lnTo>
                    <a:pt x="4947" y="15036"/>
                  </a:lnTo>
                  <a:lnTo>
                    <a:pt x="4919" y="15290"/>
                  </a:lnTo>
                  <a:close/>
                </a:path>
                <a:path w="36195" h="36195">
                  <a:moveTo>
                    <a:pt x="31002" y="15210"/>
                  </a:moveTo>
                  <a:lnTo>
                    <a:pt x="30949" y="15036"/>
                  </a:lnTo>
                  <a:lnTo>
                    <a:pt x="31002" y="15210"/>
                  </a:lnTo>
                  <a:close/>
                </a:path>
                <a:path w="36195" h="36195">
                  <a:moveTo>
                    <a:pt x="35924" y="18211"/>
                  </a:moveTo>
                  <a:lnTo>
                    <a:pt x="31338" y="18211"/>
                  </a:lnTo>
                  <a:lnTo>
                    <a:pt x="31338" y="17767"/>
                  </a:lnTo>
                  <a:lnTo>
                    <a:pt x="31002" y="15210"/>
                  </a:lnTo>
                  <a:lnTo>
                    <a:pt x="31084" y="15481"/>
                  </a:lnTo>
                  <a:lnTo>
                    <a:pt x="35710" y="15481"/>
                  </a:lnTo>
                  <a:lnTo>
                    <a:pt x="35930" y="17767"/>
                  </a:lnTo>
                  <a:lnTo>
                    <a:pt x="35924" y="18211"/>
                  </a:lnTo>
                  <a:close/>
                </a:path>
                <a:path w="36195" h="36195">
                  <a:moveTo>
                    <a:pt x="4892" y="15532"/>
                  </a:moveTo>
                  <a:lnTo>
                    <a:pt x="4919" y="15290"/>
                  </a:lnTo>
                  <a:lnTo>
                    <a:pt x="4892" y="15532"/>
                  </a:lnTo>
                  <a:close/>
                </a:path>
                <a:path w="36195" h="36195">
                  <a:moveTo>
                    <a:pt x="4617" y="17987"/>
                  </a:moveTo>
                  <a:lnTo>
                    <a:pt x="4592" y="17767"/>
                  </a:lnTo>
                  <a:lnTo>
                    <a:pt x="4617" y="17987"/>
                  </a:lnTo>
                  <a:close/>
                </a:path>
                <a:path w="36195" h="36195">
                  <a:moveTo>
                    <a:pt x="31313" y="17987"/>
                  </a:moveTo>
                  <a:lnTo>
                    <a:pt x="31288" y="17767"/>
                  </a:lnTo>
                  <a:lnTo>
                    <a:pt x="31313" y="17987"/>
                  </a:lnTo>
                  <a:close/>
                </a:path>
                <a:path w="36195" h="36195">
                  <a:moveTo>
                    <a:pt x="4642" y="18211"/>
                  </a:moveTo>
                  <a:lnTo>
                    <a:pt x="4617" y="17987"/>
                  </a:lnTo>
                  <a:lnTo>
                    <a:pt x="4642" y="18211"/>
                  </a:lnTo>
                  <a:close/>
                </a:path>
                <a:path w="36195" h="36195">
                  <a:moveTo>
                    <a:pt x="35670" y="20891"/>
                  </a:moveTo>
                  <a:lnTo>
                    <a:pt x="30982" y="20891"/>
                  </a:lnTo>
                  <a:lnTo>
                    <a:pt x="31084" y="20434"/>
                  </a:lnTo>
                  <a:lnTo>
                    <a:pt x="31313" y="17987"/>
                  </a:lnTo>
                  <a:lnTo>
                    <a:pt x="31338" y="18211"/>
                  </a:lnTo>
                  <a:lnTo>
                    <a:pt x="35924" y="18211"/>
                  </a:lnTo>
                  <a:lnTo>
                    <a:pt x="35670" y="20891"/>
                  </a:lnTo>
                  <a:close/>
                </a:path>
                <a:path w="36195" h="36195">
                  <a:moveTo>
                    <a:pt x="4925" y="20696"/>
                  </a:moveTo>
                  <a:lnTo>
                    <a:pt x="4846" y="20434"/>
                  </a:lnTo>
                  <a:lnTo>
                    <a:pt x="4925" y="20696"/>
                  </a:lnTo>
                  <a:close/>
                </a:path>
                <a:path w="36195" h="36195">
                  <a:moveTo>
                    <a:pt x="31004" y="20696"/>
                  </a:moveTo>
                  <a:lnTo>
                    <a:pt x="31034" y="20434"/>
                  </a:lnTo>
                  <a:lnTo>
                    <a:pt x="31004" y="20696"/>
                  </a:lnTo>
                  <a:close/>
                </a:path>
                <a:path w="36195" h="36195">
                  <a:moveTo>
                    <a:pt x="4984" y="20891"/>
                  </a:moveTo>
                  <a:lnTo>
                    <a:pt x="4925" y="20696"/>
                  </a:lnTo>
                  <a:lnTo>
                    <a:pt x="4984" y="20891"/>
                  </a:lnTo>
                  <a:close/>
                </a:path>
                <a:path w="36195" h="36195">
                  <a:moveTo>
                    <a:pt x="35053" y="23368"/>
                  </a:moveTo>
                  <a:lnTo>
                    <a:pt x="30195" y="23368"/>
                  </a:lnTo>
                  <a:lnTo>
                    <a:pt x="30398" y="22974"/>
                  </a:lnTo>
                  <a:lnTo>
                    <a:pt x="31004" y="20696"/>
                  </a:lnTo>
                  <a:lnTo>
                    <a:pt x="30982" y="20891"/>
                  </a:lnTo>
                  <a:lnTo>
                    <a:pt x="35670" y="20891"/>
                  </a:lnTo>
                  <a:lnTo>
                    <a:pt x="35605" y="21577"/>
                  </a:lnTo>
                  <a:lnTo>
                    <a:pt x="35053" y="23368"/>
                  </a:lnTo>
                  <a:close/>
                </a:path>
                <a:path w="36195" h="36195">
                  <a:moveTo>
                    <a:pt x="5735" y="23368"/>
                  </a:moveTo>
                  <a:lnTo>
                    <a:pt x="5582" y="22974"/>
                  </a:lnTo>
                  <a:lnTo>
                    <a:pt x="5658" y="23113"/>
                  </a:lnTo>
                  <a:lnTo>
                    <a:pt x="5735" y="23368"/>
                  </a:lnTo>
                  <a:close/>
                </a:path>
                <a:path w="36195" h="36195">
                  <a:moveTo>
                    <a:pt x="5658" y="23113"/>
                  </a:moveTo>
                  <a:lnTo>
                    <a:pt x="5582" y="22974"/>
                  </a:lnTo>
                  <a:lnTo>
                    <a:pt x="5658" y="23113"/>
                  </a:lnTo>
                  <a:close/>
                </a:path>
                <a:path w="36195" h="36195">
                  <a:moveTo>
                    <a:pt x="30219" y="23288"/>
                  </a:moveTo>
                  <a:lnTo>
                    <a:pt x="30314" y="22974"/>
                  </a:lnTo>
                  <a:lnTo>
                    <a:pt x="30219" y="23288"/>
                  </a:lnTo>
                  <a:close/>
                </a:path>
                <a:path w="36195" h="36195">
                  <a:moveTo>
                    <a:pt x="5795" y="23368"/>
                  </a:moveTo>
                  <a:lnTo>
                    <a:pt x="5658" y="23113"/>
                  </a:lnTo>
                  <a:lnTo>
                    <a:pt x="5795" y="23368"/>
                  </a:lnTo>
                  <a:close/>
                </a:path>
                <a:path w="36195" h="36195">
                  <a:moveTo>
                    <a:pt x="34208" y="25603"/>
                  </a:moveTo>
                  <a:lnTo>
                    <a:pt x="28899" y="25603"/>
                  </a:lnTo>
                  <a:lnTo>
                    <a:pt x="29153" y="25247"/>
                  </a:lnTo>
                  <a:lnTo>
                    <a:pt x="30219" y="23288"/>
                  </a:lnTo>
                  <a:lnTo>
                    <a:pt x="35053" y="23368"/>
                  </a:lnTo>
                  <a:lnTo>
                    <a:pt x="34564" y="24955"/>
                  </a:lnTo>
                  <a:lnTo>
                    <a:pt x="34208" y="25603"/>
                  </a:lnTo>
                  <a:close/>
                </a:path>
                <a:path w="36195" h="36195">
                  <a:moveTo>
                    <a:pt x="7030" y="25654"/>
                  </a:moveTo>
                  <a:lnTo>
                    <a:pt x="6725" y="25247"/>
                  </a:lnTo>
                  <a:lnTo>
                    <a:pt x="6912" y="25461"/>
                  </a:lnTo>
                  <a:lnTo>
                    <a:pt x="7030" y="25654"/>
                  </a:lnTo>
                  <a:close/>
                </a:path>
                <a:path w="36195" h="36195">
                  <a:moveTo>
                    <a:pt x="6949" y="25504"/>
                  </a:moveTo>
                  <a:lnTo>
                    <a:pt x="6725" y="25247"/>
                  </a:lnTo>
                  <a:lnTo>
                    <a:pt x="6949" y="25504"/>
                  </a:lnTo>
                  <a:close/>
                </a:path>
                <a:path w="36195" h="36195">
                  <a:moveTo>
                    <a:pt x="28980" y="25461"/>
                  </a:moveTo>
                  <a:lnTo>
                    <a:pt x="29102" y="25247"/>
                  </a:lnTo>
                  <a:lnTo>
                    <a:pt x="28980" y="25461"/>
                  </a:lnTo>
                  <a:close/>
                </a:path>
                <a:path w="36195" h="36195">
                  <a:moveTo>
                    <a:pt x="28899" y="25603"/>
                  </a:moveTo>
                  <a:lnTo>
                    <a:pt x="28980" y="25461"/>
                  </a:lnTo>
                  <a:lnTo>
                    <a:pt x="29153" y="25247"/>
                  </a:lnTo>
                  <a:lnTo>
                    <a:pt x="28899" y="25603"/>
                  </a:lnTo>
                  <a:close/>
                </a:path>
                <a:path w="36195" h="36195">
                  <a:moveTo>
                    <a:pt x="33119" y="27584"/>
                  </a:moveTo>
                  <a:lnTo>
                    <a:pt x="27261" y="27584"/>
                  </a:lnTo>
                  <a:lnTo>
                    <a:pt x="27566" y="27241"/>
                  </a:lnTo>
                  <a:lnTo>
                    <a:pt x="28980" y="25461"/>
                  </a:lnTo>
                  <a:lnTo>
                    <a:pt x="28899" y="25603"/>
                  </a:lnTo>
                  <a:lnTo>
                    <a:pt x="34208" y="25603"/>
                  </a:lnTo>
                  <a:lnTo>
                    <a:pt x="33119" y="27584"/>
                  </a:lnTo>
                  <a:close/>
                </a:path>
                <a:path w="36195" h="36195">
                  <a:moveTo>
                    <a:pt x="7080" y="25654"/>
                  </a:moveTo>
                  <a:lnTo>
                    <a:pt x="6949" y="25504"/>
                  </a:lnTo>
                  <a:lnTo>
                    <a:pt x="7080" y="25654"/>
                  </a:lnTo>
                  <a:close/>
                </a:path>
                <a:path w="36195" h="36195">
                  <a:moveTo>
                    <a:pt x="8719" y="27533"/>
                  </a:moveTo>
                  <a:lnTo>
                    <a:pt x="8363" y="27241"/>
                  </a:lnTo>
                  <a:lnTo>
                    <a:pt x="8719" y="27533"/>
                  </a:lnTo>
                  <a:close/>
                </a:path>
                <a:path w="36195" h="36195">
                  <a:moveTo>
                    <a:pt x="27484" y="27309"/>
                  </a:moveTo>
                  <a:close/>
                </a:path>
                <a:path w="36195" h="36195">
                  <a:moveTo>
                    <a:pt x="27261" y="27584"/>
                  </a:moveTo>
                  <a:lnTo>
                    <a:pt x="27484" y="27309"/>
                  </a:lnTo>
                  <a:lnTo>
                    <a:pt x="27261" y="27584"/>
                  </a:lnTo>
                  <a:close/>
                </a:path>
                <a:path w="36195" h="36195">
                  <a:moveTo>
                    <a:pt x="31943" y="29171"/>
                  </a:moveTo>
                  <a:lnTo>
                    <a:pt x="25229" y="29171"/>
                  </a:lnTo>
                  <a:lnTo>
                    <a:pt x="25635" y="28917"/>
                  </a:lnTo>
                  <a:lnTo>
                    <a:pt x="27484" y="27309"/>
                  </a:lnTo>
                  <a:lnTo>
                    <a:pt x="27261" y="27584"/>
                  </a:lnTo>
                  <a:lnTo>
                    <a:pt x="33119" y="27584"/>
                  </a:lnTo>
                  <a:lnTo>
                    <a:pt x="32874" y="28028"/>
                  </a:lnTo>
                  <a:lnTo>
                    <a:pt x="31943" y="29171"/>
                  </a:lnTo>
                  <a:close/>
                </a:path>
                <a:path w="36195" h="36195">
                  <a:moveTo>
                    <a:pt x="10700" y="29171"/>
                  </a:moveTo>
                  <a:lnTo>
                    <a:pt x="10345" y="28917"/>
                  </a:lnTo>
                  <a:lnTo>
                    <a:pt x="10489" y="28997"/>
                  </a:lnTo>
                  <a:lnTo>
                    <a:pt x="10700" y="29171"/>
                  </a:lnTo>
                  <a:close/>
                </a:path>
                <a:path w="36195" h="36195">
                  <a:moveTo>
                    <a:pt x="10489" y="28997"/>
                  </a:moveTo>
                  <a:lnTo>
                    <a:pt x="10345" y="28917"/>
                  </a:lnTo>
                  <a:lnTo>
                    <a:pt x="10489" y="28997"/>
                  </a:lnTo>
                  <a:close/>
                </a:path>
                <a:path w="36195" h="36195">
                  <a:moveTo>
                    <a:pt x="25350" y="29072"/>
                  </a:moveTo>
                  <a:lnTo>
                    <a:pt x="25537" y="28917"/>
                  </a:lnTo>
                  <a:lnTo>
                    <a:pt x="25350" y="29072"/>
                  </a:lnTo>
                  <a:close/>
                </a:path>
                <a:path w="36195" h="36195">
                  <a:moveTo>
                    <a:pt x="25229" y="29171"/>
                  </a:moveTo>
                  <a:lnTo>
                    <a:pt x="25635" y="28917"/>
                  </a:lnTo>
                  <a:lnTo>
                    <a:pt x="25229" y="29171"/>
                  </a:lnTo>
                  <a:close/>
                </a:path>
                <a:path w="36195" h="36195">
                  <a:moveTo>
                    <a:pt x="10806" y="29171"/>
                  </a:moveTo>
                  <a:lnTo>
                    <a:pt x="10489" y="28997"/>
                  </a:lnTo>
                  <a:lnTo>
                    <a:pt x="10806" y="29171"/>
                  </a:lnTo>
                  <a:close/>
                </a:path>
                <a:path w="36195" h="36195">
                  <a:moveTo>
                    <a:pt x="30970" y="30365"/>
                  </a:moveTo>
                  <a:lnTo>
                    <a:pt x="22956" y="30365"/>
                  </a:lnTo>
                  <a:lnTo>
                    <a:pt x="23400" y="30162"/>
                  </a:lnTo>
                  <a:lnTo>
                    <a:pt x="25350" y="29072"/>
                  </a:lnTo>
                  <a:lnTo>
                    <a:pt x="31943" y="29171"/>
                  </a:lnTo>
                  <a:lnTo>
                    <a:pt x="30970" y="30365"/>
                  </a:lnTo>
                  <a:close/>
                </a:path>
                <a:path w="36195" h="36195">
                  <a:moveTo>
                    <a:pt x="12974" y="30365"/>
                  </a:moveTo>
                  <a:lnTo>
                    <a:pt x="12529" y="30162"/>
                  </a:lnTo>
                  <a:lnTo>
                    <a:pt x="12705" y="30218"/>
                  </a:lnTo>
                  <a:lnTo>
                    <a:pt x="12974" y="30365"/>
                  </a:lnTo>
                  <a:close/>
                </a:path>
                <a:path w="36195" h="36195">
                  <a:moveTo>
                    <a:pt x="12705" y="30218"/>
                  </a:moveTo>
                  <a:lnTo>
                    <a:pt x="12529" y="30162"/>
                  </a:lnTo>
                  <a:lnTo>
                    <a:pt x="12705" y="30218"/>
                  </a:lnTo>
                  <a:close/>
                </a:path>
                <a:path w="36195" h="36195">
                  <a:moveTo>
                    <a:pt x="23236" y="30214"/>
                  </a:moveTo>
                  <a:lnTo>
                    <a:pt x="23400" y="30162"/>
                  </a:lnTo>
                  <a:lnTo>
                    <a:pt x="23236" y="30214"/>
                  </a:lnTo>
                  <a:close/>
                </a:path>
                <a:path w="36195" h="36195">
                  <a:moveTo>
                    <a:pt x="22956" y="30365"/>
                  </a:moveTo>
                  <a:lnTo>
                    <a:pt x="23236" y="30214"/>
                  </a:lnTo>
                  <a:lnTo>
                    <a:pt x="23400" y="30162"/>
                  </a:lnTo>
                  <a:lnTo>
                    <a:pt x="22956" y="30365"/>
                  </a:lnTo>
                  <a:close/>
                </a:path>
                <a:path w="36195" h="36195">
                  <a:moveTo>
                    <a:pt x="20678" y="31019"/>
                  </a:moveTo>
                  <a:lnTo>
                    <a:pt x="23236" y="30214"/>
                  </a:lnTo>
                  <a:lnTo>
                    <a:pt x="22956" y="30365"/>
                  </a:lnTo>
                  <a:lnTo>
                    <a:pt x="30970" y="30365"/>
                  </a:lnTo>
                  <a:lnTo>
                    <a:pt x="30690" y="30708"/>
                  </a:lnTo>
                  <a:lnTo>
                    <a:pt x="30332" y="31000"/>
                  </a:lnTo>
                  <a:lnTo>
                    <a:pt x="20873" y="31000"/>
                  </a:lnTo>
                  <a:lnTo>
                    <a:pt x="20678" y="31019"/>
                  </a:lnTo>
                  <a:close/>
                </a:path>
                <a:path w="36195" h="36195">
                  <a:moveTo>
                    <a:pt x="13174" y="30365"/>
                  </a:moveTo>
                  <a:lnTo>
                    <a:pt x="12974" y="30365"/>
                  </a:lnTo>
                  <a:lnTo>
                    <a:pt x="12705" y="30218"/>
                  </a:lnTo>
                  <a:lnTo>
                    <a:pt x="13174" y="30365"/>
                  </a:lnTo>
                  <a:close/>
                </a:path>
                <a:path w="36195" h="36195">
                  <a:moveTo>
                    <a:pt x="15514" y="31102"/>
                  </a:moveTo>
                  <a:lnTo>
                    <a:pt x="15069" y="31000"/>
                  </a:lnTo>
                  <a:lnTo>
                    <a:pt x="15251" y="31019"/>
                  </a:lnTo>
                  <a:lnTo>
                    <a:pt x="15514" y="31102"/>
                  </a:lnTo>
                  <a:close/>
                </a:path>
                <a:path w="36195" h="36195">
                  <a:moveTo>
                    <a:pt x="20416" y="31102"/>
                  </a:moveTo>
                  <a:lnTo>
                    <a:pt x="20696" y="31017"/>
                  </a:lnTo>
                  <a:lnTo>
                    <a:pt x="20873" y="31000"/>
                  </a:lnTo>
                  <a:lnTo>
                    <a:pt x="20416" y="31102"/>
                  </a:lnTo>
                  <a:close/>
                </a:path>
                <a:path w="36195" h="36195">
                  <a:moveTo>
                    <a:pt x="30207" y="31102"/>
                  </a:moveTo>
                  <a:lnTo>
                    <a:pt x="20416" y="31102"/>
                  </a:lnTo>
                  <a:lnTo>
                    <a:pt x="20873" y="31000"/>
                  </a:lnTo>
                  <a:lnTo>
                    <a:pt x="30332" y="31000"/>
                  </a:lnTo>
                  <a:close/>
                </a:path>
                <a:path w="36195" h="36195">
                  <a:moveTo>
                    <a:pt x="16110" y="31102"/>
                  </a:moveTo>
                  <a:lnTo>
                    <a:pt x="15514" y="31102"/>
                  </a:lnTo>
                  <a:lnTo>
                    <a:pt x="15246" y="31017"/>
                  </a:lnTo>
                  <a:lnTo>
                    <a:pt x="16110" y="31102"/>
                  </a:lnTo>
                  <a:close/>
                </a:path>
                <a:path w="36195" h="36195">
                  <a:moveTo>
                    <a:pt x="29958" y="31305"/>
                  </a:moveTo>
                  <a:lnTo>
                    <a:pt x="18193" y="31305"/>
                  </a:lnTo>
                  <a:lnTo>
                    <a:pt x="17965" y="31283"/>
                  </a:lnTo>
                  <a:lnTo>
                    <a:pt x="20678" y="31019"/>
                  </a:lnTo>
                  <a:lnTo>
                    <a:pt x="20416" y="31102"/>
                  </a:lnTo>
                  <a:lnTo>
                    <a:pt x="30207" y="31102"/>
                  </a:lnTo>
                  <a:lnTo>
                    <a:pt x="29958" y="31305"/>
                  </a:lnTo>
                  <a:close/>
                </a:path>
                <a:path w="36195" h="36195">
                  <a:moveTo>
                    <a:pt x="18193" y="31305"/>
                  </a:moveTo>
                  <a:lnTo>
                    <a:pt x="17736" y="31305"/>
                  </a:lnTo>
                  <a:lnTo>
                    <a:pt x="17965" y="31283"/>
                  </a:lnTo>
                  <a:lnTo>
                    <a:pt x="18193" y="31305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73">
              <a:extLst>
                <a:ext uri="{FF2B5EF4-FFF2-40B4-BE49-F238E27FC236}">
                  <a16:creationId xmlns:a16="http://schemas.microsoft.com/office/drawing/2014/main" id="{9F6ACA71-DD8E-4094-8691-E28E0DA1980D}"/>
                </a:ext>
              </a:extLst>
            </p:cNvPr>
            <p:cNvSpPr/>
            <p:nvPr/>
          </p:nvSpPr>
          <p:spPr>
            <a:xfrm>
              <a:off x="7294658" y="6396977"/>
              <a:ext cx="38735" cy="38735"/>
            </a:xfrm>
            <a:custGeom>
              <a:avLst/>
              <a:gdLst/>
              <a:ahLst/>
              <a:cxnLst/>
              <a:rect l="l" t="t" r="r" b="b"/>
              <a:pathLst>
                <a:path w="38734" h="38735">
                  <a:moveTo>
                    <a:pt x="0" y="0"/>
                  </a:moveTo>
                  <a:lnTo>
                    <a:pt x="38149" y="0"/>
                  </a:lnTo>
                  <a:lnTo>
                    <a:pt x="38149" y="38150"/>
                  </a:lnTo>
                  <a:lnTo>
                    <a:pt x="0" y="3815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8873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74">
              <a:extLst>
                <a:ext uri="{FF2B5EF4-FFF2-40B4-BE49-F238E27FC236}">
                  <a16:creationId xmlns:a16="http://schemas.microsoft.com/office/drawing/2014/main" id="{E66E83C8-1985-45BD-9FE1-02C68F92D525}"/>
                </a:ext>
              </a:extLst>
            </p:cNvPr>
            <p:cNvSpPr/>
            <p:nvPr/>
          </p:nvSpPr>
          <p:spPr>
            <a:xfrm>
              <a:off x="7296988" y="6399313"/>
              <a:ext cx="31750" cy="31750"/>
            </a:xfrm>
            <a:custGeom>
              <a:avLst/>
              <a:gdLst/>
              <a:ahLst/>
              <a:cxnLst/>
              <a:rect l="l" t="t" r="r" b="b"/>
              <a:pathLst>
                <a:path w="31750" h="31750">
                  <a:moveTo>
                    <a:pt x="24307" y="31254"/>
                  </a:moveTo>
                  <a:lnTo>
                    <a:pt x="6997" y="31254"/>
                  </a:lnTo>
                  <a:lnTo>
                    <a:pt x="0" y="24257"/>
                  </a:lnTo>
                  <a:lnTo>
                    <a:pt x="0" y="6997"/>
                  </a:lnTo>
                  <a:lnTo>
                    <a:pt x="6997" y="0"/>
                  </a:lnTo>
                  <a:lnTo>
                    <a:pt x="24307" y="0"/>
                  </a:lnTo>
                  <a:lnTo>
                    <a:pt x="31305" y="6997"/>
                  </a:lnTo>
                  <a:lnTo>
                    <a:pt x="31305" y="24257"/>
                  </a:lnTo>
                  <a:lnTo>
                    <a:pt x="24307" y="31254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75">
              <a:extLst>
                <a:ext uri="{FF2B5EF4-FFF2-40B4-BE49-F238E27FC236}">
                  <a16:creationId xmlns:a16="http://schemas.microsoft.com/office/drawing/2014/main" id="{826F080C-E0DB-4925-9C54-91542C4136F7}"/>
                </a:ext>
              </a:extLst>
            </p:cNvPr>
            <p:cNvSpPr/>
            <p:nvPr/>
          </p:nvSpPr>
          <p:spPr>
            <a:xfrm>
              <a:off x="7294687" y="6396977"/>
              <a:ext cx="36195" cy="36195"/>
            </a:xfrm>
            <a:custGeom>
              <a:avLst/>
              <a:gdLst/>
              <a:ahLst/>
              <a:cxnLst/>
              <a:rect l="l" t="t" r="r" b="b"/>
              <a:pathLst>
                <a:path w="36195" h="36195">
                  <a:moveTo>
                    <a:pt x="17985" y="35915"/>
                  </a:moveTo>
                  <a:lnTo>
                    <a:pt x="0" y="17716"/>
                  </a:lnTo>
                  <a:lnTo>
                    <a:pt x="320" y="14338"/>
                  </a:lnTo>
                  <a:lnTo>
                    <a:pt x="17985" y="0"/>
                  </a:lnTo>
                  <a:lnTo>
                    <a:pt x="21605" y="355"/>
                  </a:lnTo>
                  <a:lnTo>
                    <a:pt x="24983" y="1435"/>
                  </a:lnTo>
                  <a:lnTo>
                    <a:pt x="28056" y="3073"/>
                  </a:lnTo>
                  <a:lnTo>
                    <a:pt x="29899" y="4610"/>
                  </a:lnTo>
                  <a:lnTo>
                    <a:pt x="17731" y="4610"/>
                  </a:lnTo>
                  <a:lnTo>
                    <a:pt x="17955" y="4635"/>
                  </a:lnTo>
                  <a:lnTo>
                    <a:pt x="15944" y="4864"/>
                  </a:lnTo>
                  <a:lnTo>
                    <a:pt x="15496" y="4864"/>
                  </a:lnTo>
                  <a:lnTo>
                    <a:pt x="15176" y="4937"/>
                  </a:lnTo>
                  <a:lnTo>
                    <a:pt x="13034" y="5613"/>
                  </a:lnTo>
                  <a:lnTo>
                    <a:pt x="12575" y="5753"/>
                  </a:lnTo>
                  <a:lnTo>
                    <a:pt x="12713" y="5753"/>
                  </a:lnTo>
                  <a:lnTo>
                    <a:pt x="10898" y="6743"/>
                  </a:lnTo>
                  <a:lnTo>
                    <a:pt x="10734" y="6743"/>
                  </a:lnTo>
                  <a:lnTo>
                    <a:pt x="10399" y="7002"/>
                  </a:lnTo>
                  <a:lnTo>
                    <a:pt x="8579" y="8539"/>
                  </a:lnTo>
                  <a:lnTo>
                    <a:pt x="8487" y="8686"/>
                  </a:lnTo>
                  <a:lnTo>
                    <a:pt x="7104" y="10325"/>
                  </a:lnTo>
                  <a:lnTo>
                    <a:pt x="6853" y="10592"/>
                  </a:lnTo>
                  <a:lnTo>
                    <a:pt x="5669" y="12776"/>
                  </a:lnTo>
                  <a:lnTo>
                    <a:pt x="5640" y="13004"/>
                  </a:lnTo>
                  <a:lnTo>
                    <a:pt x="4997" y="15036"/>
                  </a:lnTo>
                  <a:lnTo>
                    <a:pt x="4683" y="17716"/>
                  </a:lnTo>
                  <a:lnTo>
                    <a:pt x="4884" y="20396"/>
                  </a:lnTo>
                  <a:lnTo>
                    <a:pt x="4930" y="20891"/>
                  </a:lnTo>
                  <a:lnTo>
                    <a:pt x="5640" y="22923"/>
                  </a:lnTo>
                  <a:lnTo>
                    <a:pt x="6812" y="25260"/>
                  </a:lnTo>
                  <a:lnTo>
                    <a:pt x="6992" y="25603"/>
                  </a:lnTo>
                  <a:lnTo>
                    <a:pt x="8453" y="27241"/>
                  </a:lnTo>
                  <a:lnTo>
                    <a:pt x="8702" y="27533"/>
                  </a:lnTo>
                  <a:lnTo>
                    <a:pt x="10464" y="28930"/>
                  </a:lnTo>
                  <a:lnTo>
                    <a:pt x="12597" y="30162"/>
                  </a:lnTo>
                  <a:lnTo>
                    <a:pt x="12969" y="30365"/>
                  </a:lnTo>
                  <a:lnTo>
                    <a:pt x="13194" y="30365"/>
                  </a:lnTo>
                  <a:lnTo>
                    <a:pt x="15329" y="31013"/>
                  </a:lnTo>
                  <a:lnTo>
                    <a:pt x="15052" y="31013"/>
                  </a:lnTo>
                  <a:lnTo>
                    <a:pt x="17955" y="31284"/>
                  </a:lnTo>
                  <a:lnTo>
                    <a:pt x="17731" y="31305"/>
                  </a:lnTo>
                  <a:lnTo>
                    <a:pt x="29906" y="31305"/>
                  </a:lnTo>
                  <a:lnTo>
                    <a:pt x="28056" y="32842"/>
                  </a:lnTo>
                  <a:lnTo>
                    <a:pt x="24983" y="34531"/>
                  </a:lnTo>
                  <a:lnTo>
                    <a:pt x="21554" y="35572"/>
                  </a:lnTo>
                  <a:lnTo>
                    <a:pt x="17985" y="35915"/>
                  </a:lnTo>
                  <a:close/>
                </a:path>
                <a:path w="36195" h="36195">
                  <a:moveTo>
                    <a:pt x="17955" y="4635"/>
                  </a:moveTo>
                  <a:lnTo>
                    <a:pt x="17731" y="4610"/>
                  </a:lnTo>
                  <a:lnTo>
                    <a:pt x="18176" y="4610"/>
                  </a:lnTo>
                  <a:lnTo>
                    <a:pt x="17955" y="4635"/>
                  </a:lnTo>
                  <a:close/>
                </a:path>
                <a:path w="36195" h="36195">
                  <a:moveTo>
                    <a:pt x="20652" y="4937"/>
                  </a:moveTo>
                  <a:lnTo>
                    <a:pt x="17955" y="4635"/>
                  </a:lnTo>
                  <a:lnTo>
                    <a:pt x="18176" y="4610"/>
                  </a:lnTo>
                  <a:lnTo>
                    <a:pt x="29899" y="4610"/>
                  </a:lnTo>
                  <a:lnTo>
                    <a:pt x="30203" y="4864"/>
                  </a:lnTo>
                  <a:lnTo>
                    <a:pt x="20411" y="4864"/>
                  </a:lnTo>
                  <a:lnTo>
                    <a:pt x="20652" y="4937"/>
                  </a:lnTo>
                  <a:close/>
                </a:path>
                <a:path w="36195" h="36195">
                  <a:moveTo>
                    <a:pt x="15052" y="4965"/>
                  </a:moveTo>
                  <a:lnTo>
                    <a:pt x="15496" y="4864"/>
                  </a:lnTo>
                  <a:lnTo>
                    <a:pt x="15228" y="4945"/>
                  </a:lnTo>
                  <a:lnTo>
                    <a:pt x="15052" y="4965"/>
                  </a:lnTo>
                  <a:close/>
                </a:path>
                <a:path w="36195" h="36195">
                  <a:moveTo>
                    <a:pt x="15228" y="4945"/>
                  </a:moveTo>
                  <a:lnTo>
                    <a:pt x="15496" y="4864"/>
                  </a:lnTo>
                  <a:lnTo>
                    <a:pt x="15944" y="4864"/>
                  </a:lnTo>
                  <a:lnTo>
                    <a:pt x="15228" y="4945"/>
                  </a:lnTo>
                  <a:close/>
                </a:path>
                <a:path w="36195" h="36195">
                  <a:moveTo>
                    <a:pt x="20906" y="4965"/>
                  </a:moveTo>
                  <a:lnTo>
                    <a:pt x="20652" y="4937"/>
                  </a:lnTo>
                  <a:lnTo>
                    <a:pt x="20411" y="4864"/>
                  </a:lnTo>
                  <a:lnTo>
                    <a:pt x="20906" y="4965"/>
                  </a:lnTo>
                  <a:close/>
                </a:path>
                <a:path w="36195" h="36195">
                  <a:moveTo>
                    <a:pt x="30325" y="4965"/>
                  </a:moveTo>
                  <a:lnTo>
                    <a:pt x="20906" y="4965"/>
                  </a:lnTo>
                  <a:lnTo>
                    <a:pt x="20411" y="4864"/>
                  </a:lnTo>
                  <a:lnTo>
                    <a:pt x="30203" y="4864"/>
                  </a:lnTo>
                  <a:close/>
                </a:path>
                <a:path w="36195" h="36195">
                  <a:moveTo>
                    <a:pt x="31097" y="5753"/>
                  </a:moveTo>
                  <a:lnTo>
                    <a:pt x="23345" y="5753"/>
                  </a:lnTo>
                  <a:lnTo>
                    <a:pt x="22989" y="5613"/>
                  </a:lnTo>
                  <a:lnTo>
                    <a:pt x="20652" y="4937"/>
                  </a:lnTo>
                  <a:lnTo>
                    <a:pt x="20906" y="4965"/>
                  </a:lnTo>
                  <a:lnTo>
                    <a:pt x="30325" y="4965"/>
                  </a:lnTo>
                  <a:lnTo>
                    <a:pt x="30736" y="5308"/>
                  </a:lnTo>
                  <a:lnTo>
                    <a:pt x="31097" y="5753"/>
                  </a:lnTo>
                  <a:close/>
                </a:path>
                <a:path w="36195" h="36195">
                  <a:moveTo>
                    <a:pt x="15162" y="4965"/>
                  </a:moveTo>
                  <a:close/>
                </a:path>
                <a:path w="36195" h="36195">
                  <a:moveTo>
                    <a:pt x="12886" y="5658"/>
                  </a:moveTo>
                  <a:lnTo>
                    <a:pt x="13034" y="5613"/>
                  </a:lnTo>
                  <a:lnTo>
                    <a:pt x="12886" y="5658"/>
                  </a:lnTo>
                  <a:close/>
                </a:path>
                <a:path w="36195" h="36195">
                  <a:moveTo>
                    <a:pt x="23121" y="5685"/>
                  </a:moveTo>
                  <a:lnTo>
                    <a:pt x="22884" y="5613"/>
                  </a:lnTo>
                  <a:lnTo>
                    <a:pt x="23121" y="5685"/>
                  </a:lnTo>
                  <a:close/>
                </a:path>
                <a:path w="36195" h="36195">
                  <a:moveTo>
                    <a:pt x="12713" y="5753"/>
                  </a:moveTo>
                  <a:lnTo>
                    <a:pt x="12575" y="5753"/>
                  </a:lnTo>
                  <a:lnTo>
                    <a:pt x="12886" y="5658"/>
                  </a:lnTo>
                  <a:lnTo>
                    <a:pt x="12713" y="5753"/>
                  </a:lnTo>
                  <a:close/>
                </a:path>
                <a:path w="36195" h="36195">
                  <a:moveTo>
                    <a:pt x="25539" y="7005"/>
                  </a:moveTo>
                  <a:lnTo>
                    <a:pt x="23121" y="5685"/>
                  </a:lnTo>
                  <a:lnTo>
                    <a:pt x="23345" y="5753"/>
                  </a:lnTo>
                  <a:lnTo>
                    <a:pt x="31097" y="5753"/>
                  </a:lnTo>
                  <a:lnTo>
                    <a:pt x="31901" y="6743"/>
                  </a:lnTo>
                  <a:lnTo>
                    <a:pt x="25224" y="6743"/>
                  </a:lnTo>
                  <a:lnTo>
                    <a:pt x="25539" y="7005"/>
                  </a:lnTo>
                  <a:close/>
                </a:path>
                <a:path w="36195" h="36195">
                  <a:moveTo>
                    <a:pt x="10340" y="7048"/>
                  </a:moveTo>
                  <a:lnTo>
                    <a:pt x="10734" y="6743"/>
                  </a:lnTo>
                  <a:lnTo>
                    <a:pt x="10424" y="7002"/>
                  </a:lnTo>
                  <a:close/>
                </a:path>
                <a:path w="36195" h="36195">
                  <a:moveTo>
                    <a:pt x="10424" y="7002"/>
                  </a:moveTo>
                  <a:lnTo>
                    <a:pt x="10734" y="6743"/>
                  </a:lnTo>
                  <a:lnTo>
                    <a:pt x="10898" y="6743"/>
                  </a:lnTo>
                  <a:lnTo>
                    <a:pt x="10424" y="7002"/>
                  </a:lnTo>
                  <a:close/>
                </a:path>
                <a:path w="36195" h="36195">
                  <a:moveTo>
                    <a:pt x="25618" y="7048"/>
                  </a:moveTo>
                  <a:lnTo>
                    <a:pt x="25224" y="6743"/>
                  </a:lnTo>
                  <a:lnTo>
                    <a:pt x="25618" y="7048"/>
                  </a:lnTo>
                  <a:close/>
                </a:path>
                <a:path w="36195" h="36195">
                  <a:moveTo>
                    <a:pt x="32148" y="7048"/>
                  </a:moveTo>
                  <a:lnTo>
                    <a:pt x="25618" y="7048"/>
                  </a:lnTo>
                  <a:lnTo>
                    <a:pt x="25224" y="6743"/>
                  </a:lnTo>
                  <a:lnTo>
                    <a:pt x="31901" y="6743"/>
                  </a:lnTo>
                  <a:lnTo>
                    <a:pt x="32148" y="7048"/>
                  </a:lnTo>
                  <a:close/>
                </a:path>
                <a:path w="36195" h="36195">
                  <a:moveTo>
                    <a:pt x="10369" y="7048"/>
                  </a:moveTo>
                  <a:close/>
                </a:path>
                <a:path w="36195" h="36195">
                  <a:moveTo>
                    <a:pt x="33285" y="8686"/>
                  </a:moveTo>
                  <a:lnTo>
                    <a:pt x="27561" y="8686"/>
                  </a:lnTo>
                  <a:lnTo>
                    <a:pt x="27256" y="8381"/>
                  </a:lnTo>
                  <a:lnTo>
                    <a:pt x="25539" y="7005"/>
                  </a:lnTo>
                  <a:lnTo>
                    <a:pt x="32148" y="7048"/>
                  </a:lnTo>
                  <a:lnTo>
                    <a:pt x="32870" y="7937"/>
                  </a:lnTo>
                  <a:lnTo>
                    <a:pt x="33285" y="8686"/>
                  </a:lnTo>
                  <a:close/>
                </a:path>
                <a:path w="36195" h="36195">
                  <a:moveTo>
                    <a:pt x="27384" y="8539"/>
                  </a:moveTo>
                  <a:lnTo>
                    <a:pt x="27194" y="8381"/>
                  </a:lnTo>
                  <a:lnTo>
                    <a:pt x="27384" y="8539"/>
                  </a:lnTo>
                  <a:close/>
                </a:path>
                <a:path w="36195" h="36195">
                  <a:moveTo>
                    <a:pt x="27561" y="8686"/>
                  </a:moveTo>
                  <a:lnTo>
                    <a:pt x="27384" y="8539"/>
                  </a:lnTo>
                  <a:lnTo>
                    <a:pt x="27256" y="8381"/>
                  </a:lnTo>
                  <a:lnTo>
                    <a:pt x="27561" y="8686"/>
                  </a:lnTo>
                  <a:close/>
                </a:path>
                <a:path w="36195" h="36195">
                  <a:moveTo>
                    <a:pt x="8673" y="8466"/>
                  </a:moveTo>
                  <a:close/>
                </a:path>
                <a:path w="36195" h="36195">
                  <a:moveTo>
                    <a:pt x="8487" y="8686"/>
                  </a:moveTo>
                  <a:lnTo>
                    <a:pt x="8673" y="8466"/>
                  </a:lnTo>
                  <a:lnTo>
                    <a:pt x="8487" y="8686"/>
                  </a:lnTo>
                  <a:close/>
                </a:path>
                <a:path w="36195" h="36195">
                  <a:moveTo>
                    <a:pt x="34412" y="10718"/>
                  </a:moveTo>
                  <a:lnTo>
                    <a:pt x="29149" y="10718"/>
                  </a:lnTo>
                  <a:lnTo>
                    <a:pt x="28945" y="10375"/>
                  </a:lnTo>
                  <a:lnTo>
                    <a:pt x="27384" y="8539"/>
                  </a:lnTo>
                  <a:lnTo>
                    <a:pt x="27561" y="8686"/>
                  </a:lnTo>
                  <a:lnTo>
                    <a:pt x="33285" y="8686"/>
                  </a:lnTo>
                  <a:lnTo>
                    <a:pt x="34412" y="10718"/>
                  </a:lnTo>
                  <a:close/>
                </a:path>
                <a:path w="36195" h="36195">
                  <a:moveTo>
                    <a:pt x="6771" y="10718"/>
                  </a:moveTo>
                  <a:lnTo>
                    <a:pt x="7025" y="10325"/>
                  </a:lnTo>
                  <a:lnTo>
                    <a:pt x="6878" y="10592"/>
                  </a:lnTo>
                  <a:close/>
                </a:path>
                <a:path w="36195" h="36195">
                  <a:moveTo>
                    <a:pt x="6878" y="10592"/>
                  </a:moveTo>
                  <a:lnTo>
                    <a:pt x="7025" y="10325"/>
                  </a:lnTo>
                  <a:lnTo>
                    <a:pt x="6878" y="10592"/>
                  </a:lnTo>
                  <a:close/>
                </a:path>
                <a:path w="36195" h="36195">
                  <a:moveTo>
                    <a:pt x="29099" y="10658"/>
                  </a:moveTo>
                  <a:lnTo>
                    <a:pt x="28871" y="10375"/>
                  </a:lnTo>
                  <a:lnTo>
                    <a:pt x="29099" y="10658"/>
                  </a:lnTo>
                  <a:close/>
                </a:path>
                <a:path w="36195" h="36195">
                  <a:moveTo>
                    <a:pt x="6808" y="10718"/>
                  </a:moveTo>
                  <a:close/>
                </a:path>
                <a:path w="36195" h="36195">
                  <a:moveTo>
                    <a:pt x="35184" y="13004"/>
                  </a:moveTo>
                  <a:lnTo>
                    <a:pt x="30380" y="13004"/>
                  </a:lnTo>
                  <a:lnTo>
                    <a:pt x="30190" y="12560"/>
                  </a:lnTo>
                  <a:lnTo>
                    <a:pt x="29099" y="10658"/>
                  </a:lnTo>
                  <a:lnTo>
                    <a:pt x="34412" y="10718"/>
                  </a:lnTo>
                  <a:lnTo>
                    <a:pt x="34546" y="10960"/>
                  </a:lnTo>
                  <a:lnTo>
                    <a:pt x="35184" y="13004"/>
                  </a:lnTo>
                  <a:close/>
                </a:path>
                <a:path w="36195" h="36195">
                  <a:moveTo>
                    <a:pt x="5762" y="12618"/>
                  </a:moveTo>
                  <a:close/>
                </a:path>
                <a:path w="36195" h="36195">
                  <a:moveTo>
                    <a:pt x="30256" y="12776"/>
                  </a:moveTo>
                  <a:lnTo>
                    <a:pt x="30138" y="12560"/>
                  </a:lnTo>
                  <a:lnTo>
                    <a:pt x="30256" y="12776"/>
                  </a:lnTo>
                  <a:close/>
                </a:path>
                <a:path w="36195" h="36195">
                  <a:moveTo>
                    <a:pt x="30380" y="13004"/>
                  </a:moveTo>
                  <a:lnTo>
                    <a:pt x="30256" y="12776"/>
                  </a:lnTo>
                  <a:lnTo>
                    <a:pt x="30190" y="12560"/>
                  </a:lnTo>
                  <a:lnTo>
                    <a:pt x="30380" y="13004"/>
                  </a:lnTo>
                  <a:close/>
                </a:path>
                <a:path w="36195" h="36195">
                  <a:moveTo>
                    <a:pt x="5656" y="12953"/>
                  </a:moveTo>
                  <a:lnTo>
                    <a:pt x="5762" y="12618"/>
                  </a:lnTo>
                  <a:lnTo>
                    <a:pt x="5656" y="12953"/>
                  </a:lnTo>
                  <a:close/>
                </a:path>
                <a:path w="36195" h="36195">
                  <a:moveTo>
                    <a:pt x="35708" y="15481"/>
                  </a:moveTo>
                  <a:lnTo>
                    <a:pt x="31079" y="15481"/>
                  </a:lnTo>
                  <a:lnTo>
                    <a:pt x="31028" y="15036"/>
                  </a:lnTo>
                  <a:lnTo>
                    <a:pt x="30256" y="12776"/>
                  </a:lnTo>
                  <a:lnTo>
                    <a:pt x="30380" y="13004"/>
                  </a:lnTo>
                  <a:lnTo>
                    <a:pt x="35184" y="13004"/>
                  </a:lnTo>
                  <a:lnTo>
                    <a:pt x="35600" y="14338"/>
                  </a:lnTo>
                  <a:lnTo>
                    <a:pt x="35708" y="15481"/>
                  </a:lnTo>
                  <a:close/>
                </a:path>
                <a:path w="36195" h="36195">
                  <a:moveTo>
                    <a:pt x="4902" y="15338"/>
                  </a:moveTo>
                  <a:lnTo>
                    <a:pt x="4930" y="15036"/>
                  </a:lnTo>
                  <a:lnTo>
                    <a:pt x="4902" y="15338"/>
                  </a:lnTo>
                  <a:close/>
                </a:path>
                <a:path w="36195" h="36195">
                  <a:moveTo>
                    <a:pt x="31067" y="15442"/>
                  </a:moveTo>
                  <a:lnTo>
                    <a:pt x="30944" y="15036"/>
                  </a:lnTo>
                  <a:lnTo>
                    <a:pt x="31067" y="15442"/>
                  </a:lnTo>
                  <a:close/>
                </a:path>
                <a:path w="36195" h="36195">
                  <a:moveTo>
                    <a:pt x="4884" y="15532"/>
                  </a:moveTo>
                  <a:lnTo>
                    <a:pt x="4902" y="15338"/>
                  </a:lnTo>
                  <a:lnTo>
                    <a:pt x="4884" y="15532"/>
                  </a:lnTo>
                  <a:close/>
                </a:path>
                <a:path w="36195" h="36195">
                  <a:moveTo>
                    <a:pt x="35919" y="18211"/>
                  </a:moveTo>
                  <a:lnTo>
                    <a:pt x="31333" y="18211"/>
                  </a:lnTo>
                  <a:lnTo>
                    <a:pt x="31333" y="17716"/>
                  </a:lnTo>
                  <a:lnTo>
                    <a:pt x="31067" y="15442"/>
                  </a:lnTo>
                  <a:lnTo>
                    <a:pt x="35708" y="15481"/>
                  </a:lnTo>
                  <a:lnTo>
                    <a:pt x="35920" y="17716"/>
                  </a:lnTo>
                  <a:lnTo>
                    <a:pt x="35919" y="18211"/>
                  </a:lnTo>
                  <a:close/>
                </a:path>
                <a:path w="36195" h="36195">
                  <a:moveTo>
                    <a:pt x="4660" y="17964"/>
                  </a:moveTo>
                  <a:lnTo>
                    <a:pt x="4638" y="17716"/>
                  </a:lnTo>
                  <a:lnTo>
                    <a:pt x="4660" y="17964"/>
                  </a:lnTo>
                  <a:close/>
                </a:path>
                <a:path w="36195" h="36195">
                  <a:moveTo>
                    <a:pt x="31309" y="17964"/>
                  </a:moveTo>
                  <a:lnTo>
                    <a:pt x="31285" y="17716"/>
                  </a:lnTo>
                  <a:lnTo>
                    <a:pt x="31309" y="17964"/>
                  </a:lnTo>
                  <a:close/>
                </a:path>
                <a:path w="36195" h="36195">
                  <a:moveTo>
                    <a:pt x="4683" y="18211"/>
                  </a:moveTo>
                  <a:lnTo>
                    <a:pt x="4660" y="17964"/>
                  </a:lnTo>
                  <a:lnTo>
                    <a:pt x="4683" y="18211"/>
                  </a:lnTo>
                  <a:close/>
                </a:path>
                <a:path w="36195" h="36195">
                  <a:moveTo>
                    <a:pt x="35665" y="20891"/>
                  </a:moveTo>
                  <a:lnTo>
                    <a:pt x="31028" y="20891"/>
                  </a:lnTo>
                  <a:lnTo>
                    <a:pt x="31309" y="17964"/>
                  </a:lnTo>
                  <a:lnTo>
                    <a:pt x="31333" y="18211"/>
                  </a:lnTo>
                  <a:lnTo>
                    <a:pt x="35919" y="18211"/>
                  </a:lnTo>
                  <a:lnTo>
                    <a:pt x="35665" y="20891"/>
                  </a:lnTo>
                  <a:close/>
                </a:path>
                <a:path w="36195" h="36195">
                  <a:moveTo>
                    <a:pt x="4902" y="20589"/>
                  </a:moveTo>
                  <a:lnTo>
                    <a:pt x="4841" y="20396"/>
                  </a:lnTo>
                  <a:lnTo>
                    <a:pt x="4902" y="20589"/>
                  </a:lnTo>
                  <a:close/>
                </a:path>
                <a:path w="36195" h="36195">
                  <a:moveTo>
                    <a:pt x="31067" y="20486"/>
                  </a:moveTo>
                  <a:close/>
                </a:path>
                <a:path w="36195" h="36195">
                  <a:moveTo>
                    <a:pt x="35041" y="23367"/>
                  </a:moveTo>
                  <a:lnTo>
                    <a:pt x="30190" y="23367"/>
                  </a:lnTo>
                  <a:lnTo>
                    <a:pt x="30380" y="22923"/>
                  </a:lnTo>
                  <a:lnTo>
                    <a:pt x="31067" y="20486"/>
                  </a:lnTo>
                  <a:lnTo>
                    <a:pt x="31028" y="20891"/>
                  </a:lnTo>
                  <a:lnTo>
                    <a:pt x="35665" y="20891"/>
                  </a:lnTo>
                  <a:lnTo>
                    <a:pt x="35600" y="21577"/>
                  </a:lnTo>
                  <a:lnTo>
                    <a:pt x="35041" y="23367"/>
                  </a:lnTo>
                  <a:close/>
                </a:path>
                <a:path w="36195" h="36195">
                  <a:moveTo>
                    <a:pt x="4997" y="20891"/>
                  </a:moveTo>
                  <a:lnTo>
                    <a:pt x="4902" y="20589"/>
                  </a:lnTo>
                  <a:lnTo>
                    <a:pt x="4997" y="20891"/>
                  </a:lnTo>
                  <a:close/>
                </a:path>
                <a:path w="36195" h="36195">
                  <a:moveTo>
                    <a:pt x="30253" y="23162"/>
                  </a:moveTo>
                  <a:lnTo>
                    <a:pt x="30325" y="22923"/>
                  </a:lnTo>
                  <a:lnTo>
                    <a:pt x="30253" y="23162"/>
                  </a:lnTo>
                  <a:close/>
                </a:path>
                <a:path w="36195" h="36195">
                  <a:moveTo>
                    <a:pt x="30190" y="23367"/>
                  </a:moveTo>
                  <a:lnTo>
                    <a:pt x="30253" y="23162"/>
                  </a:lnTo>
                  <a:lnTo>
                    <a:pt x="30380" y="22923"/>
                  </a:lnTo>
                  <a:lnTo>
                    <a:pt x="30190" y="23367"/>
                  </a:lnTo>
                  <a:close/>
                </a:path>
                <a:path w="36195" h="36195">
                  <a:moveTo>
                    <a:pt x="5767" y="23325"/>
                  </a:moveTo>
                  <a:lnTo>
                    <a:pt x="5577" y="22974"/>
                  </a:lnTo>
                  <a:lnTo>
                    <a:pt x="5767" y="23325"/>
                  </a:lnTo>
                  <a:close/>
                </a:path>
                <a:path w="36195" h="36195">
                  <a:moveTo>
                    <a:pt x="34193" y="25603"/>
                  </a:moveTo>
                  <a:lnTo>
                    <a:pt x="28945" y="25603"/>
                  </a:lnTo>
                  <a:lnTo>
                    <a:pt x="29149" y="25260"/>
                  </a:lnTo>
                  <a:lnTo>
                    <a:pt x="30253" y="23162"/>
                  </a:lnTo>
                  <a:lnTo>
                    <a:pt x="30190" y="23367"/>
                  </a:lnTo>
                  <a:lnTo>
                    <a:pt x="35041" y="23367"/>
                  </a:lnTo>
                  <a:lnTo>
                    <a:pt x="34546" y="24955"/>
                  </a:lnTo>
                  <a:lnTo>
                    <a:pt x="34193" y="25603"/>
                  </a:lnTo>
                  <a:close/>
                </a:path>
                <a:path w="36195" h="36195">
                  <a:moveTo>
                    <a:pt x="7025" y="25653"/>
                  </a:moveTo>
                  <a:lnTo>
                    <a:pt x="6771" y="25260"/>
                  </a:lnTo>
                  <a:lnTo>
                    <a:pt x="6885" y="25393"/>
                  </a:lnTo>
                  <a:lnTo>
                    <a:pt x="7025" y="25653"/>
                  </a:lnTo>
                  <a:close/>
                </a:path>
                <a:path w="36195" h="36195">
                  <a:moveTo>
                    <a:pt x="6885" y="25393"/>
                  </a:moveTo>
                  <a:lnTo>
                    <a:pt x="6771" y="25260"/>
                  </a:lnTo>
                  <a:lnTo>
                    <a:pt x="6885" y="25393"/>
                  </a:lnTo>
                  <a:close/>
                </a:path>
                <a:path w="36195" h="36195">
                  <a:moveTo>
                    <a:pt x="29091" y="25330"/>
                  </a:moveTo>
                  <a:close/>
                </a:path>
                <a:path w="36195" h="36195">
                  <a:moveTo>
                    <a:pt x="33112" y="27584"/>
                  </a:moveTo>
                  <a:lnTo>
                    <a:pt x="27256" y="27584"/>
                  </a:lnTo>
                  <a:lnTo>
                    <a:pt x="27612" y="27241"/>
                  </a:lnTo>
                  <a:lnTo>
                    <a:pt x="29091" y="25330"/>
                  </a:lnTo>
                  <a:lnTo>
                    <a:pt x="28945" y="25603"/>
                  </a:lnTo>
                  <a:lnTo>
                    <a:pt x="34193" y="25603"/>
                  </a:lnTo>
                  <a:lnTo>
                    <a:pt x="33112" y="27584"/>
                  </a:lnTo>
                  <a:close/>
                </a:path>
                <a:path w="36195" h="36195">
                  <a:moveTo>
                    <a:pt x="7105" y="25653"/>
                  </a:moveTo>
                  <a:lnTo>
                    <a:pt x="6885" y="25393"/>
                  </a:lnTo>
                  <a:lnTo>
                    <a:pt x="7105" y="25653"/>
                  </a:lnTo>
                  <a:close/>
                </a:path>
                <a:path w="36195" h="36195">
                  <a:moveTo>
                    <a:pt x="8555" y="27361"/>
                  </a:moveTo>
                  <a:lnTo>
                    <a:pt x="8409" y="27241"/>
                  </a:lnTo>
                  <a:lnTo>
                    <a:pt x="8555" y="27361"/>
                  </a:lnTo>
                  <a:close/>
                </a:path>
                <a:path w="36195" h="36195">
                  <a:moveTo>
                    <a:pt x="27390" y="27419"/>
                  </a:moveTo>
                  <a:lnTo>
                    <a:pt x="27535" y="27241"/>
                  </a:lnTo>
                  <a:lnTo>
                    <a:pt x="27390" y="27419"/>
                  </a:lnTo>
                  <a:close/>
                </a:path>
                <a:path w="36195" h="36195">
                  <a:moveTo>
                    <a:pt x="27256" y="27584"/>
                  </a:moveTo>
                  <a:lnTo>
                    <a:pt x="27390" y="27419"/>
                  </a:lnTo>
                  <a:lnTo>
                    <a:pt x="27612" y="27241"/>
                  </a:lnTo>
                  <a:lnTo>
                    <a:pt x="27256" y="27584"/>
                  </a:lnTo>
                  <a:close/>
                </a:path>
                <a:path w="36195" h="36195">
                  <a:moveTo>
                    <a:pt x="8765" y="27533"/>
                  </a:moveTo>
                  <a:lnTo>
                    <a:pt x="8555" y="27361"/>
                  </a:lnTo>
                  <a:lnTo>
                    <a:pt x="8765" y="27533"/>
                  </a:lnTo>
                  <a:close/>
                </a:path>
                <a:path w="36195" h="36195">
                  <a:moveTo>
                    <a:pt x="31962" y="29121"/>
                  </a:moveTo>
                  <a:lnTo>
                    <a:pt x="25275" y="29121"/>
                  </a:lnTo>
                  <a:lnTo>
                    <a:pt x="25618" y="28930"/>
                  </a:lnTo>
                  <a:lnTo>
                    <a:pt x="27390" y="27419"/>
                  </a:lnTo>
                  <a:lnTo>
                    <a:pt x="27256" y="27584"/>
                  </a:lnTo>
                  <a:lnTo>
                    <a:pt x="33112" y="27584"/>
                  </a:lnTo>
                  <a:lnTo>
                    <a:pt x="32870" y="28028"/>
                  </a:lnTo>
                  <a:lnTo>
                    <a:pt x="31962" y="29121"/>
                  </a:lnTo>
                  <a:close/>
                </a:path>
                <a:path w="36195" h="36195">
                  <a:moveTo>
                    <a:pt x="10695" y="29121"/>
                  </a:moveTo>
                  <a:lnTo>
                    <a:pt x="10340" y="28930"/>
                  </a:lnTo>
                  <a:lnTo>
                    <a:pt x="10695" y="29121"/>
                  </a:lnTo>
                  <a:close/>
                </a:path>
                <a:path w="36195" h="36195">
                  <a:moveTo>
                    <a:pt x="25301" y="29100"/>
                  </a:moveTo>
                  <a:lnTo>
                    <a:pt x="25512" y="28930"/>
                  </a:lnTo>
                  <a:lnTo>
                    <a:pt x="25301" y="29100"/>
                  </a:lnTo>
                  <a:close/>
                </a:path>
                <a:path w="36195" h="36195">
                  <a:moveTo>
                    <a:pt x="30928" y="30365"/>
                  </a:moveTo>
                  <a:lnTo>
                    <a:pt x="22938" y="30365"/>
                  </a:lnTo>
                  <a:lnTo>
                    <a:pt x="23395" y="30162"/>
                  </a:lnTo>
                  <a:lnTo>
                    <a:pt x="25301" y="29100"/>
                  </a:lnTo>
                  <a:lnTo>
                    <a:pt x="31962" y="29121"/>
                  </a:lnTo>
                  <a:lnTo>
                    <a:pt x="30928" y="30365"/>
                  </a:lnTo>
                  <a:close/>
                </a:path>
                <a:path w="36195" h="36195">
                  <a:moveTo>
                    <a:pt x="12969" y="30365"/>
                  </a:moveTo>
                  <a:lnTo>
                    <a:pt x="12524" y="30162"/>
                  </a:lnTo>
                  <a:lnTo>
                    <a:pt x="12699" y="30218"/>
                  </a:lnTo>
                  <a:lnTo>
                    <a:pt x="12969" y="30365"/>
                  </a:lnTo>
                  <a:close/>
                </a:path>
                <a:path w="36195" h="36195">
                  <a:moveTo>
                    <a:pt x="12687" y="30211"/>
                  </a:moveTo>
                  <a:lnTo>
                    <a:pt x="12524" y="30162"/>
                  </a:lnTo>
                  <a:lnTo>
                    <a:pt x="12687" y="30211"/>
                  </a:lnTo>
                  <a:close/>
                </a:path>
                <a:path w="36195" h="36195">
                  <a:moveTo>
                    <a:pt x="23213" y="30218"/>
                  </a:moveTo>
                  <a:lnTo>
                    <a:pt x="23395" y="30162"/>
                  </a:lnTo>
                  <a:lnTo>
                    <a:pt x="23213" y="30218"/>
                  </a:lnTo>
                  <a:close/>
                </a:path>
                <a:path w="36195" h="36195">
                  <a:moveTo>
                    <a:pt x="22938" y="30365"/>
                  </a:moveTo>
                  <a:lnTo>
                    <a:pt x="23235" y="30211"/>
                  </a:lnTo>
                  <a:lnTo>
                    <a:pt x="23395" y="30162"/>
                  </a:lnTo>
                  <a:lnTo>
                    <a:pt x="22938" y="30365"/>
                  </a:lnTo>
                  <a:close/>
                </a:path>
                <a:path w="36195" h="36195">
                  <a:moveTo>
                    <a:pt x="13194" y="30365"/>
                  </a:moveTo>
                  <a:lnTo>
                    <a:pt x="12969" y="30365"/>
                  </a:lnTo>
                  <a:lnTo>
                    <a:pt x="12687" y="30211"/>
                  </a:lnTo>
                  <a:lnTo>
                    <a:pt x="13194" y="30365"/>
                  </a:lnTo>
                  <a:close/>
                </a:path>
                <a:path w="36195" h="36195">
                  <a:moveTo>
                    <a:pt x="30196" y="31064"/>
                  </a:moveTo>
                  <a:lnTo>
                    <a:pt x="20462" y="31064"/>
                  </a:lnTo>
                  <a:lnTo>
                    <a:pt x="20906" y="31013"/>
                  </a:lnTo>
                  <a:lnTo>
                    <a:pt x="20627" y="31013"/>
                  </a:lnTo>
                  <a:lnTo>
                    <a:pt x="23213" y="30218"/>
                  </a:lnTo>
                  <a:lnTo>
                    <a:pt x="22938" y="30365"/>
                  </a:lnTo>
                  <a:lnTo>
                    <a:pt x="30928" y="30365"/>
                  </a:lnTo>
                  <a:lnTo>
                    <a:pt x="30685" y="30657"/>
                  </a:lnTo>
                  <a:lnTo>
                    <a:pt x="30257" y="31013"/>
                  </a:lnTo>
                  <a:lnTo>
                    <a:pt x="20906" y="31013"/>
                  </a:lnTo>
                  <a:lnTo>
                    <a:pt x="20508" y="31050"/>
                  </a:lnTo>
                  <a:lnTo>
                    <a:pt x="30213" y="31050"/>
                  </a:lnTo>
                  <a:close/>
                </a:path>
                <a:path w="36195" h="36195">
                  <a:moveTo>
                    <a:pt x="15452" y="31050"/>
                  </a:moveTo>
                  <a:lnTo>
                    <a:pt x="15052" y="31013"/>
                  </a:lnTo>
                  <a:lnTo>
                    <a:pt x="15329" y="31013"/>
                  </a:lnTo>
                  <a:close/>
                </a:path>
                <a:path w="36195" h="36195">
                  <a:moveTo>
                    <a:pt x="29906" y="31305"/>
                  </a:moveTo>
                  <a:lnTo>
                    <a:pt x="18176" y="31305"/>
                  </a:lnTo>
                  <a:lnTo>
                    <a:pt x="17955" y="31284"/>
                  </a:lnTo>
                  <a:lnTo>
                    <a:pt x="20508" y="31050"/>
                  </a:lnTo>
                  <a:lnTo>
                    <a:pt x="30196" y="31064"/>
                  </a:lnTo>
                  <a:lnTo>
                    <a:pt x="29906" y="31305"/>
                  </a:lnTo>
                  <a:close/>
                </a:path>
                <a:path w="36195" h="36195">
                  <a:moveTo>
                    <a:pt x="18176" y="31305"/>
                  </a:moveTo>
                  <a:lnTo>
                    <a:pt x="17731" y="31305"/>
                  </a:lnTo>
                  <a:lnTo>
                    <a:pt x="17955" y="31284"/>
                  </a:lnTo>
                  <a:lnTo>
                    <a:pt x="18176" y="31305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9" name="object 76">
            <a:extLst>
              <a:ext uri="{FF2B5EF4-FFF2-40B4-BE49-F238E27FC236}">
                <a16:creationId xmlns:a16="http://schemas.microsoft.com/office/drawing/2014/main" id="{9F25B398-C87F-4B74-AE59-AF2B1E35401E}"/>
              </a:ext>
            </a:extLst>
          </p:cNvPr>
          <p:cNvSpPr txBox="1"/>
          <p:nvPr/>
        </p:nvSpPr>
        <p:spPr>
          <a:xfrm>
            <a:off x="6060676" y="6340206"/>
            <a:ext cx="248920" cy="12054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700" dirty="0">
                <a:latin typeface="Times New Roman"/>
                <a:cs typeface="Times New Roman"/>
              </a:rPr>
              <a:t>C</a:t>
            </a:r>
            <a:r>
              <a:rPr sz="700" spc="55" dirty="0">
                <a:latin typeface="Times New Roman"/>
                <a:cs typeface="Times New Roman"/>
              </a:rPr>
              <a:t> </a:t>
            </a:r>
            <a:r>
              <a:rPr sz="700" u="sng" dirty="0">
                <a:uFill>
                  <a:solidFill>
                    <a:srgbClr val="D5C8CE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700" u="sng" spc="5" dirty="0">
                <a:uFill>
                  <a:solidFill>
                    <a:srgbClr val="D5C8CE"/>
                  </a:solidFill>
                </a:uFill>
                <a:latin typeface="Times New Roman"/>
                <a:cs typeface="Times New Roman"/>
              </a:rPr>
              <a:t> </a:t>
            </a:r>
            <a:endParaRPr sz="700">
              <a:latin typeface="Times New Roman"/>
              <a:cs typeface="Times New Roman"/>
            </a:endParaRPr>
          </a:p>
        </p:txBody>
      </p:sp>
      <p:sp>
        <p:nvSpPr>
          <p:cNvPr id="60" name="object 77">
            <a:extLst>
              <a:ext uri="{FF2B5EF4-FFF2-40B4-BE49-F238E27FC236}">
                <a16:creationId xmlns:a16="http://schemas.microsoft.com/office/drawing/2014/main" id="{D9B5186B-868B-476A-AD2B-B179BA6806F4}"/>
              </a:ext>
            </a:extLst>
          </p:cNvPr>
          <p:cNvSpPr/>
          <p:nvPr/>
        </p:nvSpPr>
        <p:spPr>
          <a:xfrm>
            <a:off x="6739582" y="6122106"/>
            <a:ext cx="255904" cy="419734"/>
          </a:xfrm>
          <a:custGeom>
            <a:avLst/>
            <a:gdLst/>
            <a:ahLst/>
            <a:cxnLst/>
            <a:rect l="l" t="t" r="r" b="b"/>
            <a:pathLst>
              <a:path w="255904" h="419735">
                <a:moveTo>
                  <a:pt x="121342" y="120205"/>
                </a:moveTo>
                <a:lnTo>
                  <a:pt x="255829" y="120205"/>
                </a:lnTo>
              </a:path>
              <a:path w="255904" h="419735">
                <a:moveTo>
                  <a:pt x="122727" y="286600"/>
                </a:moveTo>
                <a:lnTo>
                  <a:pt x="255829" y="286600"/>
                </a:lnTo>
              </a:path>
              <a:path w="255904" h="419735">
                <a:moveTo>
                  <a:pt x="118968" y="414693"/>
                </a:moveTo>
                <a:lnTo>
                  <a:pt x="118968" y="287286"/>
                </a:lnTo>
              </a:path>
              <a:path w="255904" h="419735">
                <a:moveTo>
                  <a:pt x="0" y="419455"/>
                </a:moveTo>
                <a:lnTo>
                  <a:pt x="120199" y="419455"/>
                </a:lnTo>
              </a:path>
              <a:path w="255904" h="419735">
                <a:moveTo>
                  <a:pt x="121393" y="117576"/>
                </a:moveTo>
                <a:lnTo>
                  <a:pt x="121393" y="3721"/>
                </a:lnTo>
              </a:path>
              <a:path w="255904" h="419735">
                <a:moveTo>
                  <a:pt x="45984" y="0"/>
                </a:moveTo>
                <a:lnTo>
                  <a:pt x="118510" y="0"/>
                </a:lnTo>
              </a:path>
            </a:pathLst>
          </a:custGeom>
          <a:noFill/>
          <a:ln w="887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61" name="object 78">
            <a:extLst>
              <a:ext uri="{FF2B5EF4-FFF2-40B4-BE49-F238E27FC236}">
                <a16:creationId xmlns:a16="http://schemas.microsoft.com/office/drawing/2014/main" id="{CA84FA2F-9DD3-4D1B-B0C1-AFDFD83E664B}"/>
              </a:ext>
            </a:extLst>
          </p:cNvPr>
          <p:cNvGrpSpPr/>
          <p:nvPr/>
        </p:nvGrpSpPr>
        <p:grpSpPr>
          <a:xfrm>
            <a:off x="6441356" y="4849959"/>
            <a:ext cx="280670" cy="311785"/>
            <a:chOff x="7605788" y="4641138"/>
            <a:chExt cx="280670" cy="311785"/>
          </a:xfrm>
          <a:noFill/>
        </p:grpSpPr>
        <p:sp>
          <p:nvSpPr>
            <p:cNvPr id="62" name="object 79">
              <a:extLst>
                <a:ext uri="{FF2B5EF4-FFF2-40B4-BE49-F238E27FC236}">
                  <a16:creationId xmlns:a16="http://schemas.microsoft.com/office/drawing/2014/main" id="{FE2F2151-3993-4C68-B2B7-DD5D3393D80D}"/>
                </a:ext>
              </a:extLst>
            </p:cNvPr>
            <p:cNvSpPr/>
            <p:nvPr/>
          </p:nvSpPr>
          <p:spPr>
            <a:xfrm>
              <a:off x="7612455" y="4647806"/>
              <a:ext cx="267335" cy="298450"/>
            </a:xfrm>
            <a:custGeom>
              <a:avLst/>
              <a:gdLst/>
              <a:ahLst/>
              <a:cxnLst/>
              <a:rect l="l" t="t" r="r" b="b"/>
              <a:pathLst>
                <a:path w="267334" h="298450">
                  <a:moveTo>
                    <a:pt x="266953" y="298399"/>
                  </a:moveTo>
                  <a:lnTo>
                    <a:pt x="0" y="298399"/>
                  </a:lnTo>
                  <a:lnTo>
                    <a:pt x="0" y="0"/>
                  </a:lnTo>
                  <a:lnTo>
                    <a:pt x="266953" y="0"/>
                  </a:lnTo>
                  <a:lnTo>
                    <a:pt x="266953" y="29839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80">
              <a:extLst>
                <a:ext uri="{FF2B5EF4-FFF2-40B4-BE49-F238E27FC236}">
                  <a16:creationId xmlns:a16="http://schemas.microsoft.com/office/drawing/2014/main" id="{90308050-4D86-4F17-9853-0B2F06F6CF99}"/>
                </a:ext>
              </a:extLst>
            </p:cNvPr>
            <p:cNvSpPr/>
            <p:nvPr/>
          </p:nvSpPr>
          <p:spPr>
            <a:xfrm>
              <a:off x="7612455" y="4647806"/>
              <a:ext cx="267335" cy="298450"/>
            </a:xfrm>
            <a:custGeom>
              <a:avLst/>
              <a:gdLst/>
              <a:ahLst/>
              <a:cxnLst/>
              <a:rect l="l" t="t" r="r" b="b"/>
              <a:pathLst>
                <a:path w="267334" h="298450">
                  <a:moveTo>
                    <a:pt x="0" y="0"/>
                  </a:moveTo>
                  <a:lnTo>
                    <a:pt x="266953" y="0"/>
                  </a:lnTo>
                  <a:lnTo>
                    <a:pt x="266953" y="298399"/>
                  </a:lnTo>
                  <a:lnTo>
                    <a:pt x="0" y="29839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81">
              <a:extLst>
                <a:ext uri="{FF2B5EF4-FFF2-40B4-BE49-F238E27FC236}">
                  <a16:creationId xmlns:a16="http://schemas.microsoft.com/office/drawing/2014/main" id="{7EB3CA9A-8002-4637-B000-65BB7BDA8DA5}"/>
                </a:ext>
              </a:extLst>
            </p:cNvPr>
            <p:cNvSpPr/>
            <p:nvPr/>
          </p:nvSpPr>
          <p:spPr>
            <a:xfrm>
              <a:off x="7612455" y="4647806"/>
              <a:ext cx="267335" cy="298450"/>
            </a:xfrm>
            <a:custGeom>
              <a:avLst/>
              <a:gdLst/>
              <a:ahLst/>
              <a:cxnLst/>
              <a:rect l="l" t="t" r="r" b="b"/>
              <a:pathLst>
                <a:path w="267334" h="298450">
                  <a:moveTo>
                    <a:pt x="0" y="0"/>
                  </a:moveTo>
                  <a:lnTo>
                    <a:pt x="266953" y="0"/>
                  </a:lnTo>
                  <a:lnTo>
                    <a:pt x="266953" y="298399"/>
                  </a:lnTo>
                  <a:lnTo>
                    <a:pt x="0" y="29839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5" name="object 82">
            <a:extLst>
              <a:ext uri="{FF2B5EF4-FFF2-40B4-BE49-F238E27FC236}">
                <a16:creationId xmlns:a16="http://schemas.microsoft.com/office/drawing/2014/main" id="{E1684F94-A0F9-4A28-A4B9-92FF173BDC32}"/>
              </a:ext>
            </a:extLst>
          </p:cNvPr>
          <p:cNvSpPr txBox="1"/>
          <p:nvPr/>
        </p:nvSpPr>
        <p:spPr>
          <a:xfrm>
            <a:off x="6447103" y="4830585"/>
            <a:ext cx="271145" cy="1243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700" dirty="0">
                <a:latin typeface="Times New Roman"/>
                <a:cs typeface="Times New Roman"/>
              </a:rPr>
              <a:t>I</a:t>
            </a:r>
            <a:r>
              <a:rPr sz="700" spc="-5" dirty="0">
                <a:latin typeface="Times New Roman"/>
                <a:cs typeface="Times New Roman"/>
              </a:rPr>
              <a:t>M</a:t>
            </a:r>
            <a:r>
              <a:rPr sz="700" spc="-10" dirty="0">
                <a:latin typeface="Times New Roman"/>
                <a:cs typeface="Times New Roman"/>
              </a:rPr>
              <a:t>E</a:t>
            </a:r>
            <a:r>
              <a:rPr sz="700" spc="25" dirty="0">
                <a:latin typeface="Times New Roman"/>
                <a:cs typeface="Times New Roman"/>
              </a:rPr>
              <a:t>M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66" name="object 83">
            <a:extLst>
              <a:ext uri="{FF2B5EF4-FFF2-40B4-BE49-F238E27FC236}">
                <a16:creationId xmlns:a16="http://schemas.microsoft.com/office/drawing/2014/main" id="{E78F05C0-8372-49B5-9353-95CBF6E6FFBF}"/>
              </a:ext>
            </a:extLst>
          </p:cNvPr>
          <p:cNvGrpSpPr/>
          <p:nvPr/>
        </p:nvGrpSpPr>
        <p:grpSpPr>
          <a:xfrm>
            <a:off x="8237517" y="4716508"/>
            <a:ext cx="180340" cy="445770"/>
            <a:chOff x="9401949" y="4507687"/>
            <a:chExt cx="180340" cy="445770"/>
          </a:xfrm>
          <a:noFill/>
        </p:grpSpPr>
        <p:sp>
          <p:nvSpPr>
            <p:cNvPr id="67" name="object 84">
              <a:extLst>
                <a:ext uri="{FF2B5EF4-FFF2-40B4-BE49-F238E27FC236}">
                  <a16:creationId xmlns:a16="http://schemas.microsoft.com/office/drawing/2014/main" id="{BF4B2292-A04F-4B4B-BECC-816565D0CF0B}"/>
                </a:ext>
              </a:extLst>
            </p:cNvPr>
            <p:cNvSpPr/>
            <p:nvPr/>
          </p:nvSpPr>
          <p:spPr>
            <a:xfrm>
              <a:off x="9408616" y="4514354"/>
              <a:ext cx="167005" cy="432434"/>
            </a:xfrm>
            <a:custGeom>
              <a:avLst/>
              <a:gdLst/>
              <a:ahLst/>
              <a:cxnLst/>
              <a:rect l="l" t="t" r="r" b="b"/>
              <a:pathLst>
                <a:path w="167004" h="432435">
                  <a:moveTo>
                    <a:pt x="0" y="431850"/>
                  </a:moveTo>
                  <a:lnTo>
                    <a:pt x="0" y="0"/>
                  </a:lnTo>
                  <a:lnTo>
                    <a:pt x="166839" y="78486"/>
                  </a:lnTo>
                  <a:lnTo>
                    <a:pt x="166839" y="355307"/>
                  </a:lnTo>
                  <a:lnTo>
                    <a:pt x="0" y="431850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85">
              <a:extLst>
                <a:ext uri="{FF2B5EF4-FFF2-40B4-BE49-F238E27FC236}">
                  <a16:creationId xmlns:a16="http://schemas.microsoft.com/office/drawing/2014/main" id="{FB28B263-9B31-4CFB-80E9-0BDF498DF8F7}"/>
                </a:ext>
              </a:extLst>
            </p:cNvPr>
            <p:cNvSpPr/>
            <p:nvPr/>
          </p:nvSpPr>
          <p:spPr>
            <a:xfrm>
              <a:off x="9408616" y="4514354"/>
              <a:ext cx="167005" cy="432434"/>
            </a:xfrm>
            <a:custGeom>
              <a:avLst/>
              <a:gdLst/>
              <a:ahLst/>
              <a:cxnLst/>
              <a:rect l="l" t="t" r="r" b="b"/>
              <a:pathLst>
                <a:path w="167004" h="432435">
                  <a:moveTo>
                    <a:pt x="0" y="0"/>
                  </a:moveTo>
                  <a:lnTo>
                    <a:pt x="166839" y="78486"/>
                  </a:lnTo>
                  <a:lnTo>
                    <a:pt x="166839" y="355307"/>
                  </a:lnTo>
                  <a:lnTo>
                    <a:pt x="0" y="43185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86">
              <a:extLst>
                <a:ext uri="{FF2B5EF4-FFF2-40B4-BE49-F238E27FC236}">
                  <a16:creationId xmlns:a16="http://schemas.microsoft.com/office/drawing/2014/main" id="{8A2EC3FF-722A-4EB2-BE1D-293304D5BA1C}"/>
                </a:ext>
              </a:extLst>
            </p:cNvPr>
            <p:cNvSpPr/>
            <p:nvPr/>
          </p:nvSpPr>
          <p:spPr>
            <a:xfrm>
              <a:off x="9408616" y="4514354"/>
              <a:ext cx="167005" cy="432434"/>
            </a:xfrm>
            <a:custGeom>
              <a:avLst/>
              <a:gdLst/>
              <a:ahLst/>
              <a:cxnLst/>
              <a:rect l="l" t="t" r="r" b="b"/>
              <a:pathLst>
                <a:path w="167004" h="432435">
                  <a:moveTo>
                    <a:pt x="0" y="0"/>
                  </a:moveTo>
                  <a:lnTo>
                    <a:pt x="166839" y="78486"/>
                  </a:lnTo>
                  <a:lnTo>
                    <a:pt x="166839" y="355307"/>
                  </a:lnTo>
                  <a:lnTo>
                    <a:pt x="0" y="431850"/>
                  </a:lnTo>
                  <a:lnTo>
                    <a:pt x="0" y="0"/>
                  </a:lnTo>
                  <a:close/>
                </a:path>
                <a:path w="167004" h="432435">
                  <a:moveTo>
                    <a:pt x="0" y="200228"/>
                  </a:moveTo>
                  <a:lnTo>
                    <a:pt x="33388" y="231622"/>
                  </a:lnTo>
                  <a:lnTo>
                    <a:pt x="0" y="263029"/>
                  </a:lnTo>
                  <a:lnTo>
                    <a:pt x="0" y="200228"/>
                  </a:lnTo>
                  <a:close/>
                </a:path>
                <a:path w="167004" h="432435">
                  <a:moveTo>
                    <a:pt x="0" y="200228"/>
                  </a:moveTo>
                  <a:lnTo>
                    <a:pt x="0" y="261048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0" name="object 87">
            <a:extLst>
              <a:ext uri="{FF2B5EF4-FFF2-40B4-BE49-F238E27FC236}">
                <a16:creationId xmlns:a16="http://schemas.microsoft.com/office/drawing/2014/main" id="{9BB3EC45-BEEA-43B8-AB45-B90DA92219C9}"/>
              </a:ext>
            </a:extLst>
          </p:cNvPr>
          <p:cNvSpPr txBox="1"/>
          <p:nvPr/>
        </p:nvSpPr>
        <p:spPr>
          <a:xfrm>
            <a:off x="8237376" y="4743701"/>
            <a:ext cx="212725" cy="1243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700" spc="5" dirty="0">
                <a:latin typeface="Times New Roman"/>
                <a:cs typeface="Times New Roman"/>
              </a:rPr>
              <a:t>AL</a:t>
            </a:r>
            <a:r>
              <a:rPr sz="700" spc="20" dirty="0">
                <a:latin typeface="Times New Roman"/>
                <a:cs typeface="Times New Roman"/>
              </a:rPr>
              <a:t>U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71" name="object 88">
            <a:extLst>
              <a:ext uri="{FF2B5EF4-FFF2-40B4-BE49-F238E27FC236}">
                <a16:creationId xmlns:a16="http://schemas.microsoft.com/office/drawing/2014/main" id="{43EC2D7B-41CC-4B3C-B58E-125F64182518}"/>
              </a:ext>
            </a:extLst>
          </p:cNvPr>
          <p:cNvGrpSpPr/>
          <p:nvPr/>
        </p:nvGrpSpPr>
        <p:grpSpPr>
          <a:xfrm>
            <a:off x="6474914" y="4583175"/>
            <a:ext cx="812165" cy="1045844"/>
            <a:chOff x="7639346" y="4374354"/>
            <a:chExt cx="812165" cy="1045844"/>
          </a:xfrm>
          <a:noFill/>
        </p:grpSpPr>
        <p:sp>
          <p:nvSpPr>
            <p:cNvPr id="72" name="object 89">
              <a:extLst>
                <a:ext uri="{FF2B5EF4-FFF2-40B4-BE49-F238E27FC236}">
                  <a16:creationId xmlns:a16="http://schemas.microsoft.com/office/drawing/2014/main" id="{DF59ADEB-A176-4A87-9B45-69E4476D3F47}"/>
                </a:ext>
              </a:extLst>
            </p:cNvPr>
            <p:cNvSpPr/>
            <p:nvPr/>
          </p:nvSpPr>
          <p:spPr>
            <a:xfrm>
              <a:off x="8211197" y="5079707"/>
              <a:ext cx="233679" cy="334010"/>
            </a:xfrm>
            <a:custGeom>
              <a:avLst/>
              <a:gdLst/>
              <a:ahLst/>
              <a:cxnLst/>
              <a:rect l="l" t="t" r="r" b="b"/>
              <a:pathLst>
                <a:path w="233679" h="334010">
                  <a:moveTo>
                    <a:pt x="0" y="333667"/>
                  </a:moveTo>
                  <a:lnTo>
                    <a:pt x="0" y="0"/>
                  </a:lnTo>
                  <a:lnTo>
                    <a:pt x="233552" y="70637"/>
                  </a:lnTo>
                  <a:lnTo>
                    <a:pt x="233552" y="261035"/>
                  </a:lnTo>
                  <a:lnTo>
                    <a:pt x="0" y="333667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90">
              <a:extLst>
                <a:ext uri="{FF2B5EF4-FFF2-40B4-BE49-F238E27FC236}">
                  <a16:creationId xmlns:a16="http://schemas.microsoft.com/office/drawing/2014/main" id="{3512AC5D-AD94-4F83-9457-288B96209BD3}"/>
                </a:ext>
              </a:extLst>
            </p:cNvPr>
            <p:cNvSpPr/>
            <p:nvPr/>
          </p:nvSpPr>
          <p:spPr>
            <a:xfrm>
              <a:off x="8211197" y="5079707"/>
              <a:ext cx="233679" cy="334010"/>
            </a:xfrm>
            <a:custGeom>
              <a:avLst/>
              <a:gdLst/>
              <a:ahLst/>
              <a:cxnLst/>
              <a:rect l="l" t="t" r="r" b="b"/>
              <a:pathLst>
                <a:path w="233679" h="334010">
                  <a:moveTo>
                    <a:pt x="0" y="0"/>
                  </a:moveTo>
                  <a:lnTo>
                    <a:pt x="233552" y="70637"/>
                  </a:lnTo>
                  <a:lnTo>
                    <a:pt x="233552" y="261035"/>
                  </a:lnTo>
                  <a:lnTo>
                    <a:pt x="0" y="33366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74" name="object 91">
              <a:extLst>
                <a:ext uri="{FF2B5EF4-FFF2-40B4-BE49-F238E27FC236}">
                  <a16:creationId xmlns:a16="http://schemas.microsoft.com/office/drawing/2014/main" id="{F2329FBC-508E-4A33-808B-1ED73024A324}"/>
                </a:ext>
              </a:extLst>
            </p:cNvPr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7639346" y="4374354"/>
              <a:ext cx="113110" cy="213224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</p:grpSp>
      <p:sp>
        <p:nvSpPr>
          <p:cNvPr id="75" name="object 92">
            <a:extLst>
              <a:ext uri="{FF2B5EF4-FFF2-40B4-BE49-F238E27FC236}">
                <a16:creationId xmlns:a16="http://schemas.microsoft.com/office/drawing/2014/main" id="{D651D36F-4154-4774-B88F-46B04AF817A7}"/>
              </a:ext>
            </a:extLst>
          </p:cNvPr>
          <p:cNvSpPr txBox="1"/>
          <p:nvPr/>
        </p:nvSpPr>
        <p:spPr>
          <a:xfrm>
            <a:off x="6476549" y="4601123"/>
            <a:ext cx="122555" cy="1243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700" dirty="0">
                <a:latin typeface="Times New Roman"/>
                <a:cs typeface="Times New Roman"/>
              </a:rPr>
              <a:t>+</a:t>
            </a:r>
            <a:r>
              <a:rPr sz="700" spc="15" dirty="0">
                <a:latin typeface="Times New Roman"/>
                <a:cs typeface="Times New Roman"/>
              </a:rPr>
              <a:t>4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76" name="object 93">
            <a:extLst>
              <a:ext uri="{FF2B5EF4-FFF2-40B4-BE49-F238E27FC236}">
                <a16:creationId xmlns:a16="http://schemas.microsoft.com/office/drawing/2014/main" id="{3362FE88-8711-4000-9020-32B0B3311992}"/>
              </a:ext>
            </a:extLst>
          </p:cNvPr>
          <p:cNvGrpSpPr/>
          <p:nvPr/>
        </p:nvGrpSpPr>
        <p:grpSpPr>
          <a:xfrm>
            <a:off x="8569254" y="4783234"/>
            <a:ext cx="447675" cy="378460"/>
            <a:chOff x="9733686" y="4574413"/>
            <a:chExt cx="447675" cy="378460"/>
          </a:xfrm>
          <a:noFill/>
        </p:grpSpPr>
        <p:sp>
          <p:nvSpPr>
            <p:cNvPr id="77" name="object 94">
              <a:extLst>
                <a:ext uri="{FF2B5EF4-FFF2-40B4-BE49-F238E27FC236}">
                  <a16:creationId xmlns:a16="http://schemas.microsoft.com/office/drawing/2014/main" id="{534ED181-081D-45E0-BC47-C3DA1E30CC23}"/>
                </a:ext>
              </a:extLst>
            </p:cNvPr>
            <p:cNvSpPr/>
            <p:nvPr/>
          </p:nvSpPr>
          <p:spPr>
            <a:xfrm>
              <a:off x="9740353" y="4581080"/>
              <a:ext cx="434340" cy="365125"/>
            </a:xfrm>
            <a:custGeom>
              <a:avLst/>
              <a:gdLst/>
              <a:ahLst/>
              <a:cxnLst/>
              <a:rect l="l" t="t" r="r" b="b"/>
              <a:pathLst>
                <a:path w="434340" h="365125">
                  <a:moveTo>
                    <a:pt x="433831" y="365125"/>
                  </a:moveTo>
                  <a:lnTo>
                    <a:pt x="0" y="365125"/>
                  </a:lnTo>
                  <a:lnTo>
                    <a:pt x="0" y="0"/>
                  </a:lnTo>
                  <a:lnTo>
                    <a:pt x="433831" y="0"/>
                  </a:lnTo>
                  <a:lnTo>
                    <a:pt x="433831" y="365125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95">
              <a:extLst>
                <a:ext uri="{FF2B5EF4-FFF2-40B4-BE49-F238E27FC236}">
                  <a16:creationId xmlns:a16="http://schemas.microsoft.com/office/drawing/2014/main" id="{F27539AB-7657-427F-8E09-29D69E186046}"/>
                </a:ext>
              </a:extLst>
            </p:cNvPr>
            <p:cNvSpPr/>
            <p:nvPr/>
          </p:nvSpPr>
          <p:spPr>
            <a:xfrm>
              <a:off x="9740353" y="4581080"/>
              <a:ext cx="434340" cy="365125"/>
            </a:xfrm>
            <a:custGeom>
              <a:avLst/>
              <a:gdLst/>
              <a:ahLst/>
              <a:cxnLst/>
              <a:rect l="l" t="t" r="r" b="b"/>
              <a:pathLst>
                <a:path w="434340" h="365125">
                  <a:moveTo>
                    <a:pt x="0" y="0"/>
                  </a:moveTo>
                  <a:lnTo>
                    <a:pt x="433831" y="0"/>
                  </a:lnTo>
                  <a:lnTo>
                    <a:pt x="433831" y="365125"/>
                  </a:lnTo>
                  <a:lnTo>
                    <a:pt x="0" y="36512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9" name="object 96">
            <a:extLst>
              <a:ext uri="{FF2B5EF4-FFF2-40B4-BE49-F238E27FC236}">
                <a16:creationId xmlns:a16="http://schemas.microsoft.com/office/drawing/2014/main" id="{020157DC-4699-4CFC-BDEF-42509872A563}"/>
              </a:ext>
            </a:extLst>
          </p:cNvPr>
          <p:cNvSpPr txBox="1"/>
          <p:nvPr/>
        </p:nvSpPr>
        <p:spPr>
          <a:xfrm>
            <a:off x="8655495" y="4765979"/>
            <a:ext cx="307340" cy="1243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700" spc="5" dirty="0">
                <a:latin typeface="Times New Roman"/>
                <a:cs typeface="Times New Roman"/>
              </a:rPr>
              <a:t>D</a:t>
            </a:r>
            <a:r>
              <a:rPr sz="700" spc="-5" dirty="0">
                <a:latin typeface="Times New Roman"/>
                <a:cs typeface="Times New Roman"/>
              </a:rPr>
              <a:t>M</a:t>
            </a:r>
            <a:r>
              <a:rPr sz="700" spc="-10" dirty="0">
                <a:latin typeface="Times New Roman"/>
                <a:cs typeface="Times New Roman"/>
              </a:rPr>
              <a:t>E</a:t>
            </a:r>
            <a:r>
              <a:rPr sz="700" spc="25" dirty="0">
                <a:latin typeface="Times New Roman"/>
                <a:cs typeface="Times New Roman"/>
              </a:rPr>
              <a:t>M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80" name="object 97">
            <a:extLst>
              <a:ext uri="{FF2B5EF4-FFF2-40B4-BE49-F238E27FC236}">
                <a16:creationId xmlns:a16="http://schemas.microsoft.com/office/drawing/2014/main" id="{724BB009-9716-440F-9CA6-0933124543F1}"/>
              </a:ext>
            </a:extLst>
          </p:cNvPr>
          <p:cNvGrpSpPr/>
          <p:nvPr/>
        </p:nvGrpSpPr>
        <p:grpSpPr>
          <a:xfrm>
            <a:off x="7607381" y="4883348"/>
            <a:ext cx="1342390" cy="311785"/>
            <a:chOff x="8771813" y="4674527"/>
            <a:chExt cx="1342390" cy="311785"/>
          </a:xfrm>
          <a:noFill/>
        </p:grpSpPr>
        <p:sp>
          <p:nvSpPr>
            <p:cNvPr id="81" name="object 98">
              <a:extLst>
                <a:ext uri="{FF2B5EF4-FFF2-40B4-BE49-F238E27FC236}">
                  <a16:creationId xmlns:a16="http://schemas.microsoft.com/office/drawing/2014/main" id="{F2BE0122-3A49-4289-806C-FF5F81D9E33A}"/>
                </a:ext>
              </a:extLst>
            </p:cNvPr>
            <p:cNvSpPr/>
            <p:nvPr/>
          </p:nvSpPr>
          <p:spPr>
            <a:xfrm>
              <a:off x="10040683" y="4879479"/>
              <a:ext cx="67310" cy="67310"/>
            </a:xfrm>
            <a:custGeom>
              <a:avLst/>
              <a:gdLst/>
              <a:ahLst/>
              <a:cxnLst/>
              <a:rect l="l" t="t" r="r" b="b"/>
              <a:pathLst>
                <a:path w="67309" h="67310">
                  <a:moveTo>
                    <a:pt x="0" y="66725"/>
                  </a:moveTo>
                  <a:lnTo>
                    <a:pt x="33388" y="0"/>
                  </a:lnTo>
                  <a:lnTo>
                    <a:pt x="66776" y="66725"/>
                  </a:lnTo>
                  <a:lnTo>
                    <a:pt x="0" y="66725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99">
              <a:extLst>
                <a:ext uri="{FF2B5EF4-FFF2-40B4-BE49-F238E27FC236}">
                  <a16:creationId xmlns:a16="http://schemas.microsoft.com/office/drawing/2014/main" id="{C5A36A7E-D4C3-4597-B308-5126CB91540C}"/>
                </a:ext>
              </a:extLst>
            </p:cNvPr>
            <p:cNvSpPr/>
            <p:nvPr/>
          </p:nvSpPr>
          <p:spPr>
            <a:xfrm>
              <a:off x="8778480" y="4681194"/>
              <a:ext cx="198755" cy="298450"/>
            </a:xfrm>
            <a:custGeom>
              <a:avLst/>
              <a:gdLst/>
              <a:ahLst/>
              <a:cxnLst/>
              <a:rect l="l" t="t" r="r" b="b"/>
              <a:pathLst>
                <a:path w="198754" h="298450">
                  <a:moveTo>
                    <a:pt x="0" y="298399"/>
                  </a:moveTo>
                  <a:lnTo>
                    <a:pt x="0" y="0"/>
                  </a:lnTo>
                  <a:lnTo>
                    <a:pt x="198285" y="60871"/>
                  </a:lnTo>
                  <a:lnTo>
                    <a:pt x="198285" y="237528"/>
                  </a:lnTo>
                  <a:lnTo>
                    <a:pt x="0" y="29839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100">
              <a:extLst>
                <a:ext uri="{FF2B5EF4-FFF2-40B4-BE49-F238E27FC236}">
                  <a16:creationId xmlns:a16="http://schemas.microsoft.com/office/drawing/2014/main" id="{7E246737-EDCF-468F-92AD-9CA14628024D}"/>
                </a:ext>
              </a:extLst>
            </p:cNvPr>
            <p:cNvSpPr/>
            <p:nvPr/>
          </p:nvSpPr>
          <p:spPr>
            <a:xfrm>
              <a:off x="8778480" y="4681194"/>
              <a:ext cx="198755" cy="298450"/>
            </a:xfrm>
            <a:custGeom>
              <a:avLst/>
              <a:gdLst/>
              <a:ahLst/>
              <a:cxnLst/>
              <a:rect l="l" t="t" r="r" b="b"/>
              <a:pathLst>
                <a:path w="198754" h="298450">
                  <a:moveTo>
                    <a:pt x="0" y="0"/>
                  </a:moveTo>
                  <a:lnTo>
                    <a:pt x="198285" y="60871"/>
                  </a:lnTo>
                  <a:lnTo>
                    <a:pt x="198285" y="237528"/>
                  </a:lnTo>
                  <a:lnTo>
                    <a:pt x="0" y="29839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101">
              <a:extLst>
                <a:ext uri="{FF2B5EF4-FFF2-40B4-BE49-F238E27FC236}">
                  <a16:creationId xmlns:a16="http://schemas.microsoft.com/office/drawing/2014/main" id="{23AA5C11-7CE7-457C-A1D2-63046EC317CD}"/>
                </a:ext>
              </a:extLst>
            </p:cNvPr>
            <p:cNvSpPr/>
            <p:nvPr/>
          </p:nvSpPr>
          <p:spPr>
            <a:xfrm>
              <a:off x="8778480" y="4681194"/>
              <a:ext cx="198755" cy="298450"/>
            </a:xfrm>
            <a:custGeom>
              <a:avLst/>
              <a:gdLst/>
              <a:ahLst/>
              <a:cxnLst/>
              <a:rect l="l" t="t" r="r" b="b"/>
              <a:pathLst>
                <a:path w="198754" h="298450">
                  <a:moveTo>
                    <a:pt x="0" y="298399"/>
                  </a:moveTo>
                  <a:lnTo>
                    <a:pt x="0" y="0"/>
                  </a:lnTo>
                  <a:lnTo>
                    <a:pt x="198285" y="60871"/>
                  </a:lnTo>
                  <a:lnTo>
                    <a:pt x="198285" y="237528"/>
                  </a:lnTo>
                  <a:lnTo>
                    <a:pt x="0" y="29839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102">
              <a:extLst>
                <a:ext uri="{FF2B5EF4-FFF2-40B4-BE49-F238E27FC236}">
                  <a16:creationId xmlns:a16="http://schemas.microsoft.com/office/drawing/2014/main" id="{14AEA839-19C8-4D78-BEF4-17794117A41B}"/>
                </a:ext>
              </a:extLst>
            </p:cNvPr>
            <p:cNvSpPr/>
            <p:nvPr/>
          </p:nvSpPr>
          <p:spPr>
            <a:xfrm>
              <a:off x="8778480" y="4681194"/>
              <a:ext cx="198755" cy="298450"/>
            </a:xfrm>
            <a:custGeom>
              <a:avLst/>
              <a:gdLst/>
              <a:ahLst/>
              <a:cxnLst/>
              <a:rect l="l" t="t" r="r" b="b"/>
              <a:pathLst>
                <a:path w="198754" h="298450">
                  <a:moveTo>
                    <a:pt x="0" y="0"/>
                  </a:moveTo>
                  <a:lnTo>
                    <a:pt x="198285" y="60871"/>
                  </a:lnTo>
                  <a:lnTo>
                    <a:pt x="198285" y="237528"/>
                  </a:lnTo>
                  <a:lnTo>
                    <a:pt x="0" y="29839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6" name="object 103">
            <a:extLst>
              <a:ext uri="{FF2B5EF4-FFF2-40B4-BE49-F238E27FC236}">
                <a16:creationId xmlns:a16="http://schemas.microsoft.com/office/drawing/2014/main" id="{704B8025-5A28-4356-A4C0-CE1AC0F6DF66}"/>
              </a:ext>
            </a:extLst>
          </p:cNvPr>
          <p:cNvSpPr txBox="1"/>
          <p:nvPr/>
        </p:nvSpPr>
        <p:spPr>
          <a:xfrm>
            <a:off x="7607245" y="4914498"/>
            <a:ext cx="194945" cy="16895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1430" rIns="0" bIns="0" rtlCol="0">
            <a:spAutoFit/>
          </a:bodyPr>
          <a:lstStyle/>
          <a:p>
            <a:pPr marL="12700" marR="5080">
              <a:lnSpc>
                <a:spcPct val="135200"/>
              </a:lnSpc>
              <a:spcBef>
                <a:spcPts val="90"/>
              </a:spcBef>
            </a:pPr>
            <a:r>
              <a:rPr sz="400" spc="35" dirty="0">
                <a:latin typeface="Times New Roman"/>
                <a:cs typeface="Times New Roman"/>
              </a:rPr>
              <a:t>B</a:t>
            </a:r>
            <a:r>
              <a:rPr sz="400" spc="20" dirty="0">
                <a:latin typeface="Times New Roman"/>
                <a:cs typeface="Times New Roman"/>
              </a:rPr>
              <a:t>ra</a:t>
            </a:r>
            <a:r>
              <a:rPr sz="400" spc="30" dirty="0">
                <a:latin typeface="Times New Roman"/>
                <a:cs typeface="Times New Roman"/>
              </a:rPr>
              <a:t>nc</a:t>
            </a:r>
            <a:r>
              <a:rPr sz="400" spc="10" dirty="0">
                <a:latin typeface="Times New Roman"/>
                <a:cs typeface="Times New Roman"/>
              </a:rPr>
              <a:t>h  </a:t>
            </a:r>
            <a:r>
              <a:rPr sz="400" spc="25" dirty="0">
                <a:latin typeface="Times New Roman"/>
                <a:cs typeface="Times New Roman"/>
              </a:rPr>
              <a:t>Comp.</a:t>
            </a:r>
            <a:endParaRPr sz="400">
              <a:latin typeface="Times New Roman"/>
              <a:cs typeface="Times New Roman"/>
            </a:endParaRPr>
          </a:p>
        </p:txBody>
      </p:sp>
      <p:grpSp>
        <p:nvGrpSpPr>
          <p:cNvPr id="87" name="object 104">
            <a:extLst>
              <a:ext uri="{FF2B5EF4-FFF2-40B4-BE49-F238E27FC236}">
                <a16:creationId xmlns:a16="http://schemas.microsoft.com/office/drawing/2014/main" id="{87CF398F-228E-49B1-A546-0FE916E5E91D}"/>
              </a:ext>
            </a:extLst>
          </p:cNvPr>
          <p:cNvGrpSpPr/>
          <p:nvPr/>
        </p:nvGrpSpPr>
        <p:grpSpPr>
          <a:xfrm>
            <a:off x="7106824" y="4616394"/>
            <a:ext cx="378460" cy="645795"/>
            <a:chOff x="8271256" y="4407573"/>
            <a:chExt cx="378460" cy="645795"/>
          </a:xfrm>
          <a:noFill/>
        </p:grpSpPr>
        <p:sp>
          <p:nvSpPr>
            <p:cNvPr id="88" name="object 105">
              <a:extLst>
                <a:ext uri="{FF2B5EF4-FFF2-40B4-BE49-F238E27FC236}">
                  <a16:creationId xmlns:a16="http://schemas.microsoft.com/office/drawing/2014/main" id="{275DBCC7-63C6-4C5C-B6BB-27D995187BB5}"/>
                </a:ext>
              </a:extLst>
            </p:cNvPr>
            <p:cNvSpPr/>
            <p:nvPr/>
          </p:nvSpPr>
          <p:spPr>
            <a:xfrm>
              <a:off x="8277923" y="4414240"/>
              <a:ext cx="365125" cy="632460"/>
            </a:xfrm>
            <a:custGeom>
              <a:avLst/>
              <a:gdLst/>
              <a:ahLst/>
              <a:cxnLst/>
              <a:rect l="l" t="t" r="r" b="b"/>
              <a:pathLst>
                <a:path w="365125" h="632460">
                  <a:moveTo>
                    <a:pt x="365125" y="632078"/>
                  </a:moveTo>
                  <a:lnTo>
                    <a:pt x="0" y="632078"/>
                  </a:lnTo>
                  <a:lnTo>
                    <a:pt x="0" y="0"/>
                  </a:lnTo>
                  <a:lnTo>
                    <a:pt x="365125" y="0"/>
                  </a:lnTo>
                  <a:lnTo>
                    <a:pt x="365125" y="632078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9" name="object 106">
              <a:extLst>
                <a:ext uri="{FF2B5EF4-FFF2-40B4-BE49-F238E27FC236}">
                  <a16:creationId xmlns:a16="http://schemas.microsoft.com/office/drawing/2014/main" id="{7F3832BA-D2F2-4505-BECB-56543DE5847A}"/>
                </a:ext>
              </a:extLst>
            </p:cNvPr>
            <p:cNvSpPr/>
            <p:nvPr/>
          </p:nvSpPr>
          <p:spPr>
            <a:xfrm>
              <a:off x="8277923" y="4414240"/>
              <a:ext cx="365125" cy="632460"/>
            </a:xfrm>
            <a:custGeom>
              <a:avLst/>
              <a:gdLst/>
              <a:ahLst/>
              <a:cxnLst/>
              <a:rect l="l" t="t" r="r" b="b"/>
              <a:pathLst>
                <a:path w="365125" h="632460">
                  <a:moveTo>
                    <a:pt x="0" y="0"/>
                  </a:moveTo>
                  <a:lnTo>
                    <a:pt x="365125" y="0"/>
                  </a:lnTo>
                  <a:lnTo>
                    <a:pt x="365125" y="632078"/>
                  </a:lnTo>
                  <a:lnTo>
                    <a:pt x="0" y="63207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0" name="object 107">
            <a:extLst>
              <a:ext uri="{FF2B5EF4-FFF2-40B4-BE49-F238E27FC236}">
                <a16:creationId xmlns:a16="http://schemas.microsoft.com/office/drawing/2014/main" id="{B253A630-66C5-436E-A4AA-289AF99EE1CF}"/>
              </a:ext>
            </a:extLst>
          </p:cNvPr>
          <p:cNvSpPr txBox="1"/>
          <p:nvPr/>
        </p:nvSpPr>
        <p:spPr>
          <a:xfrm>
            <a:off x="7179308" y="4601123"/>
            <a:ext cx="243204" cy="1243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700" dirty="0">
                <a:latin typeface="Times New Roman"/>
                <a:cs typeface="Times New Roman"/>
              </a:rPr>
              <a:t>R</a:t>
            </a:r>
            <a:r>
              <a:rPr sz="700" spc="-5" dirty="0">
                <a:latin typeface="Times New Roman"/>
                <a:cs typeface="Times New Roman"/>
              </a:rPr>
              <a:t>e</a:t>
            </a:r>
            <a:r>
              <a:rPr sz="700" spc="95" dirty="0">
                <a:latin typeface="Times New Roman"/>
                <a:cs typeface="Times New Roman"/>
              </a:rPr>
              <a:t>g</a:t>
            </a:r>
            <a:r>
              <a:rPr sz="700" dirty="0">
                <a:latin typeface="Times New Roman"/>
                <a:cs typeface="Times New Roman"/>
              </a:rPr>
              <a:t>[</a:t>
            </a:r>
            <a:r>
              <a:rPr sz="700" spc="10" dirty="0">
                <a:latin typeface="Times New Roman"/>
                <a:cs typeface="Times New Roman"/>
              </a:rPr>
              <a:t>]</a:t>
            </a:r>
            <a:endParaRPr sz="700">
              <a:latin typeface="Times New Roman"/>
              <a:cs typeface="Times New Roman"/>
            </a:endParaRPr>
          </a:p>
        </p:txBody>
      </p:sp>
      <p:sp>
        <p:nvSpPr>
          <p:cNvPr id="91" name="object 108">
            <a:extLst>
              <a:ext uri="{FF2B5EF4-FFF2-40B4-BE49-F238E27FC236}">
                <a16:creationId xmlns:a16="http://schemas.microsoft.com/office/drawing/2014/main" id="{1EDDE699-691A-4B5D-A65C-7780336A84AD}"/>
              </a:ext>
            </a:extLst>
          </p:cNvPr>
          <p:cNvSpPr/>
          <p:nvPr/>
        </p:nvSpPr>
        <p:spPr>
          <a:xfrm>
            <a:off x="7380432" y="5188414"/>
            <a:ext cx="65405" cy="67310"/>
          </a:xfrm>
          <a:custGeom>
            <a:avLst/>
            <a:gdLst/>
            <a:ahLst/>
            <a:cxnLst/>
            <a:rect l="l" t="t" r="r" b="b"/>
            <a:pathLst>
              <a:path w="65404" h="67310">
                <a:moveTo>
                  <a:pt x="0" y="66725"/>
                </a:moveTo>
                <a:lnTo>
                  <a:pt x="33388" y="0"/>
                </a:lnTo>
                <a:lnTo>
                  <a:pt x="64795" y="66725"/>
                </a:lnTo>
                <a:lnTo>
                  <a:pt x="0" y="66725"/>
                </a:lnTo>
                <a:close/>
              </a:path>
            </a:pathLst>
          </a:custGeom>
          <a:noFill/>
          <a:ln w="12996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109">
            <a:extLst>
              <a:ext uri="{FF2B5EF4-FFF2-40B4-BE49-F238E27FC236}">
                <a16:creationId xmlns:a16="http://schemas.microsoft.com/office/drawing/2014/main" id="{D73CAF8F-35E3-4966-81D9-574D6570EE42}"/>
              </a:ext>
            </a:extLst>
          </p:cNvPr>
          <p:cNvSpPr txBox="1"/>
          <p:nvPr/>
        </p:nvSpPr>
        <p:spPr>
          <a:xfrm>
            <a:off x="8563237" y="4876626"/>
            <a:ext cx="14795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45" dirty="0">
                <a:latin typeface="Times New Roman"/>
                <a:cs typeface="Times New Roman"/>
              </a:rPr>
              <a:t>A</a:t>
            </a:r>
            <a:r>
              <a:rPr sz="400" spc="30" dirty="0">
                <a:latin typeface="Times New Roman"/>
                <a:cs typeface="Times New Roman"/>
              </a:rPr>
              <a:t>dd</a:t>
            </a:r>
            <a:r>
              <a:rPr sz="400" spc="10" dirty="0">
                <a:latin typeface="Times New Roman"/>
                <a:cs typeface="Times New Roman"/>
              </a:rPr>
              <a:t>r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93" name="object 110">
            <a:extLst>
              <a:ext uri="{FF2B5EF4-FFF2-40B4-BE49-F238E27FC236}">
                <a16:creationId xmlns:a16="http://schemas.microsoft.com/office/drawing/2014/main" id="{FE15A137-8AC2-45A1-B17E-F84164398ABC}"/>
              </a:ext>
            </a:extLst>
          </p:cNvPr>
          <p:cNvSpPr txBox="1"/>
          <p:nvPr/>
        </p:nvSpPr>
        <p:spPr>
          <a:xfrm>
            <a:off x="8573048" y="4994699"/>
            <a:ext cx="19050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25" dirty="0">
                <a:latin typeface="Times New Roman"/>
                <a:cs typeface="Times New Roman"/>
              </a:rPr>
              <a:t>DataW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94" name="object 111">
            <a:extLst>
              <a:ext uri="{FF2B5EF4-FFF2-40B4-BE49-F238E27FC236}">
                <a16:creationId xmlns:a16="http://schemas.microsoft.com/office/drawing/2014/main" id="{52DC3922-3F9D-4314-AE1A-7E655111E0F1}"/>
              </a:ext>
            </a:extLst>
          </p:cNvPr>
          <p:cNvSpPr txBox="1"/>
          <p:nvPr/>
        </p:nvSpPr>
        <p:spPr>
          <a:xfrm>
            <a:off x="8796830" y="4910043"/>
            <a:ext cx="17526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45" dirty="0">
                <a:latin typeface="Times New Roman"/>
                <a:cs typeface="Times New Roman"/>
              </a:rPr>
              <a:t>D</a:t>
            </a:r>
            <a:r>
              <a:rPr sz="400" spc="20" dirty="0">
                <a:latin typeface="Times New Roman"/>
                <a:cs typeface="Times New Roman"/>
              </a:rPr>
              <a:t>ata</a:t>
            </a:r>
            <a:r>
              <a:rPr sz="400" spc="25" dirty="0">
                <a:latin typeface="Times New Roman"/>
                <a:cs typeface="Times New Roman"/>
              </a:rPr>
              <a:t>R</a:t>
            </a:r>
            <a:endParaRPr sz="400">
              <a:latin typeface="Times New Roman"/>
              <a:cs typeface="Times New Roman"/>
            </a:endParaRPr>
          </a:p>
        </p:txBody>
      </p:sp>
      <p:grpSp>
        <p:nvGrpSpPr>
          <p:cNvPr id="95" name="object 112">
            <a:extLst>
              <a:ext uri="{FF2B5EF4-FFF2-40B4-BE49-F238E27FC236}">
                <a16:creationId xmlns:a16="http://schemas.microsoft.com/office/drawing/2014/main" id="{6F96A1AA-D284-47CE-ADB1-EE438DEF0110}"/>
              </a:ext>
            </a:extLst>
          </p:cNvPr>
          <p:cNvGrpSpPr/>
          <p:nvPr/>
        </p:nvGrpSpPr>
        <p:grpSpPr>
          <a:xfrm>
            <a:off x="8104184" y="4683289"/>
            <a:ext cx="1143000" cy="377825"/>
            <a:chOff x="9268616" y="4474468"/>
            <a:chExt cx="1143000" cy="377825"/>
          </a:xfrm>
          <a:noFill/>
        </p:grpSpPr>
        <p:sp>
          <p:nvSpPr>
            <p:cNvPr id="96" name="object 113">
              <a:extLst>
                <a:ext uri="{FF2B5EF4-FFF2-40B4-BE49-F238E27FC236}">
                  <a16:creationId xmlns:a16="http://schemas.microsoft.com/office/drawing/2014/main" id="{4060B8D9-5A33-48DF-BF6B-2523F9A2265D}"/>
                </a:ext>
              </a:extLst>
            </p:cNvPr>
            <p:cNvSpPr/>
            <p:nvPr/>
          </p:nvSpPr>
          <p:spPr>
            <a:xfrm>
              <a:off x="10174185" y="4730254"/>
              <a:ext cx="159385" cy="59055"/>
            </a:xfrm>
            <a:custGeom>
              <a:avLst/>
              <a:gdLst/>
              <a:ahLst/>
              <a:cxnLst/>
              <a:rect l="l" t="t" r="r" b="b"/>
              <a:pathLst>
                <a:path w="159384" h="59054">
                  <a:moveTo>
                    <a:pt x="123206" y="22557"/>
                  </a:moveTo>
                  <a:lnTo>
                    <a:pt x="105219" y="12903"/>
                  </a:lnTo>
                  <a:lnTo>
                    <a:pt x="102298" y="11214"/>
                  </a:lnTo>
                  <a:lnTo>
                    <a:pt x="101155" y="7391"/>
                  </a:lnTo>
                  <a:lnTo>
                    <a:pt x="102590" y="4216"/>
                  </a:lnTo>
                  <a:lnTo>
                    <a:pt x="104228" y="1193"/>
                  </a:lnTo>
                  <a:lnTo>
                    <a:pt x="108051" y="0"/>
                  </a:lnTo>
                  <a:lnTo>
                    <a:pt x="148346" y="21577"/>
                  </a:lnTo>
                  <a:lnTo>
                    <a:pt x="146354" y="21577"/>
                  </a:lnTo>
                  <a:lnTo>
                    <a:pt x="123206" y="22557"/>
                  </a:lnTo>
                  <a:close/>
                </a:path>
                <a:path w="159384" h="59054">
                  <a:moveTo>
                    <a:pt x="110477" y="58889"/>
                  </a:moveTo>
                  <a:lnTo>
                    <a:pt x="106565" y="58038"/>
                  </a:lnTo>
                  <a:lnTo>
                    <a:pt x="102946" y="52184"/>
                  </a:lnTo>
                  <a:lnTo>
                    <a:pt x="103733" y="48221"/>
                  </a:lnTo>
                  <a:lnTo>
                    <a:pt x="106565" y="46329"/>
                  </a:lnTo>
                  <a:lnTo>
                    <a:pt x="123614" y="35303"/>
                  </a:lnTo>
                  <a:lnTo>
                    <a:pt x="146850" y="34328"/>
                  </a:lnTo>
                  <a:lnTo>
                    <a:pt x="146354" y="21577"/>
                  </a:lnTo>
                  <a:lnTo>
                    <a:pt x="148346" y="21577"/>
                  </a:lnTo>
                  <a:lnTo>
                    <a:pt x="159003" y="27279"/>
                  </a:lnTo>
                  <a:lnTo>
                    <a:pt x="110477" y="58889"/>
                  </a:lnTo>
                  <a:close/>
                </a:path>
                <a:path w="159384" h="59054">
                  <a:moveTo>
                    <a:pt x="495" y="40474"/>
                  </a:moveTo>
                  <a:lnTo>
                    <a:pt x="0" y="27774"/>
                  </a:lnTo>
                  <a:lnTo>
                    <a:pt x="123206" y="22557"/>
                  </a:lnTo>
                  <a:lnTo>
                    <a:pt x="134200" y="28458"/>
                  </a:lnTo>
                  <a:lnTo>
                    <a:pt x="123614" y="35303"/>
                  </a:lnTo>
                  <a:lnTo>
                    <a:pt x="495" y="40474"/>
                  </a:lnTo>
                  <a:close/>
                </a:path>
                <a:path w="159384" h="59054">
                  <a:moveTo>
                    <a:pt x="143573" y="33489"/>
                  </a:moveTo>
                  <a:lnTo>
                    <a:pt x="134200" y="28458"/>
                  </a:lnTo>
                  <a:lnTo>
                    <a:pt x="143230" y="22618"/>
                  </a:lnTo>
                  <a:lnTo>
                    <a:pt x="143573" y="3348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7" name="object 114">
              <a:extLst>
                <a:ext uri="{FF2B5EF4-FFF2-40B4-BE49-F238E27FC236}">
                  <a16:creationId xmlns:a16="http://schemas.microsoft.com/office/drawing/2014/main" id="{34915102-B407-4E9D-9C73-DD0ACB31D919}"/>
                </a:ext>
              </a:extLst>
            </p:cNvPr>
            <p:cNvSpPr/>
            <p:nvPr/>
          </p:nvSpPr>
          <p:spPr>
            <a:xfrm>
              <a:off x="10339095" y="4514354"/>
              <a:ext cx="67310" cy="332105"/>
            </a:xfrm>
            <a:custGeom>
              <a:avLst/>
              <a:gdLst/>
              <a:ahLst/>
              <a:cxnLst/>
              <a:rect l="l" t="t" r="r" b="b"/>
              <a:pathLst>
                <a:path w="67309" h="332104">
                  <a:moveTo>
                    <a:pt x="0" y="331736"/>
                  </a:moveTo>
                  <a:lnTo>
                    <a:pt x="0" y="0"/>
                  </a:lnTo>
                  <a:lnTo>
                    <a:pt x="66713" y="41224"/>
                  </a:lnTo>
                  <a:lnTo>
                    <a:pt x="66713" y="290512"/>
                  </a:lnTo>
                  <a:lnTo>
                    <a:pt x="0" y="331736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8" name="object 115">
              <a:extLst>
                <a:ext uri="{FF2B5EF4-FFF2-40B4-BE49-F238E27FC236}">
                  <a16:creationId xmlns:a16="http://schemas.microsoft.com/office/drawing/2014/main" id="{931D18E2-B68A-4C4F-A68A-29748C814E96}"/>
                </a:ext>
              </a:extLst>
            </p:cNvPr>
            <p:cNvSpPr/>
            <p:nvPr/>
          </p:nvSpPr>
          <p:spPr>
            <a:xfrm>
              <a:off x="10339095" y="4514354"/>
              <a:ext cx="67310" cy="332105"/>
            </a:xfrm>
            <a:custGeom>
              <a:avLst/>
              <a:gdLst/>
              <a:ahLst/>
              <a:cxnLst/>
              <a:rect l="l" t="t" r="r" b="b"/>
              <a:pathLst>
                <a:path w="67309" h="332104">
                  <a:moveTo>
                    <a:pt x="0" y="0"/>
                  </a:moveTo>
                  <a:lnTo>
                    <a:pt x="66713" y="41224"/>
                  </a:lnTo>
                  <a:lnTo>
                    <a:pt x="66713" y="290512"/>
                  </a:lnTo>
                  <a:lnTo>
                    <a:pt x="0" y="33173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116">
              <a:extLst>
                <a:ext uri="{FF2B5EF4-FFF2-40B4-BE49-F238E27FC236}">
                  <a16:creationId xmlns:a16="http://schemas.microsoft.com/office/drawing/2014/main" id="{31327852-1B71-4CD8-851A-02194571A2E8}"/>
                </a:ext>
              </a:extLst>
            </p:cNvPr>
            <p:cNvSpPr/>
            <p:nvPr/>
          </p:nvSpPr>
          <p:spPr>
            <a:xfrm>
              <a:off x="10350842" y="4732235"/>
              <a:ext cx="33655" cy="80645"/>
            </a:xfrm>
            <a:custGeom>
              <a:avLst/>
              <a:gdLst/>
              <a:ahLst/>
              <a:cxnLst/>
              <a:rect l="l" t="t" r="r" b="b"/>
              <a:pathLst>
                <a:path w="33654" h="80645">
                  <a:moveTo>
                    <a:pt x="0" y="0"/>
                  </a:moveTo>
                  <a:lnTo>
                    <a:pt x="33388" y="0"/>
                  </a:lnTo>
                  <a:lnTo>
                    <a:pt x="33388" y="80467"/>
                  </a:lnTo>
                  <a:lnTo>
                    <a:pt x="0" y="8046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712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0" name="object 117">
              <a:extLst>
                <a:ext uri="{FF2B5EF4-FFF2-40B4-BE49-F238E27FC236}">
                  <a16:creationId xmlns:a16="http://schemas.microsoft.com/office/drawing/2014/main" id="{5600D6E8-4EEF-46AC-ACD2-7A4F8A3E1F01}"/>
                </a:ext>
              </a:extLst>
            </p:cNvPr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9268616" y="4474468"/>
              <a:ext cx="79772" cy="246612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</p:grpSp>
      <p:sp>
        <p:nvSpPr>
          <p:cNvPr id="101" name="object 118">
            <a:extLst>
              <a:ext uri="{FF2B5EF4-FFF2-40B4-BE49-F238E27FC236}">
                <a16:creationId xmlns:a16="http://schemas.microsoft.com/office/drawing/2014/main" id="{B20BDAF9-5FDE-47D7-81A8-DC46CB5417CC}"/>
              </a:ext>
            </a:extLst>
          </p:cNvPr>
          <p:cNvSpPr txBox="1"/>
          <p:nvPr/>
        </p:nvSpPr>
        <p:spPr>
          <a:xfrm>
            <a:off x="9173726" y="4927865"/>
            <a:ext cx="5334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0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02" name="object 119">
            <a:extLst>
              <a:ext uri="{FF2B5EF4-FFF2-40B4-BE49-F238E27FC236}">
                <a16:creationId xmlns:a16="http://schemas.microsoft.com/office/drawing/2014/main" id="{4371EE85-0FF6-41F4-B376-3D882E17346C}"/>
              </a:ext>
            </a:extLst>
          </p:cNvPr>
          <p:cNvSpPr/>
          <p:nvPr/>
        </p:nvSpPr>
        <p:spPr>
          <a:xfrm>
            <a:off x="9186410" y="4846848"/>
            <a:ext cx="33655" cy="80645"/>
          </a:xfrm>
          <a:custGeom>
            <a:avLst/>
            <a:gdLst/>
            <a:ahLst/>
            <a:cxnLst/>
            <a:rect l="l" t="t" r="r" b="b"/>
            <a:pathLst>
              <a:path w="33654" h="80645">
                <a:moveTo>
                  <a:pt x="0" y="0"/>
                </a:moveTo>
                <a:lnTo>
                  <a:pt x="33388" y="0"/>
                </a:lnTo>
                <a:lnTo>
                  <a:pt x="33388" y="80467"/>
                </a:lnTo>
                <a:lnTo>
                  <a:pt x="0" y="80467"/>
                </a:lnTo>
                <a:lnTo>
                  <a:pt x="0" y="0"/>
                </a:lnTo>
                <a:close/>
              </a:path>
            </a:pathLst>
          </a:custGeom>
          <a:noFill/>
          <a:ln w="3712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20">
            <a:extLst>
              <a:ext uri="{FF2B5EF4-FFF2-40B4-BE49-F238E27FC236}">
                <a16:creationId xmlns:a16="http://schemas.microsoft.com/office/drawing/2014/main" id="{38D5003B-4CAE-4031-B960-5AC179088F65}"/>
              </a:ext>
            </a:extLst>
          </p:cNvPr>
          <p:cNvSpPr txBox="1"/>
          <p:nvPr/>
        </p:nvSpPr>
        <p:spPr>
          <a:xfrm>
            <a:off x="9173726" y="4740731"/>
            <a:ext cx="5334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2</a:t>
            </a:r>
            <a:endParaRPr sz="400">
              <a:latin typeface="Times New Roman"/>
              <a:cs typeface="Times New Roman"/>
            </a:endParaRPr>
          </a:p>
        </p:txBody>
      </p:sp>
      <p:grpSp>
        <p:nvGrpSpPr>
          <p:cNvPr id="104" name="object 121">
            <a:extLst>
              <a:ext uri="{FF2B5EF4-FFF2-40B4-BE49-F238E27FC236}">
                <a16:creationId xmlns:a16="http://schemas.microsoft.com/office/drawing/2014/main" id="{1A2179A4-B3F9-4442-A717-7642B0123601}"/>
              </a:ext>
            </a:extLst>
          </p:cNvPr>
          <p:cNvGrpSpPr/>
          <p:nvPr/>
        </p:nvGrpSpPr>
        <p:grpSpPr>
          <a:xfrm>
            <a:off x="5910166" y="4526059"/>
            <a:ext cx="3264535" cy="469900"/>
            <a:chOff x="7074598" y="4317238"/>
            <a:chExt cx="3264535" cy="469900"/>
          </a:xfrm>
          <a:noFill/>
        </p:grpSpPr>
        <p:sp>
          <p:nvSpPr>
            <p:cNvPr id="105" name="object 122">
              <a:extLst>
                <a:ext uri="{FF2B5EF4-FFF2-40B4-BE49-F238E27FC236}">
                  <a16:creationId xmlns:a16="http://schemas.microsoft.com/office/drawing/2014/main" id="{ACBEEEFC-3DC3-49E9-B4AE-ADC2A5B60E84}"/>
                </a:ext>
              </a:extLst>
            </p:cNvPr>
            <p:cNvSpPr/>
            <p:nvPr/>
          </p:nvSpPr>
          <p:spPr>
            <a:xfrm>
              <a:off x="9575456" y="4694936"/>
              <a:ext cx="165100" cy="59055"/>
            </a:xfrm>
            <a:custGeom>
              <a:avLst/>
              <a:gdLst/>
              <a:ahLst/>
              <a:cxnLst/>
              <a:rect l="l" t="t" r="r" b="b"/>
              <a:pathLst>
                <a:path w="165100" h="59054">
                  <a:moveTo>
                    <a:pt x="129053" y="22266"/>
                  </a:moveTo>
                  <a:lnTo>
                    <a:pt x="110972" y="12890"/>
                  </a:lnTo>
                  <a:lnTo>
                    <a:pt x="107848" y="11353"/>
                  </a:lnTo>
                  <a:lnTo>
                    <a:pt x="106705" y="7531"/>
                  </a:lnTo>
                  <a:lnTo>
                    <a:pt x="108191" y="4356"/>
                  </a:lnTo>
                  <a:lnTo>
                    <a:pt x="109829" y="1181"/>
                  </a:lnTo>
                  <a:lnTo>
                    <a:pt x="113601" y="0"/>
                  </a:lnTo>
                  <a:lnTo>
                    <a:pt x="116573" y="1485"/>
                  </a:lnTo>
                  <a:lnTo>
                    <a:pt x="154223" y="20929"/>
                  </a:lnTo>
                  <a:lnTo>
                    <a:pt x="152095" y="20929"/>
                  </a:lnTo>
                  <a:lnTo>
                    <a:pt x="129053" y="22266"/>
                  </a:lnTo>
                  <a:close/>
                </a:path>
                <a:path w="165100" h="59054">
                  <a:moveTo>
                    <a:pt x="116928" y="58877"/>
                  </a:moveTo>
                  <a:lnTo>
                    <a:pt x="112953" y="58038"/>
                  </a:lnTo>
                  <a:lnTo>
                    <a:pt x="111175" y="55206"/>
                  </a:lnTo>
                  <a:lnTo>
                    <a:pt x="109181" y="52184"/>
                  </a:lnTo>
                  <a:lnTo>
                    <a:pt x="109982" y="48361"/>
                  </a:lnTo>
                  <a:lnTo>
                    <a:pt x="112801" y="46329"/>
                  </a:lnTo>
                  <a:lnTo>
                    <a:pt x="129605" y="34989"/>
                  </a:lnTo>
                  <a:lnTo>
                    <a:pt x="152895" y="33629"/>
                  </a:lnTo>
                  <a:lnTo>
                    <a:pt x="152095" y="20929"/>
                  </a:lnTo>
                  <a:lnTo>
                    <a:pt x="154223" y="20929"/>
                  </a:lnTo>
                  <a:lnTo>
                    <a:pt x="164896" y="26441"/>
                  </a:lnTo>
                  <a:lnTo>
                    <a:pt x="119697" y="56896"/>
                  </a:lnTo>
                  <a:lnTo>
                    <a:pt x="116928" y="58877"/>
                  </a:lnTo>
                  <a:close/>
                </a:path>
                <a:path w="165100" h="59054">
                  <a:moveTo>
                    <a:pt x="149618" y="32931"/>
                  </a:moveTo>
                  <a:lnTo>
                    <a:pt x="140026" y="27956"/>
                  </a:lnTo>
                  <a:lnTo>
                    <a:pt x="148971" y="21920"/>
                  </a:lnTo>
                  <a:lnTo>
                    <a:pt x="149618" y="32931"/>
                  </a:lnTo>
                  <a:close/>
                </a:path>
                <a:path w="165100" h="59054">
                  <a:moveTo>
                    <a:pt x="838" y="42506"/>
                  </a:moveTo>
                  <a:lnTo>
                    <a:pt x="0" y="29756"/>
                  </a:lnTo>
                  <a:lnTo>
                    <a:pt x="129053" y="22266"/>
                  </a:lnTo>
                  <a:lnTo>
                    <a:pt x="140026" y="27956"/>
                  </a:lnTo>
                  <a:lnTo>
                    <a:pt x="129605" y="34989"/>
                  </a:lnTo>
                  <a:lnTo>
                    <a:pt x="838" y="42506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6" name="object 123">
              <a:extLst>
                <a:ext uri="{FF2B5EF4-FFF2-40B4-BE49-F238E27FC236}">
                  <a16:creationId xmlns:a16="http://schemas.microsoft.com/office/drawing/2014/main" id="{CD2B499B-67D7-427D-8086-561855E51B70}"/>
                </a:ext>
              </a:extLst>
            </p:cNvPr>
            <p:cNvSpPr/>
            <p:nvPr/>
          </p:nvSpPr>
          <p:spPr>
            <a:xfrm>
              <a:off x="9642220" y="4323905"/>
              <a:ext cx="0" cy="404495"/>
            </a:xfrm>
            <a:custGeom>
              <a:avLst/>
              <a:gdLst/>
              <a:ahLst/>
              <a:cxnLst/>
              <a:rect l="l" t="t" r="r" b="b"/>
              <a:pathLst>
                <a:path h="404495">
                  <a:moveTo>
                    <a:pt x="0" y="404418"/>
                  </a:moveTo>
                  <a:lnTo>
                    <a:pt x="0" y="0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124">
              <a:extLst>
                <a:ext uri="{FF2B5EF4-FFF2-40B4-BE49-F238E27FC236}">
                  <a16:creationId xmlns:a16="http://schemas.microsoft.com/office/drawing/2014/main" id="{ECF29359-5E62-4825-A084-17EEA09495D6}"/>
                </a:ext>
              </a:extLst>
            </p:cNvPr>
            <p:cNvSpPr/>
            <p:nvPr/>
          </p:nvSpPr>
          <p:spPr>
            <a:xfrm>
              <a:off x="7074598" y="4318050"/>
              <a:ext cx="3264535" cy="393065"/>
            </a:xfrm>
            <a:custGeom>
              <a:avLst/>
              <a:gdLst/>
              <a:ahLst/>
              <a:cxnLst/>
              <a:rect l="l" t="t" r="r" b="b"/>
              <a:pathLst>
                <a:path w="3264534" h="393064">
                  <a:moveTo>
                    <a:pt x="93065" y="289166"/>
                  </a:moveTo>
                  <a:lnTo>
                    <a:pt x="89395" y="278853"/>
                  </a:lnTo>
                  <a:lnTo>
                    <a:pt x="82448" y="287223"/>
                  </a:lnTo>
                  <a:lnTo>
                    <a:pt x="93065" y="289166"/>
                  </a:lnTo>
                  <a:close/>
                </a:path>
                <a:path w="3264534" h="393064">
                  <a:moveTo>
                    <a:pt x="106006" y="278599"/>
                  </a:moveTo>
                  <a:lnTo>
                    <a:pt x="48806" y="268084"/>
                  </a:lnTo>
                  <a:lnTo>
                    <a:pt x="45491" y="270421"/>
                  </a:lnTo>
                  <a:lnTo>
                    <a:pt x="44894" y="273837"/>
                  </a:lnTo>
                  <a:lnTo>
                    <a:pt x="44386" y="276517"/>
                  </a:lnTo>
                  <a:lnTo>
                    <a:pt x="94259" y="276517"/>
                  </a:lnTo>
                  <a:lnTo>
                    <a:pt x="94259" y="289217"/>
                  </a:lnTo>
                  <a:lnTo>
                    <a:pt x="80784" y="289217"/>
                  </a:lnTo>
                  <a:lnTo>
                    <a:pt x="59080" y="315366"/>
                  </a:lnTo>
                  <a:lnTo>
                    <a:pt x="59423" y="319379"/>
                  </a:lnTo>
                  <a:lnTo>
                    <a:pt x="62103" y="321614"/>
                  </a:lnTo>
                  <a:lnTo>
                    <a:pt x="64782" y="323900"/>
                  </a:lnTo>
                  <a:lnTo>
                    <a:pt x="68757" y="323507"/>
                  </a:lnTo>
                  <a:lnTo>
                    <a:pt x="70993" y="320776"/>
                  </a:lnTo>
                  <a:lnTo>
                    <a:pt x="106006" y="278599"/>
                  </a:lnTo>
                  <a:close/>
                </a:path>
                <a:path w="3264534" h="393064">
                  <a:moveTo>
                    <a:pt x="3239452" y="363245"/>
                  </a:moveTo>
                  <a:lnTo>
                    <a:pt x="3228733" y="356984"/>
                  </a:lnTo>
                  <a:lnTo>
                    <a:pt x="3162897" y="356984"/>
                  </a:lnTo>
                  <a:lnTo>
                    <a:pt x="3162897" y="363283"/>
                  </a:lnTo>
                  <a:lnTo>
                    <a:pt x="3156585" y="356984"/>
                  </a:lnTo>
                  <a:lnTo>
                    <a:pt x="3162897" y="356984"/>
                  </a:lnTo>
                  <a:lnTo>
                    <a:pt x="3162897" y="6299"/>
                  </a:lnTo>
                  <a:lnTo>
                    <a:pt x="3162897" y="0"/>
                  </a:lnTo>
                  <a:lnTo>
                    <a:pt x="5905" y="0"/>
                  </a:lnTo>
                  <a:lnTo>
                    <a:pt x="5905" y="3911"/>
                  </a:lnTo>
                  <a:lnTo>
                    <a:pt x="0" y="3911"/>
                  </a:lnTo>
                  <a:lnTo>
                    <a:pt x="0" y="289217"/>
                  </a:lnTo>
                  <a:lnTo>
                    <a:pt x="80784" y="289217"/>
                  </a:lnTo>
                  <a:lnTo>
                    <a:pt x="82448" y="287223"/>
                  </a:lnTo>
                  <a:lnTo>
                    <a:pt x="58864" y="282867"/>
                  </a:lnTo>
                  <a:lnTo>
                    <a:pt x="46532" y="280593"/>
                  </a:lnTo>
                  <a:lnTo>
                    <a:pt x="44246" y="277317"/>
                  </a:lnTo>
                  <a:lnTo>
                    <a:pt x="44386" y="276517"/>
                  </a:lnTo>
                  <a:lnTo>
                    <a:pt x="12598" y="276517"/>
                  </a:lnTo>
                  <a:lnTo>
                    <a:pt x="12598" y="282867"/>
                  </a:lnTo>
                  <a:lnTo>
                    <a:pt x="6299" y="276517"/>
                  </a:lnTo>
                  <a:lnTo>
                    <a:pt x="12598" y="276517"/>
                  </a:lnTo>
                  <a:lnTo>
                    <a:pt x="12598" y="12649"/>
                  </a:lnTo>
                  <a:lnTo>
                    <a:pt x="3150285" y="12649"/>
                  </a:lnTo>
                  <a:lnTo>
                    <a:pt x="3150285" y="6299"/>
                  </a:lnTo>
                  <a:lnTo>
                    <a:pt x="3156585" y="12649"/>
                  </a:lnTo>
                  <a:lnTo>
                    <a:pt x="3150285" y="12649"/>
                  </a:lnTo>
                  <a:lnTo>
                    <a:pt x="3150285" y="369633"/>
                  </a:lnTo>
                  <a:lnTo>
                    <a:pt x="3228492" y="369633"/>
                  </a:lnTo>
                  <a:lnTo>
                    <a:pt x="3239376" y="363283"/>
                  </a:lnTo>
                  <a:close/>
                </a:path>
                <a:path w="3264534" h="393064">
                  <a:moveTo>
                    <a:pt x="3248710" y="357835"/>
                  </a:moveTo>
                  <a:lnTo>
                    <a:pt x="3239452" y="363245"/>
                  </a:lnTo>
                  <a:lnTo>
                    <a:pt x="3248710" y="368642"/>
                  </a:lnTo>
                  <a:lnTo>
                    <a:pt x="3248710" y="357835"/>
                  </a:lnTo>
                  <a:close/>
                </a:path>
                <a:path w="3264534" h="393064">
                  <a:moveTo>
                    <a:pt x="3264497" y="363283"/>
                  </a:moveTo>
                  <a:lnTo>
                    <a:pt x="3217113" y="335711"/>
                  </a:lnTo>
                  <a:lnTo>
                    <a:pt x="3214141" y="333870"/>
                  </a:lnTo>
                  <a:lnTo>
                    <a:pt x="3210268" y="334860"/>
                  </a:lnTo>
                  <a:lnTo>
                    <a:pt x="3208477" y="337832"/>
                  </a:lnTo>
                  <a:lnTo>
                    <a:pt x="3206800" y="341007"/>
                  </a:lnTo>
                  <a:lnTo>
                    <a:pt x="3207791" y="344830"/>
                  </a:lnTo>
                  <a:lnTo>
                    <a:pt x="3210814" y="346519"/>
                  </a:lnTo>
                  <a:lnTo>
                    <a:pt x="3228733" y="356984"/>
                  </a:lnTo>
                  <a:lnTo>
                    <a:pt x="3251835" y="356984"/>
                  </a:lnTo>
                  <a:lnTo>
                    <a:pt x="3251835" y="369633"/>
                  </a:lnTo>
                  <a:lnTo>
                    <a:pt x="3228492" y="369633"/>
                  </a:lnTo>
                  <a:lnTo>
                    <a:pt x="3210814" y="379958"/>
                  </a:lnTo>
                  <a:lnTo>
                    <a:pt x="3207791" y="381596"/>
                  </a:lnTo>
                  <a:lnTo>
                    <a:pt x="3206800" y="385610"/>
                  </a:lnTo>
                  <a:lnTo>
                    <a:pt x="3208477" y="388594"/>
                  </a:lnTo>
                  <a:lnTo>
                    <a:pt x="3210268" y="391566"/>
                  </a:lnTo>
                  <a:lnTo>
                    <a:pt x="3214141" y="392607"/>
                  </a:lnTo>
                  <a:lnTo>
                    <a:pt x="3217113" y="390766"/>
                  </a:lnTo>
                  <a:lnTo>
                    <a:pt x="3264497" y="363283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125">
              <a:extLst>
                <a:ext uri="{FF2B5EF4-FFF2-40B4-BE49-F238E27FC236}">
                  <a16:creationId xmlns:a16="http://schemas.microsoft.com/office/drawing/2014/main" id="{5EEE9E30-479F-4160-B491-D77ADF5872FA}"/>
                </a:ext>
              </a:extLst>
            </p:cNvPr>
            <p:cNvSpPr/>
            <p:nvPr/>
          </p:nvSpPr>
          <p:spPr>
            <a:xfrm>
              <a:off x="7180605" y="4547692"/>
              <a:ext cx="67310" cy="233679"/>
            </a:xfrm>
            <a:custGeom>
              <a:avLst/>
              <a:gdLst/>
              <a:ahLst/>
              <a:cxnLst/>
              <a:rect l="l" t="t" r="r" b="b"/>
              <a:pathLst>
                <a:path w="67309" h="233679">
                  <a:moveTo>
                    <a:pt x="0" y="233603"/>
                  </a:moveTo>
                  <a:lnTo>
                    <a:pt x="0" y="0"/>
                  </a:lnTo>
                  <a:lnTo>
                    <a:pt x="66725" y="41224"/>
                  </a:lnTo>
                  <a:lnTo>
                    <a:pt x="66725" y="190449"/>
                  </a:lnTo>
                  <a:lnTo>
                    <a:pt x="0" y="233603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9" name="object 126">
              <a:extLst>
                <a:ext uri="{FF2B5EF4-FFF2-40B4-BE49-F238E27FC236}">
                  <a16:creationId xmlns:a16="http://schemas.microsoft.com/office/drawing/2014/main" id="{4C328ED8-1099-4278-BF13-30DC4404C61F}"/>
                </a:ext>
              </a:extLst>
            </p:cNvPr>
            <p:cNvSpPr/>
            <p:nvPr/>
          </p:nvSpPr>
          <p:spPr>
            <a:xfrm>
              <a:off x="7180605" y="4547692"/>
              <a:ext cx="67310" cy="233679"/>
            </a:xfrm>
            <a:custGeom>
              <a:avLst/>
              <a:gdLst/>
              <a:ahLst/>
              <a:cxnLst/>
              <a:rect l="l" t="t" r="r" b="b"/>
              <a:pathLst>
                <a:path w="67309" h="233679">
                  <a:moveTo>
                    <a:pt x="0" y="0"/>
                  </a:moveTo>
                  <a:lnTo>
                    <a:pt x="66725" y="41224"/>
                  </a:lnTo>
                  <a:lnTo>
                    <a:pt x="66725" y="190449"/>
                  </a:lnTo>
                  <a:lnTo>
                    <a:pt x="0" y="23360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0" name="object 127">
              <a:extLst>
                <a:ext uri="{FF2B5EF4-FFF2-40B4-BE49-F238E27FC236}">
                  <a16:creationId xmlns:a16="http://schemas.microsoft.com/office/drawing/2014/main" id="{E4BB0E50-34C6-476F-9ED5-00B2121F0AFB}"/>
                </a:ext>
              </a:extLst>
            </p:cNvPr>
            <p:cNvSpPr/>
            <p:nvPr/>
          </p:nvSpPr>
          <p:spPr>
            <a:xfrm>
              <a:off x="7188453" y="4673346"/>
              <a:ext cx="35560" cy="80645"/>
            </a:xfrm>
            <a:custGeom>
              <a:avLst/>
              <a:gdLst/>
              <a:ahLst/>
              <a:cxnLst/>
              <a:rect l="l" t="t" r="r" b="b"/>
              <a:pathLst>
                <a:path w="35559" h="80645">
                  <a:moveTo>
                    <a:pt x="0" y="0"/>
                  </a:moveTo>
                  <a:lnTo>
                    <a:pt x="35318" y="0"/>
                  </a:lnTo>
                  <a:lnTo>
                    <a:pt x="35318" y="80467"/>
                  </a:lnTo>
                  <a:lnTo>
                    <a:pt x="0" y="8046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712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1" name="object 128">
            <a:extLst>
              <a:ext uri="{FF2B5EF4-FFF2-40B4-BE49-F238E27FC236}">
                <a16:creationId xmlns:a16="http://schemas.microsoft.com/office/drawing/2014/main" id="{1C907277-36B4-49CD-9F8D-C6417D61661C}"/>
              </a:ext>
            </a:extLst>
          </p:cNvPr>
          <p:cNvSpPr txBox="1"/>
          <p:nvPr/>
        </p:nvSpPr>
        <p:spPr>
          <a:xfrm>
            <a:off x="6011315" y="4872171"/>
            <a:ext cx="5334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0</a:t>
            </a:r>
            <a:endParaRPr sz="400">
              <a:latin typeface="Times New Roman"/>
              <a:cs typeface="Times New Roman"/>
            </a:endParaRPr>
          </a:p>
        </p:txBody>
      </p:sp>
      <p:grpSp>
        <p:nvGrpSpPr>
          <p:cNvPr id="112" name="object 129">
            <a:extLst>
              <a:ext uri="{FF2B5EF4-FFF2-40B4-BE49-F238E27FC236}">
                <a16:creationId xmlns:a16="http://schemas.microsoft.com/office/drawing/2014/main" id="{F46C7108-1267-4DF0-8E51-C9A5F20CDC92}"/>
              </a:ext>
            </a:extLst>
          </p:cNvPr>
          <p:cNvGrpSpPr/>
          <p:nvPr/>
        </p:nvGrpSpPr>
        <p:grpSpPr>
          <a:xfrm>
            <a:off x="5839465" y="4482891"/>
            <a:ext cx="3335654" cy="779145"/>
            <a:chOff x="7003897" y="4274070"/>
            <a:chExt cx="3335654" cy="779145"/>
          </a:xfrm>
          <a:noFill/>
        </p:grpSpPr>
        <p:sp>
          <p:nvSpPr>
            <p:cNvPr id="113" name="object 130">
              <a:extLst>
                <a:ext uri="{FF2B5EF4-FFF2-40B4-BE49-F238E27FC236}">
                  <a16:creationId xmlns:a16="http://schemas.microsoft.com/office/drawing/2014/main" id="{EF928F4C-4EB1-4171-A097-90A2CEE02877}"/>
                </a:ext>
              </a:extLst>
            </p:cNvPr>
            <p:cNvSpPr/>
            <p:nvPr/>
          </p:nvSpPr>
          <p:spPr>
            <a:xfrm>
              <a:off x="7247330" y="4663528"/>
              <a:ext cx="67310" cy="0"/>
            </a:xfrm>
            <a:custGeom>
              <a:avLst/>
              <a:gdLst/>
              <a:ahLst/>
              <a:cxnLst/>
              <a:rect l="l" t="t" r="r" b="b"/>
              <a:pathLst>
                <a:path w="67309">
                  <a:moveTo>
                    <a:pt x="0" y="0"/>
                  </a:moveTo>
                  <a:lnTo>
                    <a:pt x="66725" y="0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4" name="object 131">
              <a:extLst>
                <a:ext uri="{FF2B5EF4-FFF2-40B4-BE49-F238E27FC236}">
                  <a16:creationId xmlns:a16="http://schemas.microsoft.com/office/drawing/2014/main" id="{92488415-D1C6-4DE1-8245-EBF2ACD8771F}"/>
                </a:ext>
              </a:extLst>
            </p:cNvPr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7459370" y="4453483"/>
              <a:ext cx="174663" cy="372960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  <p:sp>
          <p:nvSpPr>
            <p:cNvPr id="115" name="object 132">
              <a:extLst>
                <a:ext uri="{FF2B5EF4-FFF2-40B4-BE49-F238E27FC236}">
                  <a16:creationId xmlns:a16="http://schemas.microsoft.com/office/drawing/2014/main" id="{7B11EE46-DEAD-4654-B74B-DA12DA45CA76}"/>
                </a:ext>
              </a:extLst>
            </p:cNvPr>
            <p:cNvSpPr/>
            <p:nvPr/>
          </p:nvSpPr>
          <p:spPr>
            <a:xfrm>
              <a:off x="7745958" y="4280738"/>
              <a:ext cx="133985" cy="200660"/>
            </a:xfrm>
            <a:custGeom>
              <a:avLst/>
              <a:gdLst/>
              <a:ahLst/>
              <a:cxnLst/>
              <a:rect l="l" t="t" r="r" b="b"/>
              <a:pathLst>
                <a:path w="133984" h="200660">
                  <a:moveTo>
                    <a:pt x="0" y="200228"/>
                  </a:moveTo>
                  <a:lnTo>
                    <a:pt x="133451" y="200228"/>
                  </a:lnTo>
                  <a:lnTo>
                    <a:pt x="133451" y="0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133">
              <a:extLst>
                <a:ext uri="{FF2B5EF4-FFF2-40B4-BE49-F238E27FC236}">
                  <a16:creationId xmlns:a16="http://schemas.microsoft.com/office/drawing/2014/main" id="{16BB7176-3F7C-4399-9383-5E55816B2150}"/>
                </a:ext>
              </a:extLst>
            </p:cNvPr>
            <p:cNvSpPr/>
            <p:nvPr/>
          </p:nvSpPr>
          <p:spPr>
            <a:xfrm>
              <a:off x="7003897" y="4274845"/>
              <a:ext cx="3335654" cy="538480"/>
            </a:xfrm>
            <a:custGeom>
              <a:avLst/>
              <a:gdLst/>
              <a:ahLst/>
              <a:cxnLst/>
              <a:rect l="l" t="t" r="r" b="b"/>
              <a:pathLst>
                <a:path w="3335654" h="538479">
                  <a:moveTo>
                    <a:pt x="161188" y="434276"/>
                  </a:moveTo>
                  <a:lnTo>
                    <a:pt x="151803" y="439762"/>
                  </a:lnTo>
                  <a:lnTo>
                    <a:pt x="161188" y="445236"/>
                  </a:lnTo>
                  <a:lnTo>
                    <a:pt x="161188" y="434276"/>
                  </a:lnTo>
                  <a:close/>
                </a:path>
                <a:path w="3335654" h="538479">
                  <a:moveTo>
                    <a:pt x="176911" y="439737"/>
                  </a:moveTo>
                  <a:lnTo>
                    <a:pt x="126606" y="410362"/>
                  </a:lnTo>
                  <a:lnTo>
                    <a:pt x="122732" y="411353"/>
                  </a:lnTo>
                  <a:lnTo>
                    <a:pt x="120954" y="414375"/>
                  </a:lnTo>
                  <a:lnTo>
                    <a:pt x="119214" y="417410"/>
                  </a:lnTo>
                  <a:lnTo>
                    <a:pt x="120205" y="421271"/>
                  </a:lnTo>
                  <a:lnTo>
                    <a:pt x="140893" y="433387"/>
                  </a:lnTo>
                  <a:lnTo>
                    <a:pt x="164363" y="433387"/>
                  </a:lnTo>
                  <a:lnTo>
                    <a:pt x="164363" y="446087"/>
                  </a:lnTo>
                  <a:lnTo>
                    <a:pt x="140957" y="446087"/>
                  </a:lnTo>
                  <a:lnTo>
                    <a:pt x="120205" y="458190"/>
                  </a:lnTo>
                  <a:lnTo>
                    <a:pt x="119214" y="462102"/>
                  </a:lnTo>
                  <a:lnTo>
                    <a:pt x="120954" y="465137"/>
                  </a:lnTo>
                  <a:lnTo>
                    <a:pt x="122732" y="468160"/>
                  </a:lnTo>
                  <a:lnTo>
                    <a:pt x="126606" y="469150"/>
                  </a:lnTo>
                  <a:lnTo>
                    <a:pt x="176911" y="439737"/>
                  </a:lnTo>
                  <a:close/>
                </a:path>
                <a:path w="3335654" h="538479">
                  <a:moveTo>
                    <a:pt x="2254085" y="370903"/>
                  </a:moveTo>
                  <a:lnTo>
                    <a:pt x="2243188" y="364528"/>
                  </a:lnTo>
                  <a:lnTo>
                    <a:pt x="1689303" y="364528"/>
                  </a:lnTo>
                  <a:lnTo>
                    <a:pt x="1689303" y="525208"/>
                  </a:lnTo>
                  <a:lnTo>
                    <a:pt x="1695602" y="525208"/>
                  </a:lnTo>
                  <a:lnTo>
                    <a:pt x="1689303" y="531558"/>
                  </a:lnTo>
                  <a:lnTo>
                    <a:pt x="1689303" y="525208"/>
                  </a:lnTo>
                  <a:lnTo>
                    <a:pt x="1641081" y="525208"/>
                  </a:lnTo>
                  <a:lnTo>
                    <a:pt x="1641081" y="537857"/>
                  </a:lnTo>
                  <a:lnTo>
                    <a:pt x="1701901" y="537857"/>
                  </a:lnTo>
                  <a:lnTo>
                    <a:pt x="1701901" y="531558"/>
                  </a:lnTo>
                  <a:lnTo>
                    <a:pt x="1701901" y="377177"/>
                  </a:lnTo>
                  <a:lnTo>
                    <a:pt x="1695602" y="377177"/>
                  </a:lnTo>
                  <a:lnTo>
                    <a:pt x="1701901" y="370878"/>
                  </a:lnTo>
                  <a:lnTo>
                    <a:pt x="1701901" y="377177"/>
                  </a:lnTo>
                  <a:lnTo>
                    <a:pt x="2243340" y="377177"/>
                  </a:lnTo>
                  <a:lnTo>
                    <a:pt x="2254085" y="370903"/>
                  </a:lnTo>
                  <a:close/>
                </a:path>
                <a:path w="3335654" h="538479">
                  <a:moveTo>
                    <a:pt x="2263381" y="365467"/>
                  </a:moveTo>
                  <a:lnTo>
                    <a:pt x="2254085" y="370903"/>
                  </a:lnTo>
                  <a:lnTo>
                    <a:pt x="2263381" y="376326"/>
                  </a:lnTo>
                  <a:lnTo>
                    <a:pt x="2263381" y="365467"/>
                  </a:lnTo>
                  <a:close/>
                </a:path>
                <a:path w="3335654" h="538479">
                  <a:moveTo>
                    <a:pt x="2279104" y="370878"/>
                  </a:moveTo>
                  <a:lnTo>
                    <a:pt x="2231923" y="343293"/>
                  </a:lnTo>
                  <a:lnTo>
                    <a:pt x="2228850" y="341553"/>
                  </a:lnTo>
                  <a:lnTo>
                    <a:pt x="2225040" y="342544"/>
                  </a:lnTo>
                  <a:lnTo>
                    <a:pt x="2221509" y="348551"/>
                  </a:lnTo>
                  <a:lnTo>
                    <a:pt x="2222500" y="352463"/>
                  </a:lnTo>
                  <a:lnTo>
                    <a:pt x="2225535" y="354203"/>
                  </a:lnTo>
                  <a:lnTo>
                    <a:pt x="2243188" y="364528"/>
                  </a:lnTo>
                  <a:lnTo>
                    <a:pt x="2266556" y="364528"/>
                  </a:lnTo>
                  <a:lnTo>
                    <a:pt x="2266556" y="377177"/>
                  </a:lnTo>
                  <a:lnTo>
                    <a:pt x="2243340" y="377177"/>
                  </a:lnTo>
                  <a:lnTo>
                    <a:pt x="2225535" y="387591"/>
                  </a:lnTo>
                  <a:lnTo>
                    <a:pt x="2222500" y="389331"/>
                  </a:lnTo>
                  <a:lnTo>
                    <a:pt x="2221509" y="393242"/>
                  </a:lnTo>
                  <a:lnTo>
                    <a:pt x="2225040" y="399249"/>
                  </a:lnTo>
                  <a:lnTo>
                    <a:pt x="2228850" y="400240"/>
                  </a:lnTo>
                  <a:lnTo>
                    <a:pt x="2231923" y="398500"/>
                  </a:lnTo>
                  <a:lnTo>
                    <a:pt x="2279104" y="370878"/>
                  </a:lnTo>
                  <a:close/>
                </a:path>
                <a:path w="3335654" h="538479">
                  <a:moveTo>
                    <a:pt x="2379586" y="323684"/>
                  </a:moveTo>
                  <a:lnTo>
                    <a:pt x="2368702" y="317461"/>
                  </a:lnTo>
                  <a:lnTo>
                    <a:pt x="2337993" y="317741"/>
                  </a:lnTo>
                  <a:lnTo>
                    <a:pt x="2338044" y="330390"/>
                  </a:lnTo>
                  <a:lnTo>
                    <a:pt x="2368816" y="330111"/>
                  </a:lnTo>
                  <a:lnTo>
                    <a:pt x="2379586" y="323684"/>
                  </a:lnTo>
                  <a:close/>
                </a:path>
                <a:path w="3335654" h="538479">
                  <a:moveTo>
                    <a:pt x="2388997" y="329057"/>
                  </a:moveTo>
                  <a:lnTo>
                    <a:pt x="2388895" y="318135"/>
                  </a:lnTo>
                  <a:lnTo>
                    <a:pt x="2379586" y="323684"/>
                  </a:lnTo>
                  <a:lnTo>
                    <a:pt x="2388997" y="329057"/>
                  </a:lnTo>
                  <a:close/>
                </a:path>
                <a:path w="3335654" h="538479">
                  <a:moveTo>
                    <a:pt x="2404719" y="323392"/>
                  </a:moveTo>
                  <a:lnTo>
                    <a:pt x="2393924" y="317246"/>
                  </a:lnTo>
                  <a:lnTo>
                    <a:pt x="2357043" y="296214"/>
                  </a:lnTo>
                  <a:lnTo>
                    <a:pt x="2354072" y="294474"/>
                  </a:lnTo>
                  <a:lnTo>
                    <a:pt x="2350147" y="295516"/>
                  </a:lnTo>
                  <a:lnTo>
                    <a:pt x="2346731" y="301625"/>
                  </a:lnTo>
                  <a:lnTo>
                    <a:pt x="2347722" y="305485"/>
                  </a:lnTo>
                  <a:lnTo>
                    <a:pt x="2368702" y="317461"/>
                  </a:lnTo>
                  <a:lnTo>
                    <a:pt x="2392070" y="317246"/>
                  </a:lnTo>
                  <a:lnTo>
                    <a:pt x="2392222" y="329895"/>
                  </a:lnTo>
                  <a:lnTo>
                    <a:pt x="2368816" y="330111"/>
                  </a:lnTo>
                  <a:lnTo>
                    <a:pt x="2351138" y="340664"/>
                  </a:lnTo>
                  <a:lnTo>
                    <a:pt x="2348065" y="342392"/>
                  </a:lnTo>
                  <a:lnTo>
                    <a:pt x="2347125" y="346316"/>
                  </a:lnTo>
                  <a:lnTo>
                    <a:pt x="2348903" y="349338"/>
                  </a:lnTo>
                  <a:lnTo>
                    <a:pt x="2350744" y="352323"/>
                  </a:lnTo>
                  <a:lnTo>
                    <a:pt x="2354567" y="353364"/>
                  </a:lnTo>
                  <a:lnTo>
                    <a:pt x="2357539" y="351523"/>
                  </a:lnTo>
                  <a:lnTo>
                    <a:pt x="2404719" y="323392"/>
                  </a:lnTo>
                  <a:close/>
                </a:path>
                <a:path w="3335654" h="538479">
                  <a:moveTo>
                    <a:pt x="3310153" y="306285"/>
                  </a:moveTo>
                  <a:lnTo>
                    <a:pt x="3309988" y="306184"/>
                  </a:lnTo>
                  <a:lnTo>
                    <a:pt x="3299231" y="299885"/>
                  </a:lnTo>
                  <a:lnTo>
                    <a:pt x="3271545" y="299885"/>
                  </a:lnTo>
                  <a:lnTo>
                    <a:pt x="3271545" y="306184"/>
                  </a:lnTo>
                  <a:lnTo>
                    <a:pt x="3265246" y="299885"/>
                  </a:lnTo>
                  <a:lnTo>
                    <a:pt x="3271545" y="299885"/>
                  </a:lnTo>
                  <a:lnTo>
                    <a:pt x="3271545" y="6350"/>
                  </a:lnTo>
                  <a:lnTo>
                    <a:pt x="3271545" y="0"/>
                  </a:lnTo>
                  <a:lnTo>
                    <a:pt x="875512" y="0"/>
                  </a:lnTo>
                  <a:lnTo>
                    <a:pt x="0" y="0"/>
                  </a:lnTo>
                  <a:lnTo>
                    <a:pt x="0" y="446087"/>
                  </a:lnTo>
                  <a:lnTo>
                    <a:pt x="140957" y="446087"/>
                  </a:lnTo>
                  <a:lnTo>
                    <a:pt x="151803" y="439762"/>
                  </a:lnTo>
                  <a:lnTo>
                    <a:pt x="140893" y="433387"/>
                  </a:lnTo>
                  <a:lnTo>
                    <a:pt x="12649" y="433387"/>
                  </a:lnTo>
                  <a:lnTo>
                    <a:pt x="12649" y="439737"/>
                  </a:lnTo>
                  <a:lnTo>
                    <a:pt x="6350" y="433387"/>
                  </a:lnTo>
                  <a:lnTo>
                    <a:pt x="12649" y="433387"/>
                  </a:lnTo>
                  <a:lnTo>
                    <a:pt x="12649" y="12700"/>
                  </a:lnTo>
                  <a:lnTo>
                    <a:pt x="6350" y="12700"/>
                  </a:lnTo>
                  <a:lnTo>
                    <a:pt x="12649" y="6350"/>
                  </a:lnTo>
                  <a:lnTo>
                    <a:pt x="12649" y="12700"/>
                  </a:lnTo>
                  <a:lnTo>
                    <a:pt x="875512" y="12700"/>
                  </a:lnTo>
                  <a:lnTo>
                    <a:pt x="3258896" y="12649"/>
                  </a:lnTo>
                  <a:lnTo>
                    <a:pt x="3258896" y="6350"/>
                  </a:lnTo>
                  <a:lnTo>
                    <a:pt x="3265246" y="12649"/>
                  </a:lnTo>
                  <a:lnTo>
                    <a:pt x="3258896" y="12649"/>
                  </a:lnTo>
                  <a:lnTo>
                    <a:pt x="3258896" y="312534"/>
                  </a:lnTo>
                  <a:lnTo>
                    <a:pt x="3299434" y="312534"/>
                  </a:lnTo>
                  <a:lnTo>
                    <a:pt x="3310153" y="306285"/>
                  </a:lnTo>
                  <a:close/>
                </a:path>
                <a:path w="3335654" h="538479">
                  <a:moveTo>
                    <a:pt x="3319411" y="300875"/>
                  </a:moveTo>
                  <a:lnTo>
                    <a:pt x="3310153" y="306285"/>
                  </a:lnTo>
                  <a:lnTo>
                    <a:pt x="3319411" y="311696"/>
                  </a:lnTo>
                  <a:lnTo>
                    <a:pt x="3319411" y="300875"/>
                  </a:lnTo>
                  <a:close/>
                </a:path>
                <a:path w="3335654" h="538479">
                  <a:moveTo>
                    <a:pt x="3335197" y="306184"/>
                  </a:moveTo>
                  <a:lnTo>
                    <a:pt x="3287814" y="278701"/>
                  </a:lnTo>
                  <a:lnTo>
                    <a:pt x="3284842" y="276860"/>
                  </a:lnTo>
                  <a:lnTo>
                    <a:pt x="3281019" y="277850"/>
                  </a:lnTo>
                  <a:lnTo>
                    <a:pt x="3279178" y="280885"/>
                  </a:lnTo>
                  <a:lnTo>
                    <a:pt x="3277501" y="283857"/>
                  </a:lnTo>
                  <a:lnTo>
                    <a:pt x="3278543" y="287883"/>
                  </a:lnTo>
                  <a:lnTo>
                    <a:pt x="3281515" y="289509"/>
                  </a:lnTo>
                  <a:lnTo>
                    <a:pt x="3299231" y="299885"/>
                  </a:lnTo>
                  <a:lnTo>
                    <a:pt x="3322536" y="299885"/>
                  </a:lnTo>
                  <a:lnTo>
                    <a:pt x="3322536" y="312534"/>
                  </a:lnTo>
                  <a:lnTo>
                    <a:pt x="3299434" y="312534"/>
                  </a:lnTo>
                  <a:lnTo>
                    <a:pt x="3281515" y="322999"/>
                  </a:lnTo>
                  <a:lnTo>
                    <a:pt x="3278543" y="324688"/>
                  </a:lnTo>
                  <a:lnTo>
                    <a:pt x="3277501" y="328510"/>
                  </a:lnTo>
                  <a:lnTo>
                    <a:pt x="3279178" y="331685"/>
                  </a:lnTo>
                  <a:lnTo>
                    <a:pt x="3281019" y="334657"/>
                  </a:lnTo>
                  <a:lnTo>
                    <a:pt x="3284842" y="335699"/>
                  </a:lnTo>
                  <a:lnTo>
                    <a:pt x="3287814" y="333870"/>
                  </a:lnTo>
                  <a:lnTo>
                    <a:pt x="3335197" y="306184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34">
              <a:extLst>
                <a:ext uri="{FF2B5EF4-FFF2-40B4-BE49-F238E27FC236}">
                  <a16:creationId xmlns:a16="http://schemas.microsoft.com/office/drawing/2014/main" id="{654BD0EE-4C6F-4842-A9CC-F082F6B48F09}"/>
                </a:ext>
              </a:extLst>
            </p:cNvPr>
            <p:cNvSpPr/>
            <p:nvPr/>
          </p:nvSpPr>
          <p:spPr>
            <a:xfrm>
              <a:off x="8627312" y="4906962"/>
              <a:ext cx="418465" cy="139700"/>
            </a:xfrm>
            <a:custGeom>
              <a:avLst/>
              <a:gdLst/>
              <a:ahLst/>
              <a:cxnLst/>
              <a:rect l="l" t="t" r="r" b="b"/>
              <a:pathLst>
                <a:path w="418465" h="139700">
                  <a:moveTo>
                    <a:pt x="0" y="0"/>
                  </a:moveTo>
                  <a:lnTo>
                    <a:pt x="70700" y="0"/>
                  </a:lnTo>
                  <a:lnTo>
                    <a:pt x="70700" y="139357"/>
                  </a:lnTo>
                  <a:lnTo>
                    <a:pt x="418160" y="139357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135">
              <a:extLst>
                <a:ext uri="{FF2B5EF4-FFF2-40B4-BE49-F238E27FC236}">
                  <a16:creationId xmlns:a16="http://schemas.microsoft.com/office/drawing/2014/main" id="{4D7ACB98-074B-49F0-AB3A-68908663C71E}"/>
                </a:ext>
              </a:extLst>
            </p:cNvPr>
            <p:cNvSpPr/>
            <p:nvPr/>
          </p:nvSpPr>
          <p:spPr>
            <a:xfrm>
              <a:off x="8662695" y="4777384"/>
              <a:ext cx="127635" cy="155575"/>
            </a:xfrm>
            <a:custGeom>
              <a:avLst/>
              <a:gdLst/>
              <a:ahLst/>
              <a:cxnLst/>
              <a:rect l="l" t="t" r="r" b="b"/>
              <a:pathLst>
                <a:path w="127634" h="155575">
                  <a:moveTo>
                    <a:pt x="87210" y="126034"/>
                  </a:moveTo>
                  <a:lnTo>
                    <a:pt x="76441" y="120167"/>
                  </a:lnTo>
                  <a:lnTo>
                    <a:pt x="0" y="121843"/>
                  </a:lnTo>
                  <a:lnTo>
                    <a:pt x="241" y="134086"/>
                  </a:lnTo>
                  <a:lnTo>
                    <a:pt x="76631" y="132422"/>
                  </a:lnTo>
                  <a:lnTo>
                    <a:pt x="87210" y="126034"/>
                  </a:lnTo>
                  <a:close/>
                </a:path>
                <a:path w="127634" h="155575">
                  <a:moveTo>
                    <a:pt x="96532" y="131114"/>
                  </a:moveTo>
                  <a:lnTo>
                    <a:pt x="96291" y="120548"/>
                  </a:lnTo>
                  <a:lnTo>
                    <a:pt x="87210" y="126034"/>
                  </a:lnTo>
                  <a:lnTo>
                    <a:pt x="96532" y="131114"/>
                  </a:lnTo>
                  <a:close/>
                </a:path>
                <a:path w="127634" h="155575">
                  <a:moveTo>
                    <a:pt x="102577" y="27940"/>
                  </a:moveTo>
                  <a:lnTo>
                    <a:pt x="91325" y="22237"/>
                  </a:lnTo>
                  <a:lnTo>
                    <a:pt x="47078" y="24955"/>
                  </a:lnTo>
                  <a:lnTo>
                    <a:pt x="47815" y="37655"/>
                  </a:lnTo>
                  <a:lnTo>
                    <a:pt x="92125" y="34937"/>
                  </a:lnTo>
                  <a:lnTo>
                    <a:pt x="102577" y="27940"/>
                  </a:lnTo>
                  <a:close/>
                </a:path>
                <a:path w="127634" h="155575">
                  <a:moveTo>
                    <a:pt x="111861" y="125463"/>
                  </a:moveTo>
                  <a:lnTo>
                    <a:pt x="101168" y="119659"/>
                  </a:lnTo>
                  <a:lnTo>
                    <a:pt x="64731" y="99860"/>
                  </a:lnTo>
                  <a:lnTo>
                    <a:pt x="61709" y="98120"/>
                  </a:lnTo>
                  <a:lnTo>
                    <a:pt x="57937" y="99212"/>
                  </a:lnTo>
                  <a:lnTo>
                    <a:pt x="56197" y="102196"/>
                  </a:lnTo>
                  <a:lnTo>
                    <a:pt x="54559" y="105168"/>
                  </a:lnTo>
                  <a:lnTo>
                    <a:pt x="55651" y="108889"/>
                  </a:lnTo>
                  <a:lnTo>
                    <a:pt x="58686" y="110477"/>
                  </a:lnTo>
                  <a:lnTo>
                    <a:pt x="76441" y="120167"/>
                  </a:lnTo>
                  <a:lnTo>
                    <a:pt x="99415" y="119659"/>
                  </a:lnTo>
                  <a:lnTo>
                    <a:pt x="99656" y="131914"/>
                  </a:lnTo>
                  <a:lnTo>
                    <a:pt x="76631" y="132422"/>
                  </a:lnTo>
                  <a:lnTo>
                    <a:pt x="56451" y="144614"/>
                  </a:lnTo>
                  <a:lnTo>
                    <a:pt x="55562" y="148374"/>
                  </a:lnTo>
                  <a:lnTo>
                    <a:pt x="57340" y="151307"/>
                  </a:lnTo>
                  <a:lnTo>
                    <a:pt x="59182" y="154089"/>
                  </a:lnTo>
                  <a:lnTo>
                    <a:pt x="62992" y="155079"/>
                  </a:lnTo>
                  <a:lnTo>
                    <a:pt x="65874" y="153289"/>
                  </a:lnTo>
                  <a:lnTo>
                    <a:pt x="111861" y="125463"/>
                  </a:lnTo>
                  <a:close/>
                </a:path>
                <a:path w="127634" h="155575">
                  <a:moveTo>
                    <a:pt x="112255" y="32842"/>
                  </a:moveTo>
                  <a:lnTo>
                    <a:pt x="111620" y="21882"/>
                  </a:lnTo>
                  <a:lnTo>
                    <a:pt x="102577" y="27940"/>
                  </a:lnTo>
                  <a:lnTo>
                    <a:pt x="112255" y="32842"/>
                  </a:lnTo>
                  <a:close/>
                </a:path>
                <a:path w="127634" h="155575">
                  <a:moveTo>
                    <a:pt x="127584" y="26289"/>
                  </a:moveTo>
                  <a:lnTo>
                    <a:pt x="116713" y="20789"/>
                  </a:lnTo>
                  <a:lnTo>
                    <a:pt x="75603" y="0"/>
                  </a:lnTo>
                  <a:lnTo>
                    <a:pt x="71780" y="1244"/>
                  </a:lnTo>
                  <a:lnTo>
                    <a:pt x="70294" y="4419"/>
                  </a:lnTo>
                  <a:lnTo>
                    <a:pt x="68707" y="7493"/>
                  </a:lnTo>
                  <a:lnTo>
                    <a:pt x="69938" y="11353"/>
                  </a:lnTo>
                  <a:lnTo>
                    <a:pt x="91325" y="22237"/>
                  </a:lnTo>
                  <a:lnTo>
                    <a:pt x="114693" y="20789"/>
                  </a:lnTo>
                  <a:lnTo>
                    <a:pt x="115531" y="33489"/>
                  </a:lnTo>
                  <a:lnTo>
                    <a:pt x="92125" y="34937"/>
                  </a:lnTo>
                  <a:lnTo>
                    <a:pt x="72174" y="48272"/>
                  </a:lnTo>
                  <a:lnTo>
                    <a:pt x="71437" y="52285"/>
                  </a:lnTo>
                  <a:lnTo>
                    <a:pt x="73367" y="55118"/>
                  </a:lnTo>
                  <a:lnTo>
                    <a:pt x="75247" y="58039"/>
                  </a:lnTo>
                  <a:lnTo>
                    <a:pt x="79171" y="58889"/>
                  </a:lnTo>
                  <a:lnTo>
                    <a:pt x="127584" y="2628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9" name="object 136">
              <a:extLst>
                <a:ext uri="{FF2B5EF4-FFF2-40B4-BE49-F238E27FC236}">
                  <a16:creationId xmlns:a16="http://schemas.microsoft.com/office/drawing/2014/main" id="{C16E81B2-2BE5-4421-AD82-DE73DAC6A99D}"/>
                </a:ext>
              </a:extLst>
            </p:cNvPr>
            <p:cNvSpPr/>
            <p:nvPr/>
          </p:nvSpPr>
          <p:spPr>
            <a:xfrm>
              <a:off x="7545730" y="4373016"/>
              <a:ext cx="1402080" cy="233679"/>
            </a:xfrm>
            <a:custGeom>
              <a:avLst/>
              <a:gdLst/>
              <a:ahLst/>
              <a:cxnLst/>
              <a:rect l="l" t="t" r="r" b="b"/>
              <a:pathLst>
                <a:path w="1402079" h="233679">
                  <a:moveTo>
                    <a:pt x="0" y="233565"/>
                  </a:moveTo>
                  <a:lnTo>
                    <a:pt x="382790" y="233565"/>
                  </a:lnTo>
                  <a:lnTo>
                    <a:pt x="382790" y="0"/>
                  </a:lnTo>
                  <a:lnTo>
                    <a:pt x="1401571" y="0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0" name="object 137">
              <a:extLst>
                <a:ext uri="{FF2B5EF4-FFF2-40B4-BE49-F238E27FC236}">
                  <a16:creationId xmlns:a16="http://schemas.microsoft.com/office/drawing/2014/main" id="{E58FE0C3-1764-40B1-BF0C-C066F9F74235}"/>
                </a:ext>
              </a:extLst>
            </p:cNvPr>
            <p:cNvSpPr/>
            <p:nvPr/>
          </p:nvSpPr>
          <p:spPr>
            <a:xfrm>
              <a:off x="8943377" y="4363199"/>
              <a:ext cx="332105" cy="196850"/>
            </a:xfrm>
            <a:custGeom>
              <a:avLst/>
              <a:gdLst/>
              <a:ahLst/>
              <a:cxnLst/>
              <a:rect l="l" t="t" r="r" b="b"/>
              <a:pathLst>
                <a:path w="332104" h="196850">
                  <a:moveTo>
                    <a:pt x="159550" y="12649"/>
                  </a:moveTo>
                  <a:lnTo>
                    <a:pt x="0" y="12649"/>
                  </a:lnTo>
                  <a:lnTo>
                    <a:pt x="0" y="0"/>
                  </a:lnTo>
                  <a:lnTo>
                    <a:pt x="172148" y="0"/>
                  </a:lnTo>
                  <a:lnTo>
                    <a:pt x="172148" y="6299"/>
                  </a:lnTo>
                  <a:lnTo>
                    <a:pt x="159550" y="6299"/>
                  </a:lnTo>
                  <a:lnTo>
                    <a:pt x="159550" y="12649"/>
                  </a:lnTo>
                  <a:close/>
                </a:path>
                <a:path w="332104" h="196850">
                  <a:moveTo>
                    <a:pt x="295851" y="173329"/>
                  </a:moveTo>
                  <a:lnTo>
                    <a:pt x="159550" y="173329"/>
                  </a:lnTo>
                  <a:lnTo>
                    <a:pt x="159550" y="12649"/>
                  </a:lnTo>
                  <a:lnTo>
                    <a:pt x="165849" y="12649"/>
                  </a:lnTo>
                  <a:lnTo>
                    <a:pt x="159550" y="6299"/>
                  </a:lnTo>
                  <a:lnTo>
                    <a:pt x="172148" y="6299"/>
                  </a:lnTo>
                  <a:lnTo>
                    <a:pt x="172148" y="160680"/>
                  </a:lnTo>
                  <a:lnTo>
                    <a:pt x="165849" y="160680"/>
                  </a:lnTo>
                  <a:lnTo>
                    <a:pt x="172148" y="166979"/>
                  </a:lnTo>
                  <a:lnTo>
                    <a:pt x="306672" y="166979"/>
                  </a:lnTo>
                  <a:lnTo>
                    <a:pt x="295851" y="173329"/>
                  </a:lnTo>
                  <a:close/>
                </a:path>
                <a:path w="332104" h="196850">
                  <a:moveTo>
                    <a:pt x="281584" y="196303"/>
                  </a:moveTo>
                  <a:lnTo>
                    <a:pt x="277710" y="195313"/>
                  </a:lnTo>
                  <a:lnTo>
                    <a:pt x="274193" y="189306"/>
                  </a:lnTo>
                  <a:lnTo>
                    <a:pt x="275183" y="185381"/>
                  </a:lnTo>
                  <a:lnTo>
                    <a:pt x="278257" y="183654"/>
                  </a:lnTo>
                  <a:lnTo>
                    <a:pt x="295851" y="173329"/>
                  </a:lnTo>
                  <a:lnTo>
                    <a:pt x="319239" y="173329"/>
                  </a:lnTo>
                  <a:lnTo>
                    <a:pt x="319239" y="160680"/>
                  </a:lnTo>
                  <a:lnTo>
                    <a:pt x="296054" y="160680"/>
                  </a:lnTo>
                  <a:lnTo>
                    <a:pt x="278257" y="150266"/>
                  </a:lnTo>
                  <a:lnTo>
                    <a:pt x="275183" y="148526"/>
                  </a:lnTo>
                  <a:lnTo>
                    <a:pt x="274193" y="144652"/>
                  </a:lnTo>
                  <a:lnTo>
                    <a:pt x="275932" y="141579"/>
                  </a:lnTo>
                  <a:lnTo>
                    <a:pt x="277710" y="138607"/>
                  </a:lnTo>
                  <a:lnTo>
                    <a:pt x="281584" y="137617"/>
                  </a:lnTo>
                  <a:lnTo>
                    <a:pt x="331736" y="166979"/>
                  </a:lnTo>
                  <a:lnTo>
                    <a:pt x="281584" y="196303"/>
                  </a:lnTo>
                  <a:close/>
                </a:path>
                <a:path w="332104" h="196850">
                  <a:moveTo>
                    <a:pt x="306672" y="166979"/>
                  </a:moveTo>
                  <a:lnTo>
                    <a:pt x="172148" y="166979"/>
                  </a:lnTo>
                  <a:lnTo>
                    <a:pt x="172148" y="160680"/>
                  </a:lnTo>
                  <a:lnTo>
                    <a:pt x="296054" y="160680"/>
                  </a:lnTo>
                  <a:lnTo>
                    <a:pt x="306745" y="166936"/>
                  </a:lnTo>
                  <a:close/>
                </a:path>
                <a:path w="332104" h="196850">
                  <a:moveTo>
                    <a:pt x="316064" y="172389"/>
                  </a:moveTo>
                  <a:lnTo>
                    <a:pt x="306745" y="166936"/>
                  </a:lnTo>
                  <a:lnTo>
                    <a:pt x="316064" y="161467"/>
                  </a:lnTo>
                  <a:lnTo>
                    <a:pt x="316064" y="17238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1" name="object 138">
              <a:extLst>
                <a:ext uri="{FF2B5EF4-FFF2-40B4-BE49-F238E27FC236}">
                  <a16:creationId xmlns:a16="http://schemas.microsoft.com/office/drawing/2014/main" id="{AF4EC847-17D4-4180-879E-1F8AE8AFC8F1}"/>
                </a:ext>
              </a:extLst>
            </p:cNvPr>
            <p:cNvSpPr/>
            <p:nvPr/>
          </p:nvSpPr>
          <p:spPr>
            <a:xfrm>
              <a:off x="7314056" y="4480966"/>
              <a:ext cx="159385" cy="365125"/>
            </a:xfrm>
            <a:custGeom>
              <a:avLst/>
              <a:gdLst/>
              <a:ahLst/>
              <a:cxnLst/>
              <a:rect l="l" t="t" r="r" b="b"/>
              <a:pathLst>
                <a:path w="159384" h="365125">
                  <a:moveTo>
                    <a:pt x="159042" y="365125"/>
                  </a:moveTo>
                  <a:lnTo>
                    <a:pt x="0" y="365125"/>
                  </a:lnTo>
                  <a:lnTo>
                    <a:pt x="0" y="0"/>
                  </a:lnTo>
                  <a:lnTo>
                    <a:pt x="159042" y="0"/>
                  </a:lnTo>
                  <a:lnTo>
                    <a:pt x="159042" y="365125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139">
              <a:extLst>
                <a:ext uri="{FF2B5EF4-FFF2-40B4-BE49-F238E27FC236}">
                  <a16:creationId xmlns:a16="http://schemas.microsoft.com/office/drawing/2014/main" id="{0EDEC5AA-5C2A-4834-A2CC-9F1B52B76D63}"/>
                </a:ext>
              </a:extLst>
            </p:cNvPr>
            <p:cNvSpPr/>
            <p:nvPr/>
          </p:nvSpPr>
          <p:spPr>
            <a:xfrm>
              <a:off x="7314056" y="4480966"/>
              <a:ext cx="159385" cy="365125"/>
            </a:xfrm>
            <a:custGeom>
              <a:avLst/>
              <a:gdLst/>
              <a:ahLst/>
              <a:cxnLst/>
              <a:rect l="l" t="t" r="r" b="b"/>
              <a:pathLst>
                <a:path w="159384" h="365125">
                  <a:moveTo>
                    <a:pt x="0" y="0"/>
                  </a:moveTo>
                  <a:lnTo>
                    <a:pt x="159042" y="0"/>
                  </a:lnTo>
                  <a:lnTo>
                    <a:pt x="159042" y="365125"/>
                  </a:lnTo>
                  <a:lnTo>
                    <a:pt x="0" y="36512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40">
              <a:extLst>
                <a:ext uri="{FF2B5EF4-FFF2-40B4-BE49-F238E27FC236}">
                  <a16:creationId xmlns:a16="http://schemas.microsoft.com/office/drawing/2014/main" id="{9A3C8DF2-16B3-4407-BC8C-04B612A55C4A}"/>
                </a:ext>
              </a:extLst>
            </p:cNvPr>
            <p:cNvSpPr/>
            <p:nvPr/>
          </p:nvSpPr>
          <p:spPr>
            <a:xfrm>
              <a:off x="7314056" y="4480966"/>
              <a:ext cx="159385" cy="365125"/>
            </a:xfrm>
            <a:custGeom>
              <a:avLst/>
              <a:gdLst/>
              <a:ahLst/>
              <a:cxnLst/>
              <a:rect l="l" t="t" r="r" b="b"/>
              <a:pathLst>
                <a:path w="159384" h="365125">
                  <a:moveTo>
                    <a:pt x="0" y="0"/>
                  </a:moveTo>
                  <a:lnTo>
                    <a:pt x="159042" y="0"/>
                  </a:lnTo>
                  <a:lnTo>
                    <a:pt x="159042" y="365125"/>
                  </a:lnTo>
                  <a:lnTo>
                    <a:pt x="0" y="36512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4" name="object 141">
            <a:extLst>
              <a:ext uri="{FF2B5EF4-FFF2-40B4-BE49-F238E27FC236}">
                <a16:creationId xmlns:a16="http://schemas.microsoft.com/office/drawing/2014/main" id="{B36BD4CB-C6E2-4BE0-ABD8-C686126D1B94}"/>
              </a:ext>
            </a:extLst>
          </p:cNvPr>
          <p:cNvSpPr txBox="1"/>
          <p:nvPr/>
        </p:nvSpPr>
        <p:spPr>
          <a:xfrm>
            <a:off x="6156576" y="4797168"/>
            <a:ext cx="111760" cy="1243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700" dirty="0">
                <a:latin typeface="Times New Roman"/>
                <a:cs typeface="Times New Roman"/>
              </a:rPr>
              <a:t>p</a:t>
            </a:r>
            <a:r>
              <a:rPr sz="700" spc="10" dirty="0">
                <a:latin typeface="Times New Roman"/>
                <a:cs typeface="Times New Roman"/>
              </a:rPr>
              <a:t>c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125" name="object 142">
            <a:extLst>
              <a:ext uri="{FF2B5EF4-FFF2-40B4-BE49-F238E27FC236}">
                <a16:creationId xmlns:a16="http://schemas.microsoft.com/office/drawing/2014/main" id="{EDAF00F2-6A0C-4AE8-AF37-9F9B862744C2}"/>
              </a:ext>
            </a:extLst>
          </p:cNvPr>
          <p:cNvGrpSpPr/>
          <p:nvPr/>
        </p:nvGrpSpPr>
        <p:grpSpPr>
          <a:xfrm>
            <a:off x="6209734" y="4939075"/>
            <a:ext cx="1901189" cy="233679"/>
            <a:chOff x="7374166" y="4730254"/>
            <a:chExt cx="1901189" cy="233679"/>
          </a:xfrm>
          <a:noFill/>
        </p:grpSpPr>
        <p:sp>
          <p:nvSpPr>
            <p:cNvPr id="126" name="object 143">
              <a:extLst>
                <a:ext uri="{FF2B5EF4-FFF2-40B4-BE49-F238E27FC236}">
                  <a16:creationId xmlns:a16="http://schemas.microsoft.com/office/drawing/2014/main" id="{2294EFA9-F83F-4562-B402-0DDE5C31A556}"/>
                </a:ext>
              </a:extLst>
            </p:cNvPr>
            <p:cNvSpPr/>
            <p:nvPr/>
          </p:nvSpPr>
          <p:spPr>
            <a:xfrm>
              <a:off x="7380833" y="4781295"/>
              <a:ext cx="67310" cy="65405"/>
            </a:xfrm>
            <a:custGeom>
              <a:avLst/>
              <a:gdLst/>
              <a:ahLst/>
              <a:cxnLst/>
              <a:rect l="l" t="t" r="r" b="b"/>
              <a:pathLst>
                <a:path w="67309" h="65404">
                  <a:moveTo>
                    <a:pt x="0" y="64795"/>
                  </a:moveTo>
                  <a:lnTo>
                    <a:pt x="33337" y="0"/>
                  </a:lnTo>
                  <a:lnTo>
                    <a:pt x="66725" y="64795"/>
                  </a:lnTo>
                  <a:lnTo>
                    <a:pt x="0" y="64795"/>
                  </a:lnTo>
                  <a:close/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44">
              <a:extLst>
                <a:ext uri="{FF2B5EF4-FFF2-40B4-BE49-F238E27FC236}">
                  <a16:creationId xmlns:a16="http://schemas.microsoft.com/office/drawing/2014/main" id="{31B25F8D-141E-44DA-8DFC-FD43B2B26B1B}"/>
                </a:ext>
              </a:extLst>
            </p:cNvPr>
            <p:cNvSpPr/>
            <p:nvPr/>
          </p:nvSpPr>
          <p:spPr>
            <a:xfrm>
              <a:off x="9208389" y="4730254"/>
              <a:ext cx="67310" cy="233679"/>
            </a:xfrm>
            <a:custGeom>
              <a:avLst/>
              <a:gdLst/>
              <a:ahLst/>
              <a:cxnLst/>
              <a:rect l="l" t="t" r="r" b="b"/>
              <a:pathLst>
                <a:path w="67309" h="233679">
                  <a:moveTo>
                    <a:pt x="0" y="233603"/>
                  </a:moveTo>
                  <a:lnTo>
                    <a:pt x="0" y="0"/>
                  </a:lnTo>
                  <a:lnTo>
                    <a:pt x="66725" y="41224"/>
                  </a:lnTo>
                  <a:lnTo>
                    <a:pt x="66725" y="192379"/>
                  </a:lnTo>
                  <a:lnTo>
                    <a:pt x="0" y="233603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8" name="object 145">
            <a:extLst>
              <a:ext uri="{FF2B5EF4-FFF2-40B4-BE49-F238E27FC236}">
                <a16:creationId xmlns:a16="http://schemas.microsoft.com/office/drawing/2014/main" id="{D437081E-E5E4-4E68-AD23-3BABC22C6D65}"/>
              </a:ext>
            </a:extLst>
          </p:cNvPr>
          <p:cNvSpPr txBox="1"/>
          <p:nvPr/>
        </p:nvSpPr>
        <p:spPr>
          <a:xfrm>
            <a:off x="8039108" y="4941232"/>
            <a:ext cx="55244" cy="19171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0</a:t>
            </a:r>
            <a:endParaRPr sz="400">
              <a:latin typeface="Times New Roman"/>
              <a:cs typeface="Times New Roman"/>
            </a:endParaRPr>
          </a:p>
          <a:p>
            <a:pPr marL="14604">
              <a:lnSpc>
                <a:spcPct val="100000"/>
              </a:lnSpc>
              <a:spcBef>
                <a:spcPts val="380"/>
              </a:spcBef>
            </a:pPr>
            <a:r>
              <a:rPr sz="400" spc="15" dirty="0">
                <a:latin typeface="Times New Roman"/>
                <a:cs typeface="Times New Roman"/>
              </a:rPr>
              <a:t>1</a:t>
            </a:r>
            <a:endParaRPr sz="400">
              <a:latin typeface="Times New Roman"/>
              <a:cs typeface="Times New Roman"/>
            </a:endParaRPr>
          </a:p>
        </p:txBody>
      </p:sp>
      <p:grpSp>
        <p:nvGrpSpPr>
          <p:cNvPr id="129" name="object 146">
            <a:extLst>
              <a:ext uri="{FF2B5EF4-FFF2-40B4-BE49-F238E27FC236}">
                <a16:creationId xmlns:a16="http://schemas.microsoft.com/office/drawing/2014/main" id="{C2EB1177-8DF8-481D-9185-31B2DF98195D}"/>
              </a:ext>
            </a:extLst>
          </p:cNvPr>
          <p:cNvGrpSpPr/>
          <p:nvPr/>
        </p:nvGrpSpPr>
        <p:grpSpPr>
          <a:xfrm>
            <a:off x="6714978" y="4431850"/>
            <a:ext cx="2588260" cy="1053465"/>
            <a:chOff x="7879410" y="4223029"/>
            <a:chExt cx="2588260" cy="1053465"/>
          </a:xfrm>
          <a:noFill/>
        </p:grpSpPr>
        <p:sp>
          <p:nvSpPr>
            <p:cNvPr id="130" name="object 147">
              <a:extLst>
                <a:ext uri="{FF2B5EF4-FFF2-40B4-BE49-F238E27FC236}">
                  <a16:creationId xmlns:a16="http://schemas.microsoft.com/office/drawing/2014/main" id="{4C525ED4-034B-46D8-8FCF-CF2FBE95AE4B}"/>
                </a:ext>
              </a:extLst>
            </p:cNvPr>
            <p:cNvSpPr/>
            <p:nvPr/>
          </p:nvSpPr>
          <p:spPr>
            <a:xfrm>
              <a:off x="7879410" y="4700841"/>
              <a:ext cx="398780" cy="575310"/>
            </a:xfrm>
            <a:custGeom>
              <a:avLst/>
              <a:gdLst/>
              <a:ahLst/>
              <a:cxnLst/>
              <a:rect l="l" t="t" r="r" b="b"/>
              <a:pathLst>
                <a:path w="398779" h="575310">
                  <a:moveTo>
                    <a:pt x="306781" y="545312"/>
                  </a:moveTo>
                  <a:lnTo>
                    <a:pt x="295884" y="539115"/>
                  </a:lnTo>
                  <a:lnTo>
                    <a:pt x="62852" y="542772"/>
                  </a:lnTo>
                  <a:lnTo>
                    <a:pt x="63055" y="555421"/>
                  </a:lnTo>
                  <a:lnTo>
                    <a:pt x="296125" y="551815"/>
                  </a:lnTo>
                  <a:lnTo>
                    <a:pt x="306781" y="545312"/>
                  </a:lnTo>
                  <a:close/>
                </a:path>
                <a:path w="398779" h="575310">
                  <a:moveTo>
                    <a:pt x="316204" y="550659"/>
                  </a:moveTo>
                  <a:lnTo>
                    <a:pt x="316052" y="539648"/>
                  </a:lnTo>
                  <a:lnTo>
                    <a:pt x="306781" y="545312"/>
                  </a:lnTo>
                  <a:lnTo>
                    <a:pt x="316204" y="550659"/>
                  </a:lnTo>
                  <a:close/>
                </a:path>
                <a:path w="398779" h="575310">
                  <a:moveTo>
                    <a:pt x="331787" y="544906"/>
                  </a:moveTo>
                  <a:lnTo>
                    <a:pt x="320929" y="538746"/>
                  </a:lnTo>
                  <a:lnTo>
                    <a:pt x="281279" y="516229"/>
                  </a:lnTo>
                  <a:lnTo>
                    <a:pt x="277456" y="517321"/>
                  </a:lnTo>
                  <a:lnTo>
                    <a:pt x="274040" y="523417"/>
                  </a:lnTo>
                  <a:lnTo>
                    <a:pt x="275132" y="527291"/>
                  </a:lnTo>
                  <a:lnTo>
                    <a:pt x="295884" y="539115"/>
                  </a:lnTo>
                  <a:lnTo>
                    <a:pt x="319189" y="538746"/>
                  </a:lnTo>
                  <a:lnTo>
                    <a:pt x="319379" y="551446"/>
                  </a:lnTo>
                  <a:lnTo>
                    <a:pt x="296125" y="551815"/>
                  </a:lnTo>
                  <a:lnTo>
                    <a:pt x="275678" y="564299"/>
                  </a:lnTo>
                  <a:lnTo>
                    <a:pt x="274739" y="568172"/>
                  </a:lnTo>
                  <a:lnTo>
                    <a:pt x="276517" y="571195"/>
                  </a:lnTo>
                  <a:lnTo>
                    <a:pt x="278307" y="574167"/>
                  </a:lnTo>
                  <a:lnTo>
                    <a:pt x="282181" y="575170"/>
                  </a:lnTo>
                  <a:lnTo>
                    <a:pt x="285153" y="573328"/>
                  </a:lnTo>
                  <a:lnTo>
                    <a:pt x="331787" y="544906"/>
                  </a:lnTo>
                  <a:close/>
                </a:path>
                <a:path w="398779" h="575310">
                  <a:moveTo>
                    <a:pt x="373354" y="245249"/>
                  </a:moveTo>
                  <a:lnTo>
                    <a:pt x="362546" y="238950"/>
                  </a:lnTo>
                  <a:lnTo>
                    <a:pt x="66776" y="239953"/>
                  </a:lnTo>
                  <a:lnTo>
                    <a:pt x="66827" y="252653"/>
                  </a:lnTo>
                  <a:lnTo>
                    <a:pt x="362559" y="251650"/>
                  </a:lnTo>
                  <a:lnTo>
                    <a:pt x="373354" y="245249"/>
                  </a:lnTo>
                  <a:close/>
                </a:path>
                <a:path w="398779" h="575310">
                  <a:moveTo>
                    <a:pt x="373507" y="29286"/>
                  </a:moveTo>
                  <a:lnTo>
                    <a:pt x="362623" y="22910"/>
                  </a:lnTo>
                  <a:lnTo>
                    <a:pt x="64693" y="22910"/>
                  </a:lnTo>
                  <a:lnTo>
                    <a:pt x="64693" y="89446"/>
                  </a:lnTo>
                  <a:lnTo>
                    <a:pt x="70993" y="89446"/>
                  </a:lnTo>
                  <a:lnTo>
                    <a:pt x="64693" y="95745"/>
                  </a:lnTo>
                  <a:lnTo>
                    <a:pt x="64693" y="89446"/>
                  </a:lnTo>
                  <a:lnTo>
                    <a:pt x="0" y="89446"/>
                  </a:lnTo>
                  <a:lnTo>
                    <a:pt x="0" y="102044"/>
                  </a:lnTo>
                  <a:lnTo>
                    <a:pt x="77292" y="102044"/>
                  </a:lnTo>
                  <a:lnTo>
                    <a:pt x="77292" y="95745"/>
                  </a:lnTo>
                  <a:lnTo>
                    <a:pt x="77292" y="35560"/>
                  </a:lnTo>
                  <a:lnTo>
                    <a:pt x="70993" y="35560"/>
                  </a:lnTo>
                  <a:lnTo>
                    <a:pt x="77292" y="29260"/>
                  </a:lnTo>
                  <a:lnTo>
                    <a:pt x="77292" y="35560"/>
                  </a:lnTo>
                  <a:lnTo>
                    <a:pt x="362750" y="35560"/>
                  </a:lnTo>
                  <a:lnTo>
                    <a:pt x="373507" y="29286"/>
                  </a:lnTo>
                  <a:close/>
                </a:path>
                <a:path w="398779" h="575310">
                  <a:moveTo>
                    <a:pt x="373519" y="146177"/>
                  </a:moveTo>
                  <a:lnTo>
                    <a:pt x="362800" y="140106"/>
                  </a:lnTo>
                  <a:lnTo>
                    <a:pt x="62852" y="140195"/>
                  </a:lnTo>
                  <a:lnTo>
                    <a:pt x="62852" y="152438"/>
                  </a:lnTo>
                  <a:lnTo>
                    <a:pt x="362635" y="152361"/>
                  </a:lnTo>
                  <a:lnTo>
                    <a:pt x="373519" y="146177"/>
                  </a:lnTo>
                  <a:close/>
                </a:path>
                <a:path w="398779" h="575310">
                  <a:moveTo>
                    <a:pt x="382778" y="250723"/>
                  </a:moveTo>
                  <a:lnTo>
                    <a:pt x="382689" y="239712"/>
                  </a:lnTo>
                  <a:lnTo>
                    <a:pt x="373354" y="245249"/>
                  </a:lnTo>
                  <a:lnTo>
                    <a:pt x="382778" y="250723"/>
                  </a:lnTo>
                  <a:close/>
                </a:path>
                <a:path w="398779" h="575310">
                  <a:moveTo>
                    <a:pt x="382828" y="140881"/>
                  </a:moveTo>
                  <a:lnTo>
                    <a:pt x="373519" y="146177"/>
                  </a:lnTo>
                  <a:lnTo>
                    <a:pt x="382828" y="151447"/>
                  </a:lnTo>
                  <a:lnTo>
                    <a:pt x="382828" y="140881"/>
                  </a:lnTo>
                  <a:close/>
                </a:path>
                <a:path w="398779" h="575310">
                  <a:moveTo>
                    <a:pt x="382828" y="23850"/>
                  </a:moveTo>
                  <a:lnTo>
                    <a:pt x="373507" y="29286"/>
                  </a:lnTo>
                  <a:lnTo>
                    <a:pt x="382828" y="34721"/>
                  </a:lnTo>
                  <a:lnTo>
                    <a:pt x="382828" y="23850"/>
                  </a:lnTo>
                  <a:close/>
                </a:path>
                <a:path w="398779" h="575310">
                  <a:moveTo>
                    <a:pt x="387845" y="140093"/>
                  </a:moveTo>
                  <a:lnTo>
                    <a:pt x="351434" y="119456"/>
                  </a:lnTo>
                  <a:lnTo>
                    <a:pt x="348348" y="117767"/>
                  </a:lnTo>
                  <a:lnTo>
                    <a:pt x="344538" y="118706"/>
                  </a:lnTo>
                  <a:lnTo>
                    <a:pt x="341058" y="124612"/>
                  </a:lnTo>
                  <a:lnTo>
                    <a:pt x="342049" y="128333"/>
                  </a:lnTo>
                  <a:lnTo>
                    <a:pt x="362788" y="140093"/>
                  </a:lnTo>
                  <a:lnTo>
                    <a:pt x="386003" y="140093"/>
                  </a:lnTo>
                  <a:lnTo>
                    <a:pt x="387845" y="140093"/>
                  </a:lnTo>
                  <a:close/>
                </a:path>
                <a:path w="398779" h="575310">
                  <a:moveTo>
                    <a:pt x="398513" y="245160"/>
                  </a:moveTo>
                  <a:lnTo>
                    <a:pt x="387629" y="238861"/>
                  </a:lnTo>
                  <a:lnTo>
                    <a:pt x="351078" y="217678"/>
                  </a:lnTo>
                  <a:lnTo>
                    <a:pt x="348107" y="215900"/>
                  </a:lnTo>
                  <a:lnTo>
                    <a:pt x="344182" y="216941"/>
                  </a:lnTo>
                  <a:lnTo>
                    <a:pt x="342455" y="220014"/>
                  </a:lnTo>
                  <a:lnTo>
                    <a:pt x="340715" y="222986"/>
                  </a:lnTo>
                  <a:lnTo>
                    <a:pt x="341807" y="226860"/>
                  </a:lnTo>
                  <a:lnTo>
                    <a:pt x="362546" y="238950"/>
                  </a:lnTo>
                  <a:lnTo>
                    <a:pt x="385953" y="238874"/>
                  </a:lnTo>
                  <a:lnTo>
                    <a:pt x="385953" y="251561"/>
                  </a:lnTo>
                  <a:lnTo>
                    <a:pt x="362559" y="251650"/>
                  </a:lnTo>
                  <a:lnTo>
                    <a:pt x="344881" y="262128"/>
                  </a:lnTo>
                  <a:lnTo>
                    <a:pt x="341858" y="263867"/>
                  </a:lnTo>
                  <a:lnTo>
                    <a:pt x="340868" y="267779"/>
                  </a:lnTo>
                  <a:lnTo>
                    <a:pt x="342595" y="270814"/>
                  </a:lnTo>
                  <a:lnTo>
                    <a:pt x="344436" y="273786"/>
                  </a:lnTo>
                  <a:lnTo>
                    <a:pt x="348259" y="274777"/>
                  </a:lnTo>
                  <a:lnTo>
                    <a:pt x="351282" y="273050"/>
                  </a:lnTo>
                  <a:lnTo>
                    <a:pt x="398513" y="245160"/>
                  </a:lnTo>
                  <a:close/>
                </a:path>
                <a:path w="398779" h="575310">
                  <a:moveTo>
                    <a:pt x="398513" y="146138"/>
                  </a:moveTo>
                  <a:lnTo>
                    <a:pt x="387858" y="140106"/>
                  </a:lnTo>
                  <a:lnTo>
                    <a:pt x="386003" y="140093"/>
                  </a:lnTo>
                  <a:lnTo>
                    <a:pt x="386054" y="152349"/>
                  </a:lnTo>
                  <a:lnTo>
                    <a:pt x="362635" y="152361"/>
                  </a:lnTo>
                  <a:lnTo>
                    <a:pt x="342049" y="164045"/>
                  </a:lnTo>
                  <a:lnTo>
                    <a:pt x="341058" y="167817"/>
                  </a:lnTo>
                  <a:lnTo>
                    <a:pt x="342798" y="170751"/>
                  </a:lnTo>
                  <a:lnTo>
                    <a:pt x="344538" y="173621"/>
                  </a:lnTo>
                  <a:lnTo>
                    <a:pt x="348449" y="174663"/>
                  </a:lnTo>
                  <a:lnTo>
                    <a:pt x="398513" y="146138"/>
                  </a:lnTo>
                  <a:close/>
                </a:path>
                <a:path w="398779" h="575310">
                  <a:moveTo>
                    <a:pt x="398513" y="29260"/>
                  </a:moveTo>
                  <a:lnTo>
                    <a:pt x="348310" y="0"/>
                  </a:lnTo>
                  <a:lnTo>
                    <a:pt x="344385" y="990"/>
                  </a:lnTo>
                  <a:lnTo>
                    <a:pt x="340918" y="6934"/>
                  </a:lnTo>
                  <a:lnTo>
                    <a:pt x="341909" y="10858"/>
                  </a:lnTo>
                  <a:lnTo>
                    <a:pt x="344982" y="12598"/>
                  </a:lnTo>
                  <a:lnTo>
                    <a:pt x="362623" y="22910"/>
                  </a:lnTo>
                  <a:lnTo>
                    <a:pt x="385953" y="22910"/>
                  </a:lnTo>
                  <a:lnTo>
                    <a:pt x="385953" y="35560"/>
                  </a:lnTo>
                  <a:lnTo>
                    <a:pt x="362750" y="35560"/>
                  </a:lnTo>
                  <a:lnTo>
                    <a:pt x="341909" y="47713"/>
                  </a:lnTo>
                  <a:lnTo>
                    <a:pt x="340918" y="51587"/>
                  </a:lnTo>
                  <a:lnTo>
                    <a:pt x="342646" y="54610"/>
                  </a:lnTo>
                  <a:lnTo>
                    <a:pt x="344385" y="57594"/>
                  </a:lnTo>
                  <a:lnTo>
                    <a:pt x="348310" y="58585"/>
                  </a:lnTo>
                  <a:lnTo>
                    <a:pt x="398513" y="29260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148">
              <a:extLst>
                <a:ext uri="{FF2B5EF4-FFF2-40B4-BE49-F238E27FC236}">
                  <a16:creationId xmlns:a16="http://schemas.microsoft.com/office/drawing/2014/main" id="{B0741D74-881B-4107-BCC3-D6B42BEBDEC1}"/>
                </a:ext>
              </a:extLst>
            </p:cNvPr>
            <p:cNvSpPr/>
            <p:nvPr/>
          </p:nvSpPr>
          <p:spPr>
            <a:xfrm>
              <a:off x="8136585" y="4229696"/>
              <a:ext cx="2324735" cy="452120"/>
            </a:xfrm>
            <a:custGeom>
              <a:avLst/>
              <a:gdLst/>
              <a:ahLst/>
              <a:cxnLst/>
              <a:rect l="l" t="t" r="r" b="b"/>
              <a:pathLst>
                <a:path w="2324734" h="452120">
                  <a:moveTo>
                    <a:pt x="2269223" y="451497"/>
                  </a:moveTo>
                  <a:lnTo>
                    <a:pt x="2324201" y="451497"/>
                  </a:lnTo>
                  <a:lnTo>
                    <a:pt x="2324201" y="0"/>
                  </a:lnTo>
                  <a:lnTo>
                    <a:pt x="0" y="0"/>
                  </a:lnTo>
                </a:path>
              </a:pathLst>
            </a:custGeom>
            <a:grpFill/>
            <a:ln w="12996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49">
              <a:extLst>
                <a:ext uri="{FF2B5EF4-FFF2-40B4-BE49-F238E27FC236}">
                  <a16:creationId xmlns:a16="http://schemas.microsoft.com/office/drawing/2014/main" id="{2BA235E0-B150-441E-A005-2EF3C13E45D4}"/>
                </a:ext>
              </a:extLst>
            </p:cNvPr>
            <p:cNvSpPr/>
            <p:nvPr/>
          </p:nvSpPr>
          <p:spPr>
            <a:xfrm>
              <a:off x="8138567" y="4231677"/>
              <a:ext cx="1602105" cy="819150"/>
            </a:xfrm>
            <a:custGeom>
              <a:avLst/>
              <a:gdLst/>
              <a:ahLst/>
              <a:cxnLst/>
              <a:rect l="l" t="t" r="r" b="b"/>
              <a:pathLst>
                <a:path w="1602104" h="819150">
                  <a:moveTo>
                    <a:pt x="114350" y="367245"/>
                  </a:moveTo>
                  <a:lnTo>
                    <a:pt x="112331" y="366268"/>
                  </a:lnTo>
                  <a:lnTo>
                    <a:pt x="99199" y="359968"/>
                  </a:lnTo>
                  <a:lnTo>
                    <a:pt x="12598" y="359968"/>
                  </a:lnTo>
                  <a:lnTo>
                    <a:pt x="12598" y="366268"/>
                  </a:lnTo>
                  <a:lnTo>
                    <a:pt x="6299" y="359968"/>
                  </a:lnTo>
                  <a:lnTo>
                    <a:pt x="12598" y="359968"/>
                  </a:lnTo>
                  <a:lnTo>
                    <a:pt x="12598" y="0"/>
                  </a:lnTo>
                  <a:lnTo>
                    <a:pt x="0" y="0"/>
                  </a:lnTo>
                  <a:lnTo>
                    <a:pt x="0" y="372567"/>
                  </a:lnTo>
                  <a:lnTo>
                    <a:pt x="106692" y="372567"/>
                  </a:lnTo>
                  <a:lnTo>
                    <a:pt x="114350" y="367245"/>
                  </a:lnTo>
                  <a:close/>
                </a:path>
                <a:path w="1602104" h="819150">
                  <a:moveTo>
                    <a:pt x="124117" y="371919"/>
                  </a:moveTo>
                  <a:lnTo>
                    <a:pt x="123228" y="361061"/>
                  </a:lnTo>
                  <a:lnTo>
                    <a:pt x="114350" y="367245"/>
                  </a:lnTo>
                  <a:lnTo>
                    <a:pt x="124117" y="371919"/>
                  </a:lnTo>
                  <a:close/>
                </a:path>
                <a:path w="1602104" h="819150">
                  <a:moveTo>
                    <a:pt x="139357" y="365175"/>
                  </a:moveTo>
                  <a:lnTo>
                    <a:pt x="89992" y="341617"/>
                  </a:lnTo>
                  <a:lnTo>
                    <a:pt x="86918" y="340029"/>
                  </a:lnTo>
                  <a:lnTo>
                    <a:pt x="83096" y="341363"/>
                  </a:lnTo>
                  <a:lnTo>
                    <a:pt x="80124" y="347662"/>
                  </a:lnTo>
                  <a:lnTo>
                    <a:pt x="81407" y="351434"/>
                  </a:lnTo>
                  <a:lnTo>
                    <a:pt x="99199" y="359968"/>
                  </a:lnTo>
                  <a:lnTo>
                    <a:pt x="126796" y="359968"/>
                  </a:lnTo>
                  <a:lnTo>
                    <a:pt x="126796" y="372567"/>
                  </a:lnTo>
                  <a:lnTo>
                    <a:pt x="106692" y="372567"/>
                  </a:lnTo>
                  <a:lnTo>
                    <a:pt x="87261" y="386105"/>
                  </a:lnTo>
                  <a:lnTo>
                    <a:pt x="84340" y="388099"/>
                  </a:lnTo>
                  <a:lnTo>
                    <a:pt x="83693" y="392010"/>
                  </a:lnTo>
                  <a:lnTo>
                    <a:pt x="85674" y="394893"/>
                  </a:lnTo>
                  <a:lnTo>
                    <a:pt x="87655" y="397725"/>
                  </a:lnTo>
                  <a:lnTo>
                    <a:pt x="91579" y="398462"/>
                  </a:lnTo>
                  <a:lnTo>
                    <a:pt x="94462" y="396481"/>
                  </a:lnTo>
                  <a:lnTo>
                    <a:pt x="139357" y="365175"/>
                  </a:lnTo>
                  <a:close/>
                </a:path>
                <a:path w="1602104" h="819150">
                  <a:moveTo>
                    <a:pt x="1274305" y="631939"/>
                  </a:moveTo>
                  <a:lnTo>
                    <a:pt x="1263269" y="625640"/>
                  </a:lnTo>
                  <a:lnTo>
                    <a:pt x="1136548" y="626465"/>
                  </a:lnTo>
                  <a:lnTo>
                    <a:pt x="1136650" y="639165"/>
                  </a:lnTo>
                  <a:lnTo>
                    <a:pt x="1263446" y="638340"/>
                  </a:lnTo>
                  <a:lnTo>
                    <a:pt x="1274305" y="631939"/>
                  </a:lnTo>
                  <a:close/>
                </a:path>
                <a:path w="1602104" h="819150">
                  <a:moveTo>
                    <a:pt x="1283741" y="637336"/>
                  </a:moveTo>
                  <a:lnTo>
                    <a:pt x="1283690" y="626414"/>
                  </a:lnTo>
                  <a:lnTo>
                    <a:pt x="1274305" y="631939"/>
                  </a:lnTo>
                  <a:lnTo>
                    <a:pt x="1283741" y="637336"/>
                  </a:lnTo>
                  <a:close/>
                </a:path>
                <a:path w="1602104" h="819150">
                  <a:moveTo>
                    <a:pt x="1299464" y="631723"/>
                  </a:moveTo>
                  <a:lnTo>
                    <a:pt x="1288554" y="625475"/>
                  </a:lnTo>
                  <a:lnTo>
                    <a:pt x="1248664" y="602602"/>
                  </a:lnTo>
                  <a:lnTo>
                    <a:pt x="1244803" y="603694"/>
                  </a:lnTo>
                  <a:lnTo>
                    <a:pt x="1241323" y="609803"/>
                  </a:lnTo>
                  <a:lnTo>
                    <a:pt x="1242415" y="613625"/>
                  </a:lnTo>
                  <a:lnTo>
                    <a:pt x="1245400" y="615403"/>
                  </a:lnTo>
                  <a:lnTo>
                    <a:pt x="1263269" y="625640"/>
                  </a:lnTo>
                  <a:lnTo>
                    <a:pt x="1286865" y="625487"/>
                  </a:lnTo>
                  <a:lnTo>
                    <a:pt x="1286916" y="638175"/>
                  </a:lnTo>
                  <a:lnTo>
                    <a:pt x="1263446" y="638340"/>
                  </a:lnTo>
                  <a:lnTo>
                    <a:pt x="1245590" y="648843"/>
                  </a:lnTo>
                  <a:lnTo>
                    <a:pt x="1242568" y="650582"/>
                  </a:lnTo>
                  <a:lnTo>
                    <a:pt x="1241577" y="654494"/>
                  </a:lnTo>
                  <a:lnTo>
                    <a:pt x="1243406" y="657529"/>
                  </a:lnTo>
                  <a:lnTo>
                    <a:pt x="1245146" y="660501"/>
                  </a:lnTo>
                  <a:lnTo>
                    <a:pt x="1249070" y="661543"/>
                  </a:lnTo>
                  <a:lnTo>
                    <a:pt x="1299464" y="631723"/>
                  </a:lnTo>
                  <a:close/>
                </a:path>
                <a:path w="1602104" h="819150">
                  <a:moveTo>
                    <a:pt x="1576819" y="647458"/>
                  </a:moveTo>
                  <a:lnTo>
                    <a:pt x="1576654" y="647357"/>
                  </a:lnTo>
                  <a:lnTo>
                    <a:pt x="1565859" y="641108"/>
                  </a:lnTo>
                  <a:lnTo>
                    <a:pt x="1498447" y="641108"/>
                  </a:lnTo>
                  <a:lnTo>
                    <a:pt x="1498447" y="806005"/>
                  </a:lnTo>
                  <a:lnTo>
                    <a:pt x="1504746" y="806005"/>
                  </a:lnTo>
                  <a:lnTo>
                    <a:pt x="1498447" y="812304"/>
                  </a:lnTo>
                  <a:lnTo>
                    <a:pt x="1498447" y="806005"/>
                  </a:lnTo>
                  <a:lnTo>
                    <a:pt x="904925" y="806005"/>
                  </a:lnTo>
                  <a:lnTo>
                    <a:pt x="904925" y="818553"/>
                  </a:lnTo>
                  <a:lnTo>
                    <a:pt x="1511046" y="818553"/>
                  </a:lnTo>
                  <a:lnTo>
                    <a:pt x="1511046" y="812304"/>
                  </a:lnTo>
                  <a:lnTo>
                    <a:pt x="1511046" y="653605"/>
                  </a:lnTo>
                  <a:lnTo>
                    <a:pt x="1504746" y="653605"/>
                  </a:lnTo>
                  <a:lnTo>
                    <a:pt x="1511046" y="647357"/>
                  </a:lnTo>
                  <a:lnTo>
                    <a:pt x="1511046" y="653605"/>
                  </a:lnTo>
                  <a:lnTo>
                    <a:pt x="1566189" y="653605"/>
                  </a:lnTo>
                  <a:lnTo>
                    <a:pt x="1576819" y="647458"/>
                  </a:lnTo>
                  <a:close/>
                </a:path>
                <a:path w="1602104" h="819150">
                  <a:moveTo>
                    <a:pt x="1586064" y="642099"/>
                  </a:moveTo>
                  <a:lnTo>
                    <a:pt x="1576819" y="647458"/>
                  </a:lnTo>
                  <a:lnTo>
                    <a:pt x="1586064" y="652805"/>
                  </a:lnTo>
                  <a:lnTo>
                    <a:pt x="1586064" y="642099"/>
                  </a:lnTo>
                  <a:close/>
                </a:path>
                <a:path w="1602104" h="819150">
                  <a:moveTo>
                    <a:pt x="1601787" y="647357"/>
                  </a:moveTo>
                  <a:lnTo>
                    <a:pt x="1554505" y="620166"/>
                  </a:lnTo>
                  <a:lnTo>
                    <a:pt x="1551533" y="618337"/>
                  </a:lnTo>
                  <a:lnTo>
                    <a:pt x="1547710" y="619328"/>
                  </a:lnTo>
                  <a:lnTo>
                    <a:pt x="1545882" y="622300"/>
                  </a:lnTo>
                  <a:lnTo>
                    <a:pt x="1544243" y="625284"/>
                  </a:lnTo>
                  <a:lnTo>
                    <a:pt x="1545234" y="629196"/>
                  </a:lnTo>
                  <a:lnTo>
                    <a:pt x="1548206" y="630885"/>
                  </a:lnTo>
                  <a:lnTo>
                    <a:pt x="1565859" y="641108"/>
                  </a:lnTo>
                  <a:lnTo>
                    <a:pt x="1589189" y="641108"/>
                  </a:lnTo>
                  <a:lnTo>
                    <a:pt x="1589189" y="653605"/>
                  </a:lnTo>
                  <a:lnTo>
                    <a:pt x="1566189" y="653605"/>
                  </a:lnTo>
                  <a:lnTo>
                    <a:pt x="1548206" y="664019"/>
                  </a:lnTo>
                  <a:lnTo>
                    <a:pt x="1545234" y="665657"/>
                  </a:lnTo>
                  <a:lnTo>
                    <a:pt x="1544243" y="669480"/>
                  </a:lnTo>
                  <a:lnTo>
                    <a:pt x="1545882" y="672604"/>
                  </a:lnTo>
                  <a:lnTo>
                    <a:pt x="1547710" y="675576"/>
                  </a:lnTo>
                  <a:lnTo>
                    <a:pt x="1551533" y="676579"/>
                  </a:lnTo>
                  <a:lnTo>
                    <a:pt x="1554505" y="674738"/>
                  </a:lnTo>
                  <a:lnTo>
                    <a:pt x="1601787" y="647357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3" name="object 150">
            <a:extLst>
              <a:ext uri="{FF2B5EF4-FFF2-40B4-BE49-F238E27FC236}">
                <a16:creationId xmlns:a16="http://schemas.microsoft.com/office/drawing/2014/main" id="{AE65ED69-2092-4C31-B370-D4E4B9A6A1F2}"/>
              </a:ext>
            </a:extLst>
          </p:cNvPr>
          <p:cNvSpPr txBox="1"/>
          <p:nvPr/>
        </p:nvSpPr>
        <p:spPr>
          <a:xfrm>
            <a:off x="6782898" y="4832070"/>
            <a:ext cx="53213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35"/>
              </a:spcBef>
            </a:pPr>
            <a:r>
              <a:rPr sz="400" spc="25" dirty="0">
                <a:latin typeface="Times New Roman"/>
                <a:cs typeface="Times New Roman"/>
              </a:rPr>
              <a:t>inst[11:7]</a:t>
            </a:r>
            <a:r>
              <a:rPr sz="400" spc="65" dirty="0">
                <a:latin typeface="Times New Roman"/>
                <a:cs typeface="Times New Roman"/>
              </a:rPr>
              <a:t> </a:t>
            </a:r>
            <a:r>
              <a:rPr sz="600" spc="44" baseline="-27777" dirty="0">
                <a:latin typeface="Times New Roman"/>
                <a:cs typeface="Times New Roman"/>
              </a:rPr>
              <a:t>AddrD</a:t>
            </a:r>
            <a:endParaRPr sz="600" baseline="-27777">
              <a:latin typeface="Times New Roman"/>
              <a:cs typeface="Times New Roman"/>
            </a:endParaRPr>
          </a:p>
        </p:txBody>
      </p:sp>
      <p:sp>
        <p:nvSpPr>
          <p:cNvPr id="134" name="object 151">
            <a:extLst>
              <a:ext uri="{FF2B5EF4-FFF2-40B4-BE49-F238E27FC236}">
                <a16:creationId xmlns:a16="http://schemas.microsoft.com/office/drawing/2014/main" id="{9DC25C17-1A05-44F0-A5E7-73059883E87B}"/>
              </a:ext>
            </a:extLst>
          </p:cNvPr>
          <p:cNvSpPr txBox="1"/>
          <p:nvPr/>
        </p:nvSpPr>
        <p:spPr>
          <a:xfrm>
            <a:off x="6802410" y="4927865"/>
            <a:ext cx="676910" cy="20127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1430" rIns="0" bIns="0" rtlCol="0">
            <a:spAutoFit/>
          </a:bodyPr>
          <a:lstStyle/>
          <a:p>
            <a:pPr marL="12700" marR="5080">
              <a:lnSpc>
                <a:spcPct val="164500"/>
              </a:lnSpc>
              <a:spcBef>
                <a:spcPts val="90"/>
              </a:spcBef>
            </a:pPr>
            <a:r>
              <a:rPr sz="600" spc="37" baseline="6944" dirty="0">
                <a:latin typeface="Times New Roman"/>
                <a:cs typeface="Times New Roman"/>
              </a:rPr>
              <a:t>inst[19:15] </a:t>
            </a:r>
            <a:r>
              <a:rPr sz="400" spc="30" dirty="0">
                <a:latin typeface="Times New Roman"/>
                <a:cs typeface="Times New Roman"/>
              </a:rPr>
              <a:t>AddrA </a:t>
            </a:r>
            <a:r>
              <a:rPr sz="400" spc="25" dirty="0">
                <a:latin typeface="Times New Roman"/>
                <a:cs typeface="Times New Roman"/>
              </a:rPr>
              <a:t>DataA  </a:t>
            </a:r>
            <a:r>
              <a:rPr sz="600" spc="37" baseline="6944" dirty="0">
                <a:latin typeface="Times New Roman"/>
                <a:cs typeface="Times New Roman"/>
              </a:rPr>
              <a:t>inst[24:20] </a:t>
            </a:r>
            <a:r>
              <a:rPr sz="400" spc="30" dirty="0">
                <a:latin typeface="Times New Roman"/>
                <a:cs typeface="Times New Roman"/>
              </a:rPr>
              <a:t>AddrB</a:t>
            </a:r>
            <a:r>
              <a:rPr sz="400" spc="60" dirty="0">
                <a:latin typeface="Times New Roman"/>
                <a:cs typeface="Times New Roman"/>
              </a:rPr>
              <a:t> </a:t>
            </a:r>
            <a:r>
              <a:rPr sz="400" spc="25" dirty="0">
                <a:latin typeface="Times New Roman"/>
                <a:cs typeface="Times New Roman"/>
              </a:rPr>
              <a:t>DataB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35" name="object 152">
            <a:extLst>
              <a:ext uri="{FF2B5EF4-FFF2-40B4-BE49-F238E27FC236}">
                <a16:creationId xmlns:a16="http://schemas.microsoft.com/office/drawing/2014/main" id="{E95CF06B-5693-498E-B672-A709D778C0A6}"/>
              </a:ext>
            </a:extLst>
          </p:cNvPr>
          <p:cNvSpPr/>
          <p:nvPr/>
        </p:nvSpPr>
        <p:spPr>
          <a:xfrm>
            <a:off x="6791571" y="5349349"/>
            <a:ext cx="92710" cy="74930"/>
          </a:xfrm>
          <a:custGeom>
            <a:avLst/>
            <a:gdLst/>
            <a:ahLst/>
            <a:cxnLst/>
            <a:rect l="l" t="t" r="r" b="b"/>
            <a:pathLst>
              <a:path w="92709" h="74929">
                <a:moveTo>
                  <a:pt x="0" y="0"/>
                </a:moveTo>
                <a:lnTo>
                  <a:pt x="92227" y="0"/>
                </a:lnTo>
                <a:lnTo>
                  <a:pt x="92227" y="74612"/>
                </a:lnTo>
                <a:lnTo>
                  <a:pt x="0" y="74612"/>
                </a:lnTo>
                <a:lnTo>
                  <a:pt x="0" y="0"/>
                </a:lnTo>
                <a:close/>
              </a:path>
            </a:pathLst>
          </a:custGeom>
          <a:noFill/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53">
            <a:extLst>
              <a:ext uri="{FF2B5EF4-FFF2-40B4-BE49-F238E27FC236}">
                <a16:creationId xmlns:a16="http://schemas.microsoft.com/office/drawing/2014/main" id="{CCF1DD40-BF07-4819-9A04-18EC7218FDEF}"/>
              </a:ext>
            </a:extLst>
          </p:cNvPr>
          <p:cNvSpPr txBox="1"/>
          <p:nvPr/>
        </p:nvSpPr>
        <p:spPr>
          <a:xfrm>
            <a:off x="6753452" y="5271688"/>
            <a:ext cx="525780" cy="3067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4508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355"/>
              </a:spcBef>
            </a:pPr>
            <a:r>
              <a:rPr sz="400" spc="25" dirty="0">
                <a:latin typeface="Times New Roman"/>
                <a:cs typeface="Times New Roman"/>
              </a:rPr>
              <a:t>inst[31:7]</a:t>
            </a:r>
            <a:r>
              <a:rPr sz="400" spc="95" dirty="0">
                <a:latin typeface="Times New Roman"/>
                <a:cs typeface="Times New Roman"/>
              </a:rPr>
              <a:t> </a:t>
            </a:r>
            <a:r>
              <a:rPr sz="1050" spc="-15" baseline="-23809" dirty="0">
                <a:latin typeface="Times New Roman"/>
                <a:cs typeface="Times New Roman"/>
              </a:rPr>
              <a:t>Imm.</a:t>
            </a:r>
            <a:endParaRPr sz="1050" baseline="-23809">
              <a:latin typeface="Times New Roman"/>
              <a:cs typeface="Times New Roman"/>
            </a:endParaRPr>
          </a:p>
          <a:p>
            <a:pPr marL="300990">
              <a:lnSpc>
                <a:spcPct val="100000"/>
              </a:lnSpc>
              <a:spcBef>
                <a:spcPts val="270"/>
              </a:spcBef>
            </a:pPr>
            <a:r>
              <a:rPr sz="700" dirty="0">
                <a:latin typeface="Times New Roman"/>
                <a:cs typeface="Times New Roman"/>
              </a:rPr>
              <a:t>Gen</a:t>
            </a:r>
            <a:endParaRPr sz="700">
              <a:latin typeface="Times New Roman"/>
              <a:cs typeface="Times New Roman"/>
            </a:endParaRPr>
          </a:p>
        </p:txBody>
      </p:sp>
      <p:grpSp>
        <p:nvGrpSpPr>
          <p:cNvPr id="137" name="object 154">
            <a:extLst>
              <a:ext uri="{FF2B5EF4-FFF2-40B4-BE49-F238E27FC236}">
                <a16:creationId xmlns:a16="http://schemas.microsoft.com/office/drawing/2014/main" id="{D647ACE6-93FE-4630-AF6C-B76345ED820E}"/>
              </a:ext>
            </a:extLst>
          </p:cNvPr>
          <p:cNvGrpSpPr/>
          <p:nvPr/>
        </p:nvGrpSpPr>
        <p:grpSpPr>
          <a:xfrm>
            <a:off x="7873154" y="4593788"/>
            <a:ext cx="1372235" cy="667385"/>
            <a:chOff x="9037586" y="4384967"/>
            <a:chExt cx="1372235" cy="667385"/>
          </a:xfrm>
          <a:noFill/>
        </p:grpSpPr>
        <p:sp>
          <p:nvSpPr>
            <p:cNvPr id="138" name="object 155">
              <a:extLst>
                <a:ext uri="{FF2B5EF4-FFF2-40B4-BE49-F238E27FC236}">
                  <a16:creationId xmlns:a16="http://schemas.microsoft.com/office/drawing/2014/main" id="{74299690-1B26-47A5-8F98-F067A763A781}"/>
                </a:ext>
              </a:extLst>
            </p:cNvPr>
            <p:cNvSpPr/>
            <p:nvPr/>
          </p:nvSpPr>
          <p:spPr>
            <a:xfrm>
              <a:off x="9037586" y="4763643"/>
              <a:ext cx="170815" cy="288925"/>
            </a:xfrm>
            <a:custGeom>
              <a:avLst/>
              <a:gdLst/>
              <a:ahLst/>
              <a:cxnLst/>
              <a:rect l="l" t="t" r="r" b="b"/>
              <a:pathLst>
                <a:path w="170815" h="288925">
                  <a:moveTo>
                    <a:pt x="118173" y="58394"/>
                  </a:moveTo>
                  <a:lnTo>
                    <a:pt x="114452" y="56946"/>
                  </a:lnTo>
                  <a:lnTo>
                    <a:pt x="112915" y="53822"/>
                  </a:lnTo>
                  <a:lnTo>
                    <a:pt x="111429" y="50647"/>
                  </a:lnTo>
                  <a:lnTo>
                    <a:pt x="112864" y="46926"/>
                  </a:lnTo>
                  <a:lnTo>
                    <a:pt x="115989" y="45440"/>
                  </a:lnTo>
                  <a:lnTo>
                    <a:pt x="129773" y="39039"/>
                  </a:lnTo>
                  <a:lnTo>
                    <a:pt x="158356" y="39039"/>
                  </a:lnTo>
                  <a:lnTo>
                    <a:pt x="158356" y="26390"/>
                  </a:lnTo>
                  <a:lnTo>
                    <a:pt x="138787" y="26390"/>
                  </a:lnTo>
                  <a:lnTo>
                    <a:pt x="116331" y="10261"/>
                  </a:lnTo>
                  <a:lnTo>
                    <a:pt x="115684" y="6299"/>
                  </a:lnTo>
                  <a:lnTo>
                    <a:pt x="117678" y="3467"/>
                  </a:lnTo>
                  <a:lnTo>
                    <a:pt x="119710" y="647"/>
                  </a:lnTo>
                  <a:lnTo>
                    <a:pt x="123621" y="0"/>
                  </a:lnTo>
                  <a:lnTo>
                    <a:pt x="126453" y="2082"/>
                  </a:lnTo>
                  <a:lnTo>
                    <a:pt x="170802" y="33985"/>
                  </a:lnTo>
                  <a:lnTo>
                    <a:pt x="121191" y="56946"/>
                  </a:lnTo>
                  <a:lnTo>
                    <a:pt x="118173" y="58394"/>
                  </a:lnTo>
                  <a:close/>
                </a:path>
                <a:path w="170815" h="288925">
                  <a:moveTo>
                    <a:pt x="12598" y="288569"/>
                  </a:moveTo>
                  <a:lnTo>
                    <a:pt x="0" y="288569"/>
                  </a:lnTo>
                  <a:lnTo>
                    <a:pt x="0" y="26390"/>
                  </a:lnTo>
                  <a:lnTo>
                    <a:pt x="138787" y="26390"/>
                  </a:lnTo>
                  <a:lnTo>
                    <a:pt x="145944" y="31530"/>
                  </a:lnTo>
                  <a:lnTo>
                    <a:pt x="143447" y="32689"/>
                  </a:lnTo>
                  <a:lnTo>
                    <a:pt x="12598" y="32689"/>
                  </a:lnTo>
                  <a:lnTo>
                    <a:pt x="6299" y="39039"/>
                  </a:lnTo>
                  <a:lnTo>
                    <a:pt x="12598" y="39039"/>
                  </a:lnTo>
                  <a:lnTo>
                    <a:pt x="12598" y="288569"/>
                  </a:lnTo>
                  <a:close/>
                </a:path>
                <a:path w="170815" h="288925">
                  <a:moveTo>
                    <a:pt x="154736" y="37846"/>
                  </a:moveTo>
                  <a:lnTo>
                    <a:pt x="145944" y="31530"/>
                  </a:lnTo>
                  <a:lnTo>
                    <a:pt x="155727" y="26987"/>
                  </a:lnTo>
                  <a:lnTo>
                    <a:pt x="154736" y="37846"/>
                  </a:lnTo>
                  <a:close/>
                </a:path>
                <a:path w="170815" h="288925">
                  <a:moveTo>
                    <a:pt x="129773" y="39039"/>
                  </a:moveTo>
                  <a:lnTo>
                    <a:pt x="12598" y="39039"/>
                  </a:lnTo>
                  <a:lnTo>
                    <a:pt x="12598" y="32689"/>
                  </a:lnTo>
                  <a:lnTo>
                    <a:pt x="143447" y="32689"/>
                  </a:lnTo>
                  <a:lnTo>
                    <a:pt x="129773" y="39039"/>
                  </a:lnTo>
                  <a:close/>
                </a:path>
              </a:pathLst>
            </a:custGeom>
            <a:grpFill/>
            <a:ln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56">
              <a:extLst>
                <a:ext uri="{FF2B5EF4-FFF2-40B4-BE49-F238E27FC236}">
                  <a16:creationId xmlns:a16="http://schemas.microsoft.com/office/drawing/2014/main" id="{8D723F7D-F907-43F3-BBFE-848B18E7EBE8}"/>
                </a:ext>
              </a:extLst>
            </p:cNvPr>
            <p:cNvSpPr/>
            <p:nvPr/>
          </p:nvSpPr>
          <p:spPr>
            <a:xfrm>
              <a:off x="10138866" y="4390682"/>
              <a:ext cx="265430" cy="135890"/>
            </a:xfrm>
            <a:custGeom>
              <a:avLst/>
              <a:gdLst/>
              <a:ahLst/>
              <a:cxnLst/>
              <a:rect l="l" t="t" r="r" b="b"/>
              <a:pathLst>
                <a:path w="265429" h="135889">
                  <a:moveTo>
                    <a:pt x="143268" y="0"/>
                  </a:moveTo>
                  <a:lnTo>
                    <a:pt x="265010" y="0"/>
                  </a:lnTo>
                  <a:lnTo>
                    <a:pt x="265010" y="74561"/>
                  </a:lnTo>
                  <a:lnTo>
                    <a:pt x="143268" y="74561"/>
                  </a:lnTo>
                  <a:lnTo>
                    <a:pt x="143268" y="0"/>
                  </a:lnTo>
                  <a:close/>
                </a:path>
                <a:path w="265429" h="135889">
                  <a:moveTo>
                    <a:pt x="0" y="60820"/>
                  </a:moveTo>
                  <a:lnTo>
                    <a:pt x="74561" y="60820"/>
                  </a:lnTo>
                  <a:lnTo>
                    <a:pt x="74561" y="135432"/>
                  </a:lnTo>
                  <a:lnTo>
                    <a:pt x="0" y="135432"/>
                  </a:lnTo>
                  <a:lnTo>
                    <a:pt x="0" y="60820"/>
                  </a:lnTo>
                  <a:close/>
                </a:path>
              </a:pathLst>
            </a:custGeom>
            <a:grpFill/>
            <a:ln w="11138">
              <a:solidFill>
                <a:schemeClr val="accent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0" name="object 157">
            <a:extLst>
              <a:ext uri="{FF2B5EF4-FFF2-40B4-BE49-F238E27FC236}">
                <a16:creationId xmlns:a16="http://schemas.microsoft.com/office/drawing/2014/main" id="{B72721A8-B015-4C2C-A689-C369A42A1C1E}"/>
              </a:ext>
            </a:extLst>
          </p:cNvPr>
          <p:cNvSpPr txBox="1"/>
          <p:nvPr/>
        </p:nvSpPr>
        <p:spPr>
          <a:xfrm>
            <a:off x="8961724" y="4587013"/>
            <a:ext cx="287655" cy="14151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55575">
              <a:lnSpc>
                <a:spcPts val="475"/>
              </a:lnSpc>
              <a:spcBef>
                <a:spcPts val="135"/>
              </a:spcBef>
            </a:pPr>
            <a:r>
              <a:rPr sz="400" spc="30" dirty="0">
                <a:latin typeface="Times New Roman"/>
                <a:cs typeface="Times New Roman"/>
              </a:rPr>
              <a:t>pc+</a:t>
            </a:r>
            <a:r>
              <a:rPr sz="400" spc="15" dirty="0">
                <a:latin typeface="Times New Roman"/>
                <a:cs typeface="Times New Roman"/>
              </a:rPr>
              <a:t>4</a:t>
            </a:r>
            <a:endParaRPr sz="400">
              <a:latin typeface="Times New Roman"/>
              <a:cs typeface="Times New Roman"/>
            </a:endParaRPr>
          </a:p>
          <a:p>
            <a:pPr marL="12700">
              <a:lnSpc>
                <a:spcPts val="475"/>
              </a:lnSpc>
            </a:pPr>
            <a:r>
              <a:rPr sz="400" spc="15" dirty="0">
                <a:latin typeface="Times New Roman"/>
                <a:cs typeface="Times New Roman"/>
              </a:rPr>
              <a:t>alu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41" name="object 158">
            <a:extLst>
              <a:ext uri="{FF2B5EF4-FFF2-40B4-BE49-F238E27FC236}">
                <a16:creationId xmlns:a16="http://schemas.microsoft.com/office/drawing/2014/main" id="{76BFC092-1A4A-4A1A-8538-77C8D8CABCB1}"/>
              </a:ext>
            </a:extLst>
          </p:cNvPr>
          <p:cNvSpPr/>
          <p:nvPr/>
        </p:nvSpPr>
        <p:spPr>
          <a:xfrm>
            <a:off x="9021514" y="5009764"/>
            <a:ext cx="132080" cy="74930"/>
          </a:xfrm>
          <a:custGeom>
            <a:avLst/>
            <a:gdLst/>
            <a:ahLst/>
            <a:cxnLst/>
            <a:rect l="l" t="t" r="r" b="b"/>
            <a:pathLst>
              <a:path w="132079" h="74929">
                <a:moveTo>
                  <a:pt x="0" y="0"/>
                </a:moveTo>
                <a:lnTo>
                  <a:pt x="131559" y="0"/>
                </a:lnTo>
                <a:lnTo>
                  <a:pt x="131559" y="74561"/>
                </a:lnTo>
                <a:lnTo>
                  <a:pt x="0" y="74561"/>
                </a:lnTo>
                <a:lnTo>
                  <a:pt x="0" y="0"/>
                </a:lnTo>
                <a:close/>
              </a:path>
            </a:pathLst>
          </a:custGeom>
          <a:noFill/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59">
            <a:extLst>
              <a:ext uri="{FF2B5EF4-FFF2-40B4-BE49-F238E27FC236}">
                <a16:creationId xmlns:a16="http://schemas.microsoft.com/office/drawing/2014/main" id="{E85B65E9-99D6-410F-8DC7-332EE2AD039A}"/>
              </a:ext>
            </a:extLst>
          </p:cNvPr>
          <p:cNvSpPr txBox="1"/>
          <p:nvPr/>
        </p:nvSpPr>
        <p:spPr>
          <a:xfrm>
            <a:off x="9008833" y="4996927"/>
            <a:ext cx="14287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55" dirty="0">
                <a:latin typeface="Times New Roman"/>
                <a:cs typeface="Times New Roman"/>
              </a:rPr>
              <a:t>m</a:t>
            </a:r>
            <a:r>
              <a:rPr sz="400" spc="30" dirty="0">
                <a:latin typeface="Times New Roman"/>
                <a:cs typeface="Times New Roman"/>
              </a:rPr>
              <a:t>em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43" name="object 160">
            <a:extLst>
              <a:ext uri="{FF2B5EF4-FFF2-40B4-BE49-F238E27FC236}">
                <a16:creationId xmlns:a16="http://schemas.microsoft.com/office/drawing/2014/main" id="{5DEE2E57-0CCA-43E7-BDA1-BE4D0B175711}"/>
              </a:ext>
            </a:extLst>
          </p:cNvPr>
          <p:cNvSpPr/>
          <p:nvPr/>
        </p:nvSpPr>
        <p:spPr>
          <a:xfrm>
            <a:off x="9263017" y="4891996"/>
            <a:ext cx="76835" cy="74930"/>
          </a:xfrm>
          <a:custGeom>
            <a:avLst/>
            <a:gdLst/>
            <a:ahLst/>
            <a:cxnLst/>
            <a:rect l="l" t="t" r="r" b="b"/>
            <a:pathLst>
              <a:path w="76834" h="74929">
                <a:moveTo>
                  <a:pt x="0" y="0"/>
                </a:moveTo>
                <a:lnTo>
                  <a:pt x="76542" y="0"/>
                </a:lnTo>
                <a:lnTo>
                  <a:pt x="76542" y="74561"/>
                </a:lnTo>
                <a:lnTo>
                  <a:pt x="0" y="74561"/>
                </a:lnTo>
                <a:lnTo>
                  <a:pt x="0" y="0"/>
                </a:lnTo>
                <a:close/>
              </a:path>
            </a:pathLst>
          </a:custGeom>
          <a:noFill/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61">
            <a:extLst>
              <a:ext uri="{FF2B5EF4-FFF2-40B4-BE49-F238E27FC236}">
                <a16:creationId xmlns:a16="http://schemas.microsoft.com/office/drawing/2014/main" id="{3DDA2BCE-50CC-4FCA-B4FE-70507E992BBE}"/>
              </a:ext>
            </a:extLst>
          </p:cNvPr>
          <p:cNvSpPr txBox="1"/>
          <p:nvPr/>
        </p:nvSpPr>
        <p:spPr>
          <a:xfrm>
            <a:off x="9173726" y="4834298"/>
            <a:ext cx="173355" cy="1199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ts val="415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1</a:t>
            </a:r>
            <a:endParaRPr sz="400">
              <a:latin typeface="Times New Roman"/>
              <a:cs typeface="Times New Roman"/>
            </a:endParaRPr>
          </a:p>
          <a:p>
            <a:pPr marL="88900">
              <a:lnSpc>
                <a:spcPts val="415"/>
              </a:lnSpc>
            </a:pPr>
            <a:r>
              <a:rPr sz="400" spc="45" dirty="0">
                <a:latin typeface="Times New Roman"/>
                <a:cs typeface="Times New Roman"/>
              </a:rPr>
              <a:t>w</a:t>
            </a:r>
            <a:r>
              <a:rPr sz="400" spc="15" dirty="0">
                <a:latin typeface="Times New Roman"/>
                <a:cs typeface="Times New Roman"/>
              </a:rPr>
              <a:t>b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45" name="object 162">
            <a:extLst>
              <a:ext uri="{FF2B5EF4-FFF2-40B4-BE49-F238E27FC236}">
                <a16:creationId xmlns:a16="http://schemas.microsoft.com/office/drawing/2014/main" id="{D04BB7A3-9B72-47DD-990B-1EEF7865B3D9}"/>
              </a:ext>
            </a:extLst>
          </p:cNvPr>
          <p:cNvSpPr txBox="1"/>
          <p:nvPr/>
        </p:nvSpPr>
        <p:spPr>
          <a:xfrm>
            <a:off x="5834762" y="4776375"/>
            <a:ext cx="255270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alu</a:t>
            </a:r>
            <a:r>
              <a:rPr sz="400" spc="20" dirty="0">
                <a:latin typeface="Times New Roman"/>
                <a:cs typeface="Times New Roman"/>
              </a:rPr>
              <a:t> </a:t>
            </a:r>
            <a:r>
              <a:rPr sz="600" spc="22" baseline="20833" dirty="0">
                <a:latin typeface="Times New Roman"/>
                <a:cs typeface="Times New Roman"/>
              </a:rPr>
              <a:t>1</a:t>
            </a:r>
            <a:endParaRPr sz="600" baseline="20833">
              <a:latin typeface="Times New Roman"/>
              <a:cs typeface="Times New Roman"/>
            </a:endParaRPr>
          </a:p>
        </p:txBody>
      </p:sp>
      <p:sp>
        <p:nvSpPr>
          <p:cNvPr id="146" name="object 163">
            <a:extLst>
              <a:ext uri="{FF2B5EF4-FFF2-40B4-BE49-F238E27FC236}">
                <a16:creationId xmlns:a16="http://schemas.microsoft.com/office/drawing/2014/main" id="{4D44BDFA-1E3F-414F-811C-6D8CF4F23B62}"/>
              </a:ext>
            </a:extLst>
          </p:cNvPr>
          <p:cNvSpPr txBox="1"/>
          <p:nvPr/>
        </p:nvSpPr>
        <p:spPr>
          <a:xfrm>
            <a:off x="5811086" y="4905587"/>
            <a:ext cx="14414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30" dirty="0">
                <a:latin typeface="Times New Roman"/>
                <a:cs typeface="Times New Roman"/>
              </a:rPr>
              <a:t>pc+</a:t>
            </a:r>
            <a:r>
              <a:rPr sz="400" spc="15" dirty="0">
                <a:latin typeface="Times New Roman"/>
                <a:cs typeface="Times New Roman"/>
              </a:rPr>
              <a:t>4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47" name="object 164">
            <a:extLst>
              <a:ext uri="{FF2B5EF4-FFF2-40B4-BE49-F238E27FC236}">
                <a16:creationId xmlns:a16="http://schemas.microsoft.com/office/drawing/2014/main" id="{A3C29B4C-CC6C-4574-A863-3748EF320C69}"/>
              </a:ext>
            </a:extLst>
          </p:cNvPr>
          <p:cNvSpPr/>
          <p:nvPr/>
        </p:nvSpPr>
        <p:spPr>
          <a:xfrm>
            <a:off x="7835905" y="4768324"/>
            <a:ext cx="208279" cy="74930"/>
          </a:xfrm>
          <a:custGeom>
            <a:avLst/>
            <a:gdLst/>
            <a:ahLst/>
            <a:cxnLst/>
            <a:rect l="l" t="t" r="r" b="b"/>
            <a:pathLst>
              <a:path w="208279" h="74929">
                <a:moveTo>
                  <a:pt x="0" y="0"/>
                </a:moveTo>
                <a:lnTo>
                  <a:pt x="92227" y="0"/>
                </a:lnTo>
                <a:lnTo>
                  <a:pt x="92227" y="74561"/>
                </a:lnTo>
                <a:lnTo>
                  <a:pt x="0" y="74561"/>
                </a:lnTo>
                <a:lnTo>
                  <a:pt x="0" y="0"/>
                </a:lnTo>
                <a:close/>
              </a:path>
              <a:path w="208279" h="74929">
                <a:moveTo>
                  <a:pt x="92214" y="0"/>
                </a:moveTo>
                <a:lnTo>
                  <a:pt x="208051" y="0"/>
                </a:lnTo>
                <a:lnTo>
                  <a:pt x="208051" y="74561"/>
                </a:lnTo>
                <a:lnTo>
                  <a:pt x="92214" y="74561"/>
                </a:lnTo>
                <a:lnTo>
                  <a:pt x="92214" y="0"/>
                </a:lnTo>
                <a:close/>
              </a:path>
            </a:pathLst>
          </a:custGeom>
          <a:noFill/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65">
            <a:extLst>
              <a:ext uri="{FF2B5EF4-FFF2-40B4-BE49-F238E27FC236}">
                <a16:creationId xmlns:a16="http://schemas.microsoft.com/office/drawing/2014/main" id="{6ECD56A0-EBA6-4B3B-AE8C-C7D25FD9EF33}"/>
              </a:ext>
            </a:extLst>
          </p:cNvPr>
          <p:cNvSpPr txBox="1"/>
          <p:nvPr/>
        </p:nvSpPr>
        <p:spPr>
          <a:xfrm>
            <a:off x="7823176" y="4696175"/>
            <a:ext cx="336550" cy="1840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295275">
              <a:lnSpc>
                <a:spcPts val="475"/>
              </a:lnSpc>
              <a:spcBef>
                <a:spcPts val="135"/>
              </a:spcBef>
            </a:pPr>
            <a:r>
              <a:rPr sz="400" spc="15" dirty="0">
                <a:latin typeface="Times New Roman"/>
                <a:cs typeface="Times New Roman"/>
              </a:rPr>
              <a:t>1</a:t>
            </a:r>
            <a:endParaRPr sz="400">
              <a:latin typeface="Times New Roman"/>
              <a:cs typeface="Times New Roman"/>
            </a:endParaRPr>
          </a:p>
          <a:p>
            <a:pPr marL="12700">
              <a:lnSpc>
                <a:spcPts val="430"/>
              </a:lnSpc>
            </a:pPr>
            <a:r>
              <a:rPr sz="400" spc="20" dirty="0">
                <a:latin typeface="Times New Roman"/>
                <a:cs typeface="Times New Roman"/>
              </a:rPr>
              <a:t>Reg[rs1]</a:t>
            </a:r>
            <a:endParaRPr sz="400">
              <a:latin typeface="Times New Roman"/>
              <a:cs typeface="Times New Roman"/>
            </a:endParaRPr>
          </a:p>
          <a:p>
            <a:pPr marL="295275">
              <a:lnSpc>
                <a:spcPts val="434"/>
              </a:lnSpc>
            </a:pPr>
            <a:r>
              <a:rPr sz="400" spc="15" dirty="0">
                <a:latin typeface="Times New Roman"/>
                <a:cs typeface="Times New Roman"/>
              </a:rPr>
              <a:t>0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49" name="object 166">
            <a:extLst>
              <a:ext uri="{FF2B5EF4-FFF2-40B4-BE49-F238E27FC236}">
                <a16:creationId xmlns:a16="http://schemas.microsoft.com/office/drawing/2014/main" id="{CC43CB33-D8BE-4AE4-A701-31733D4ADE1B}"/>
              </a:ext>
            </a:extLst>
          </p:cNvPr>
          <p:cNvSpPr/>
          <p:nvPr/>
        </p:nvSpPr>
        <p:spPr>
          <a:xfrm>
            <a:off x="7871224" y="4632840"/>
            <a:ext cx="59055" cy="74930"/>
          </a:xfrm>
          <a:custGeom>
            <a:avLst/>
            <a:gdLst/>
            <a:ahLst/>
            <a:cxnLst/>
            <a:rect l="l" t="t" r="r" b="b"/>
            <a:pathLst>
              <a:path w="59054" h="74929">
                <a:moveTo>
                  <a:pt x="0" y="0"/>
                </a:moveTo>
                <a:lnTo>
                  <a:pt x="58889" y="0"/>
                </a:lnTo>
                <a:lnTo>
                  <a:pt x="58889" y="74612"/>
                </a:lnTo>
                <a:lnTo>
                  <a:pt x="0" y="74612"/>
                </a:lnTo>
                <a:lnTo>
                  <a:pt x="0" y="0"/>
                </a:lnTo>
                <a:close/>
              </a:path>
            </a:pathLst>
          </a:custGeom>
          <a:noFill/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67">
            <a:extLst>
              <a:ext uri="{FF2B5EF4-FFF2-40B4-BE49-F238E27FC236}">
                <a16:creationId xmlns:a16="http://schemas.microsoft.com/office/drawing/2014/main" id="{C1C731A1-6C78-499E-91DF-4C756CAC4A29}"/>
              </a:ext>
            </a:extLst>
          </p:cNvPr>
          <p:cNvSpPr txBox="1"/>
          <p:nvPr/>
        </p:nvSpPr>
        <p:spPr>
          <a:xfrm>
            <a:off x="7858511" y="4620430"/>
            <a:ext cx="8064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30" dirty="0">
                <a:latin typeface="Times New Roman"/>
                <a:cs typeface="Times New Roman"/>
              </a:rPr>
              <a:t>p</a:t>
            </a:r>
            <a:r>
              <a:rPr sz="400" spc="15" dirty="0">
                <a:latin typeface="Times New Roman"/>
                <a:cs typeface="Times New Roman"/>
              </a:rPr>
              <a:t>c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51" name="object 168">
            <a:extLst>
              <a:ext uri="{FF2B5EF4-FFF2-40B4-BE49-F238E27FC236}">
                <a16:creationId xmlns:a16="http://schemas.microsoft.com/office/drawing/2014/main" id="{A78E1C63-7E99-45C0-B4B9-65AD7E10CCF0}"/>
              </a:ext>
            </a:extLst>
          </p:cNvPr>
          <p:cNvSpPr txBox="1"/>
          <p:nvPr/>
        </p:nvSpPr>
        <p:spPr>
          <a:xfrm>
            <a:off x="7357942" y="5371196"/>
            <a:ext cx="28384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30" dirty="0">
                <a:latin typeface="Times New Roman"/>
                <a:cs typeface="Times New Roman"/>
              </a:rPr>
              <a:t>imm</a:t>
            </a:r>
            <a:r>
              <a:rPr sz="400" spc="-65" dirty="0">
                <a:latin typeface="Times New Roman"/>
                <a:cs typeface="Times New Roman"/>
              </a:rPr>
              <a:t> </a:t>
            </a:r>
            <a:r>
              <a:rPr sz="400" spc="20" dirty="0">
                <a:latin typeface="Times New Roman"/>
                <a:cs typeface="Times New Roman"/>
              </a:rPr>
              <a:t>[31:0]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52" name="object 169">
            <a:extLst>
              <a:ext uri="{FF2B5EF4-FFF2-40B4-BE49-F238E27FC236}">
                <a16:creationId xmlns:a16="http://schemas.microsoft.com/office/drawing/2014/main" id="{32F12D7C-5CC0-4CDB-AFDF-F4D6DE1F1909}"/>
              </a:ext>
            </a:extLst>
          </p:cNvPr>
          <p:cNvSpPr/>
          <p:nvPr/>
        </p:nvSpPr>
        <p:spPr>
          <a:xfrm>
            <a:off x="7830000" y="4901763"/>
            <a:ext cx="208279" cy="74930"/>
          </a:xfrm>
          <a:custGeom>
            <a:avLst/>
            <a:gdLst/>
            <a:ahLst/>
            <a:cxnLst/>
            <a:rect l="l" t="t" r="r" b="b"/>
            <a:pathLst>
              <a:path w="208279" h="74929">
                <a:moveTo>
                  <a:pt x="0" y="0"/>
                </a:moveTo>
                <a:lnTo>
                  <a:pt x="92278" y="0"/>
                </a:lnTo>
                <a:lnTo>
                  <a:pt x="92278" y="74612"/>
                </a:lnTo>
                <a:lnTo>
                  <a:pt x="0" y="74612"/>
                </a:lnTo>
                <a:lnTo>
                  <a:pt x="0" y="0"/>
                </a:lnTo>
                <a:close/>
              </a:path>
              <a:path w="208279" h="74929">
                <a:moveTo>
                  <a:pt x="92265" y="0"/>
                </a:moveTo>
                <a:lnTo>
                  <a:pt x="208051" y="0"/>
                </a:lnTo>
                <a:lnTo>
                  <a:pt x="208051" y="74612"/>
                </a:lnTo>
                <a:lnTo>
                  <a:pt x="92265" y="74612"/>
                </a:lnTo>
                <a:lnTo>
                  <a:pt x="92265" y="0"/>
                </a:lnTo>
                <a:close/>
              </a:path>
            </a:pathLst>
          </a:custGeom>
          <a:noFill/>
          <a:ln w="11138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70">
            <a:extLst>
              <a:ext uri="{FF2B5EF4-FFF2-40B4-BE49-F238E27FC236}">
                <a16:creationId xmlns:a16="http://schemas.microsoft.com/office/drawing/2014/main" id="{228E446A-1A1F-4A8F-8FBA-E92CF196A191}"/>
              </a:ext>
            </a:extLst>
          </p:cNvPr>
          <p:cNvSpPr txBox="1"/>
          <p:nvPr/>
        </p:nvSpPr>
        <p:spPr>
          <a:xfrm>
            <a:off x="7817287" y="4889993"/>
            <a:ext cx="22923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00" spc="20" dirty="0">
                <a:latin typeface="Times New Roman"/>
                <a:cs typeface="Times New Roman"/>
              </a:rPr>
              <a:t>Reg[rs2]</a:t>
            </a:r>
            <a:endParaRPr sz="400">
              <a:latin typeface="Times New Roman"/>
              <a:cs typeface="Times New Roman"/>
            </a:endParaRPr>
          </a:p>
        </p:txBody>
      </p:sp>
      <p:sp>
        <p:nvSpPr>
          <p:cNvPr id="154" name="object 171">
            <a:extLst>
              <a:ext uri="{FF2B5EF4-FFF2-40B4-BE49-F238E27FC236}">
                <a16:creationId xmlns:a16="http://schemas.microsoft.com/office/drawing/2014/main" id="{80AC2EF7-9459-4D23-8D0E-01CEC431D71E}"/>
              </a:ext>
            </a:extLst>
          </p:cNvPr>
          <p:cNvSpPr/>
          <p:nvPr/>
        </p:nvSpPr>
        <p:spPr>
          <a:xfrm>
            <a:off x="7282312" y="5076489"/>
            <a:ext cx="762000" cy="396875"/>
          </a:xfrm>
          <a:custGeom>
            <a:avLst/>
            <a:gdLst/>
            <a:ahLst/>
            <a:cxnLst/>
            <a:rect l="l" t="t" r="r" b="b"/>
            <a:pathLst>
              <a:path w="762000" h="396875">
                <a:moveTo>
                  <a:pt x="711441" y="58686"/>
                </a:moveTo>
                <a:lnTo>
                  <a:pt x="707567" y="57696"/>
                </a:lnTo>
                <a:lnTo>
                  <a:pt x="705789" y="54724"/>
                </a:lnTo>
                <a:lnTo>
                  <a:pt x="704049" y="51701"/>
                </a:lnTo>
                <a:lnTo>
                  <a:pt x="705040" y="47777"/>
                </a:lnTo>
                <a:lnTo>
                  <a:pt x="708075" y="46037"/>
                </a:lnTo>
                <a:lnTo>
                  <a:pt x="725890" y="35623"/>
                </a:lnTo>
                <a:lnTo>
                  <a:pt x="749198" y="35623"/>
                </a:lnTo>
                <a:lnTo>
                  <a:pt x="749198" y="22974"/>
                </a:lnTo>
                <a:lnTo>
                  <a:pt x="725698" y="22974"/>
                </a:lnTo>
                <a:lnTo>
                  <a:pt x="708075" y="12649"/>
                </a:lnTo>
                <a:lnTo>
                  <a:pt x="705040" y="10922"/>
                </a:lnTo>
                <a:lnTo>
                  <a:pt x="704049" y="6997"/>
                </a:lnTo>
                <a:lnTo>
                  <a:pt x="707567" y="990"/>
                </a:lnTo>
                <a:lnTo>
                  <a:pt x="711441" y="0"/>
                </a:lnTo>
                <a:lnTo>
                  <a:pt x="761644" y="29324"/>
                </a:lnTo>
                <a:lnTo>
                  <a:pt x="714463" y="56959"/>
                </a:lnTo>
                <a:lnTo>
                  <a:pt x="711441" y="58686"/>
                </a:lnTo>
                <a:close/>
              </a:path>
              <a:path w="762000" h="396875">
                <a:moveTo>
                  <a:pt x="641845" y="390232"/>
                </a:moveTo>
                <a:lnTo>
                  <a:pt x="629196" y="390232"/>
                </a:lnTo>
                <a:lnTo>
                  <a:pt x="635546" y="383882"/>
                </a:lnTo>
                <a:lnTo>
                  <a:pt x="629196" y="383882"/>
                </a:lnTo>
                <a:lnTo>
                  <a:pt x="629196" y="22974"/>
                </a:lnTo>
                <a:lnTo>
                  <a:pt x="725698" y="22974"/>
                </a:lnTo>
                <a:lnTo>
                  <a:pt x="736536" y="29324"/>
                </a:lnTo>
                <a:lnTo>
                  <a:pt x="641845" y="29324"/>
                </a:lnTo>
                <a:lnTo>
                  <a:pt x="635546" y="35623"/>
                </a:lnTo>
                <a:lnTo>
                  <a:pt x="641845" y="35623"/>
                </a:lnTo>
                <a:lnTo>
                  <a:pt x="641845" y="390232"/>
                </a:lnTo>
                <a:close/>
              </a:path>
              <a:path w="762000" h="396875">
                <a:moveTo>
                  <a:pt x="745921" y="34823"/>
                </a:moveTo>
                <a:lnTo>
                  <a:pt x="736601" y="29362"/>
                </a:lnTo>
                <a:lnTo>
                  <a:pt x="745921" y="23914"/>
                </a:lnTo>
                <a:lnTo>
                  <a:pt x="745921" y="34823"/>
                </a:lnTo>
                <a:close/>
              </a:path>
              <a:path w="762000" h="396875">
                <a:moveTo>
                  <a:pt x="725890" y="35623"/>
                </a:moveTo>
                <a:lnTo>
                  <a:pt x="641845" y="35623"/>
                </a:lnTo>
                <a:lnTo>
                  <a:pt x="641845" y="29324"/>
                </a:lnTo>
                <a:lnTo>
                  <a:pt x="736536" y="29324"/>
                </a:lnTo>
                <a:lnTo>
                  <a:pt x="725890" y="35623"/>
                </a:lnTo>
                <a:close/>
              </a:path>
              <a:path w="762000" h="396875">
                <a:moveTo>
                  <a:pt x="641845" y="396532"/>
                </a:moveTo>
                <a:lnTo>
                  <a:pt x="0" y="396532"/>
                </a:lnTo>
                <a:lnTo>
                  <a:pt x="0" y="383882"/>
                </a:lnTo>
                <a:lnTo>
                  <a:pt x="629196" y="383882"/>
                </a:lnTo>
                <a:lnTo>
                  <a:pt x="629196" y="390232"/>
                </a:lnTo>
                <a:lnTo>
                  <a:pt x="641845" y="390232"/>
                </a:lnTo>
                <a:lnTo>
                  <a:pt x="641845" y="396532"/>
                </a:lnTo>
                <a:close/>
              </a:path>
            </a:pathLst>
          </a:custGeom>
          <a:noFill/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72">
            <a:extLst>
              <a:ext uri="{FF2B5EF4-FFF2-40B4-BE49-F238E27FC236}">
                <a16:creationId xmlns:a16="http://schemas.microsoft.com/office/drawing/2014/main" id="{79FC4264-87EB-4B9E-9ECB-2B8828DE7918}"/>
              </a:ext>
            </a:extLst>
          </p:cNvPr>
          <p:cNvSpPr txBox="1"/>
          <p:nvPr/>
        </p:nvSpPr>
        <p:spPr>
          <a:xfrm>
            <a:off x="6965459" y="4725136"/>
            <a:ext cx="338455" cy="7886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35"/>
              </a:spcBef>
            </a:pPr>
            <a:r>
              <a:rPr sz="600" spc="44" baseline="34722" dirty="0">
                <a:latin typeface="Times New Roman"/>
                <a:cs typeface="Times New Roman"/>
              </a:rPr>
              <a:t>wb</a:t>
            </a:r>
            <a:r>
              <a:rPr sz="600" spc="52" baseline="34722" dirty="0">
                <a:latin typeface="Times New Roman"/>
                <a:cs typeface="Times New Roman"/>
              </a:rPr>
              <a:t> </a:t>
            </a:r>
            <a:r>
              <a:rPr sz="400" spc="25" dirty="0">
                <a:latin typeface="Times New Roman"/>
                <a:cs typeface="Times New Roman"/>
              </a:rPr>
              <a:t>DataD</a:t>
            </a:r>
            <a:endParaRPr sz="400">
              <a:latin typeface="Times New Roman"/>
              <a:cs typeface="Times New Roman"/>
            </a:endParaRPr>
          </a:p>
        </p:txBody>
      </p:sp>
      <p:grpSp>
        <p:nvGrpSpPr>
          <p:cNvPr id="156" name="object 173">
            <a:extLst>
              <a:ext uri="{FF2B5EF4-FFF2-40B4-BE49-F238E27FC236}">
                <a16:creationId xmlns:a16="http://schemas.microsoft.com/office/drawing/2014/main" id="{FB5BB3F2-7573-433B-995E-7403CC341700}"/>
              </a:ext>
            </a:extLst>
          </p:cNvPr>
          <p:cNvGrpSpPr/>
          <p:nvPr/>
        </p:nvGrpSpPr>
        <p:grpSpPr>
          <a:xfrm>
            <a:off x="1439856" y="2474400"/>
            <a:ext cx="8069580" cy="951865"/>
            <a:chOff x="2604288" y="2265579"/>
            <a:chExt cx="8069580" cy="951865"/>
          </a:xfrm>
          <a:noFill/>
        </p:grpSpPr>
        <p:pic>
          <p:nvPicPr>
            <p:cNvPr id="157" name="object 174">
              <a:extLst>
                <a:ext uri="{FF2B5EF4-FFF2-40B4-BE49-F238E27FC236}">
                  <a16:creationId xmlns:a16="http://schemas.microsoft.com/office/drawing/2014/main" id="{21E5952F-1376-4F2F-8806-266F13DA45EA}"/>
                </a:ext>
              </a:extLst>
            </p:cNvPr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2604288" y="2265579"/>
              <a:ext cx="225006" cy="227234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158" name="object 175">
              <a:extLst>
                <a:ext uri="{FF2B5EF4-FFF2-40B4-BE49-F238E27FC236}">
                  <a16:creationId xmlns:a16="http://schemas.microsoft.com/office/drawing/2014/main" id="{E6F0A140-F5C9-48FE-962B-C71A744FAA6B}"/>
                </a:ext>
              </a:extLst>
            </p:cNvPr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720133" y="2336868"/>
              <a:ext cx="7953216" cy="879977"/>
            </a:xfrm>
            <a:prstGeom prst="rect">
              <a:avLst/>
            </a:prstGeom>
            <a:grpFill/>
            <a:ln>
              <a:solidFill>
                <a:schemeClr val="accent1"/>
              </a:solidFill>
            </a:ln>
          </p:spPr>
        </p:pic>
      </p:grpSp>
      <p:sp>
        <p:nvSpPr>
          <p:cNvPr id="159" name="object 176">
            <a:extLst>
              <a:ext uri="{FF2B5EF4-FFF2-40B4-BE49-F238E27FC236}">
                <a16:creationId xmlns:a16="http://schemas.microsoft.com/office/drawing/2014/main" id="{DFE573F6-69AB-4C7C-8C8F-C2B1CA14778B}"/>
              </a:ext>
            </a:extLst>
          </p:cNvPr>
          <p:cNvSpPr txBox="1"/>
          <p:nvPr/>
        </p:nvSpPr>
        <p:spPr>
          <a:xfrm>
            <a:off x="7163348" y="2639552"/>
            <a:ext cx="2162175" cy="66484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350" spc="20" dirty="0">
                <a:latin typeface="Times New Roman"/>
                <a:cs typeface="Times New Roman"/>
              </a:rPr>
              <a:t>Anything can be</a:t>
            </a:r>
            <a:r>
              <a:rPr sz="1350" spc="-15" dirty="0">
                <a:latin typeface="Times New Roman"/>
                <a:cs typeface="Times New Roman"/>
              </a:rPr>
              <a:t> </a:t>
            </a:r>
            <a:r>
              <a:rPr sz="1350" spc="20" dirty="0">
                <a:latin typeface="Times New Roman"/>
                <a:cs typeface="Times New Roman"/>
              </a:rPr>
              <a:t>represented</a:t>
            </a:r>
            <a:endParaRPr sz="1350">
              <a:latin typeface="Times New Roman"/>
              <a:cs typeface="Times New Roman"/>
            </a:endParaRPr>
          </a:p>
          <a:p>
            <a:pPr marL="413384" marR="5080" indent="827405">
              <a:lnSpc>
                <a:spcPct val="104000"/>
              </a:lnSpc>
            </a:pPr>
            <a:r>
              <a:rPr sz="1350" spc="20" dirty="0">
                <a:latin typeface="Times New Roman"/>
                <a:cs typeface="Times New Roman"/>
              </a:rPr>
              <a:t>as </a:t>
            </a:r>
            <a:r>
              <a:rPr sz="1350" spc="15" dirty="0">
                <a:latin typeface="Times New Roman"/>
                <a:cs typeface="Times New Roman"/>
              </a:rPr>
              <a:t>a</a:t>
            </a:r>
            <a:r>
              <a:rPr sz="1350" spc="-50" dirty="0">
                <a:latin typeface="Times New Roman"/>
                <a:cs typeface="Times New Roman"/>
              </a:rPr>
              <a:t> </a:t>
            </a:r>
            <a:r>
              <a:rPr sz="1350" spc="20" dirty="0">
                <a:latin typeface="Times New Roman"/>
                <a:cs typeface="Times New Roman"/>
              </a:rPr>
              <a:t>number,  </a:t>
            </a:r>
            <a:r>
              <a:rPr sz="1350" spc="15" dirty="0">
                <a:latin typeface="Times New Roman"/>
                <a:cs typeface="Times New Roman"/>
              </a:rPr>
              <a:t>i.e., </a:t>
            </a:r>
            <a:r>
              <a:rPr sz="1350" spc="20" dirty="0">
                <a:latin typeface="Times New Roman"/>
                <a:cs typeface="Times New Roman"/>
              </a:rPr>
              <a:t>data </a:t>
            </a:r>
            <a:r>
              <a:rPr sz="1350" spc="15" dirty="0">
                <a:latin typeface="Times New Roman"/>
                <a:cs typeface="Times New Roman"/>
              </a:rPr>
              <a:t>or</a:t>
            </a:r>
            <a:r>
              <a:rPr sz="1350" spc="-15" dirty="0">
                <a:latin typeface="Times New Roman"/>
                <a:cs typeface="Times New Roman"/>
              </a:rPr>
              <a:t> </a:t>
            </a:r>
            <a:r>
              <a:rPr sz="1350" spc="15" dirty="0">
                <a:latin typeface="Times New Roman"/>
                <a:cs typeface="Times New Roman"/>
              </a:rPr>
              <a:t>instructions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161" name="object 178">
            <a:extLst>
              <a:ext uri="{FF2B5EF4-FFF2-40B4-BE49-F238E27FC236}">
                <a16:creationId xmlns:a16="http://schemas.microsoft.com/office/drawing/2014/main" id="{66AEE9A9-5C81-42C7-8F6C-97E6DD7295B0}"/>
              </a:ext>
            </a:extLst>
          </p:cNvPr>
          <p:cNvSpPr txBox="1"/>
          <p:nvPr/>
        </p:nvSpPr>
        <p:spPr>
          <a:xfrm>
            <a:off x="6070844" y="6517201"/>
            <a:ext cx="90170" cy="1102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0" tIns="25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0"/>
              </a:spcBef>
            </a:pPr>
            <a:r>
              <a:rPr sz="700" dirty="0">
                <a:latin typeface="Times New Roman"/>
                <a:cs typeface="Times New Roman"/>
              </a:rPr>
              <a:t>D</a:t>
            </a:r>
            <a:endParaRPr sz="700">
              <a:latin typeface="Times New Roman"/>
              <a:cs typeface="Times New Roman"/>
            </a:endParaRPr>
          </a:p>
        </p:txBody>
      </p:sp>
      <p:graphicFrame>
        <p:nvGraphicFramePr>
          <p:cNvPr id="162" name="object 43">
            <a:extLst>
              <a:ext uri="{FF2B5EF4-FFF2-40B4-BE49-F238E27FC236}">
                <a16:creationId xmlns:a16="http://schemas.microsoft.com/office/drawing/2014/main" id="{53073257-273A-456D-BBCD-7D120EB773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9993384"/>
              </p:ext>
            </p:extLst>
          </p:nvPr>
        </p:nvGraphicFramePr>
        <p:xfrm>
          <a:off x="4897739" y="2660296"/>
          <a:ext cx="1784985" cy="6397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616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08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7270">
                <a:tc>
                  <a:txBody>
                    <a:bodyPr/>
                    <a:lstStyle/>
                    <a:p>
                      <a:pPr marL="31750">
                        <a:lnSpc>
                          <a:spcPts val="1215"/>
                        </a:lnSpc>
                      </a:pPr>
                      <a:r>
                        <a:rPr sz="1350" b="1" spc="12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lw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215"/>
                        </a:lnSpc>
                      </a:pPr>
                      <a:r>
                        <a:rPr sz="1350" b="1" spc="21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x3,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215"/>
                        </a:lnSpc>
                      </a:pPr>
                      <a:r>
                        <a:rPr sz="1350" b="1" spc="1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(x10)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173">
                <a:tc>
                  <a:txBody>
                    <a:bodyPr/>
                    <a:lstStyle/>
                    <a:p>
                      <a:pPr marL="31750">
                        <a:lnSpc>
                          <a:spcPts val="1145"/>
                        </a:lnSpc>
                      </a:pPr>
                      <a:r>
                        <a:rPr sz="1350" b="1" spc="12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lw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145"/>
                        </a:lnSpc>
                      </a:pPr>
                      <a:r>
                        <a:rPr sz="1350" b="1" spc="21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x4,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145"/>
                        </a:lnSpc>
                      </a:pPr>
                      <a:r>
                        <a:rPr sz="1350" b="1" spc="1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4(x10)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603">
                <a:tc>
                  <a:txBody>
                    <a:bodyPr/>
                    <a:lstStyle/>
                    <a:p>
                      <a:pPr marL="31750">
                        <a:lnSpc>
                          <a:spcPts val="1100"/>
                        </a:lnSpc>
                      </a:pPr>
                      <a:r>
                        <a:rPr sz="1350" b="1" spc="-6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sw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100"/>
                        </a:lnSpc>
                      </a:pPr>
                      <a:r>
                        <a:rPr sz="1350" b="1" spc="21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x4,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100"/>
                        </a:lnSpc>
                      </a:pPr>
                      <a:r>
                        <a:rPr sz="1350" b="1" spc="1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(x10)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700">
                <a:tc>
                  <a:txBody>
                    <a:bodyPr/>
                    <a:lstStyle/>
                    <a:p>
                      <a:pPr marL="31750">
                        <a:lnSpc>
                          <a:spcPts val="1175"/>
                        </a:lnSpc>
                      </a:pPr>
                      <a:r>
                        <a:rPr sz="1350" b="1" spc="-6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sw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990" algn="r">
                        <a:lnSpc>
                          <a:spcPts val="1175"/>
                        </a:lnSpc>
                      </a:pPr>
                      <a:r>
                        <a:rPr sz="1350" b="1" spc="215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x3,</a:t>
                      </a:r>
                      <a:endParaRPr sz="135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175"/>
                        </a:lnSpc>
                      </a:pPr>
                      <a:r>
                        <a:rPr sz="1350" b="1" spc="19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4(x10)</a:t>
                      </a:r>
                      <a:endParaRPr sz="1350" dirty="0">
                        <a:solidFill>
                          <a:schemeClr val="tx1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1A76ED-E5DA-46D3-8AE7-916115AD1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A9CF9-7488-4245-A139-CF537C4E414C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F0C51A-E61C-486A-8E5E-05921CE387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701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3386" y="185809"/>
            <a:ext cx="11273814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Below your program: Let’s walk through th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82" y="1420180"/>
            <a:ext cx="4257342" cy="2794889"/>
          </a:xfrm>
        </p:spPr>
        <p:txBody>
          <a:bodyPr>
            <a:noAutofit/>
          </a:bodyPr>
          <a:lstStyle/>
          <a:p>
            <a:r>
              <a:rPr lang="en-US" sz="2000" dirty="0"/>
              <a:t>What will the processor do?</a:t>
            </a:r>
          </a:p>
          <a:p>
            <a:pPr marL="0" indent="0">
              <a:buNone/>
            </a:pPr>
            <a:r>
              <a:rPr lang="en-US" sz="2000" dirty="0"/>
              <a:t>– </a:t>
            </a:r>
            <a:r>
              <a:rPr lang="en-US" sz="2000" b="1" dirty="0"/>
              <a:t>1. Load the instruction</a:t>
            </a:r>
          </a:p>
          <a:p>
            <a:pPr marL="0" indent="0">
              <a:buNone/>
            </a:pPr>
            <a:r>
              <a:rPr lang="en-US" sz="2000" dirty="0"/>
              <a:t>– </a:t>
            </a:r>
            <a:r>
              <a:rPr lang="en-US" sz="2000" b="1" dirty="0"/>
              <a:t>2. Figure out what operation to do</a:t>
            </a:r>
          </a:p>
          <a:p>
            <a:pPr marL="0" indent="0">
              <a:buNone/>
            </a:pPr>
            <a:r>
              <a:rPr lang="en-US" sz="2000" dirty="0"/>
              <a:t>– </a:t>
            </a:r>
            <a:r>
              <a:rPr lang="en-US" sz="2000" b="1" dirty="0"/>
              <a:t>3. Figure out what data to use</a:t>
            </a:r>
          </a:p>
          <a:p>
            <a:pPr marL="0" indent="0">
              <a:buNone/>
            </a:pPr>
            <a:r>
              <a:rPr lang="en-US" sz="2000" dirty="0"/>
              <a:t>– </a:t>
            </a:r>
            <a:r>
              <a:rPr lang="en-US" sz="2000" b="1" dirty="0"/>
              <a:t>4. Do the computation</a:t>
            </a:r>
          </a:p>
          <a:p>
            <a:pPr marL="0" indent="0">
              <a:buNone/>
            </a:pPr>
            <a:r>
              <a:rPr lang="en-US" sz="2000" dirty="0"/>
              <a:t>– </a:t>
            </a:r>
            <a:r>
              <a:rPr lang="en-US" sz="2000" b="1" dirty="0"/>
              <a:t>5. Figure out next instruction</a:t>
            </a:r>
          </a:p>
          <a:p>
            <a:r>
              <a:rPr lang="en-US" sz="2000" dirty="0"/>
              <a:t>Repeat this over and over and over…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564" y="3261303"/>
            <a:ext cx="7580243" cy="3368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0A69A6-AC71-4A94-B3EF-9D5EDD71D9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EA0347-F036-4FB7-82BA-DDB59BF689E1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9C2E88-43D9-4F11-B307-DE0AABF3E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5612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914400"/>
            <a:ext cx="7038871" cy="1143000"/>
          </a:xfrm>
        </p:spPr>
        <p:txBody>
          <a:bodyPr/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xamp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0AF79-5926-437E-BB95-5CF50EC60212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15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62" y="313122"/>
            <a:ext cx="12014831" cy="469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1732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33600" y="10668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Basic processor: Memory, Control, and Comput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48" y="136525"/>
            <a:ext cx="11856039" cy="523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D304C7-7C7A-49B4-AC3A-A2411010F143}" type="datetime1">
              <a:rPr lang="en-US" smtClean="0"/>
              <a:t>5/5/2024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517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391597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1: Load r0 (</a:t>
            </a:r>
            <a:r>
              <a:rPr lang="en-US" dirty="0" err="1"/>
              <a:t>i</a:t>
            </a:r>
            <a:r>
              <a:rPr lang="en-US" dirty="0"/>
              <a:t>) from memory (location 7)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AA293-A30B-4524-B358-14053BF6302C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17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195" y="2410899"/>
            <a:ext cx="8153603" cy="355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50159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81199" y="914400"/>
            <a:ext cx="8523964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/>
                <a:cs typeface="Arial"/>
              </a:rPr>
              <a:t>2: Subtract 2 from r0(</a:t>
            </a:r>
            <a:r>
              <a:rPr lang="en-US" dirty="0" err="1">
                <a:latin typeface="Arial"/>
                <a:cs typeface="Arial"/>
              </a:rPr>
              <a:t>i</a:t>
            </a:r>
            <a:r>
              <a:rPr lang="en-US" dirty="0">
                <a:latin typeface="Arial"/>
                <a:cs typeface="Arial"/>
              </a:rPr>
              <a:t>) to see if it is 2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23AA3-E858-4F8E-B238-6992553C68F6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18</a:t>
            </a:fld>
            <a:endParaRPr 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2401670"/>
            <a:ext cx="8523964" cy="3710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9112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108" y="2286458"/>
            <a:ext cx="84772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1200" y="914400"/>
            <a:ext cx="7797801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/>
                <a:cs typeface="Arial"/>
              </a:rPr>
              <a:t>3: Check if r1 is zero 0, and jump to done if it is  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D4A0-B262-44CD-8ABA-FA813EC2FA06}" type="datetime1">
              <a:rPr lang="en-US" smtClean="0"/>
              <a:t>5/5/2024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8609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D8E212-81F6-4C76-A396-CB51D31049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What you need to know about this cl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C59943-4BFB-4AE9-AF27-FFB9E6B013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b="1" u="sng" dirty="0">
                <a:solidFill>
                  <a:srgbClr val="242021"/>
                </a:solidFill>
                <a:latin typeface="ITCFranklinGothicStd-Hvy"/>
              </a:rPr>
              <a:t>Course information 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800" dirty="0">
                <a:solidFill>
                  <a:srgbClr val="242021"/>
                </a:solidFill>
                <a:latin typeface="ITCFranklinGothicStd-Hvy"/>
              </a:rPr>
              <a:t>Course Website: </a:t>
            </a:r>
          </a:p>
          <a:p>
            <a:pPr marL="0" lvl="1" indent="0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buNone/>
              <a:tabLst>
                <a:tab pos="395605" algn="l"/>
              </a:tabLst>
            </a:pPr>
            <a:r>
              <a:rPr lang="en-US" sz="2800" dirty="0">
                <a:solidFill>
                  <a:srgbClr val="242021"/>
                </a:solidFill>
                <a:latin typeface="ITCFranklinGothicStd-Hvy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	https://sites.google.com/site/kimhuetadtvtbk/cac-mon-giang-day/kien-truc-may-tinh</a:t>
            </a:r>
            <a:endParaRPr lang="en-US" sz="2800" dirty="0">
              <a:solidFill>
                <a:srgbClr val="242021"/>
              </a:solidFill>
              <a:latin typeface="ITCFranklinGothicStd-Hvy"/>
            </a:endParaRPr>
          </a:p>
          <a:p>
            <a:pPr marL="0" lvl="1" indent="0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buNone/>
              <a:tabLst>
                <a:tab pos="395605" algn="l"/>
              </a:tabLst>
            </a:pPr>
            <a:r>
              <a:rPr lang="en-US" sz="2800" dirty="0">
                <a:solidFill>
                  <a:srgbClr val="242021"/>
                </a:solidFill>
                <a:latin typeface="ITCFranklinGothicStd-Hvy"/>
              </a:rPr>
              <a:t>	</a:t>
            </a:r>
            <a:r>
              <a:rPr lang="en-US" sz="2800" dirty="0">
                <a:solidFill>
                  <a:srgbClr val="242021"/>
                </a:solidFill>
                <a:latin typeface="ITCFranklinGothicStd-Hvy"/>
                <a:hlinkClick r:id="rId3"/>
              </a:rPr>
              <a:t>https://cs61c.org/sp20/#lectures</a:t>
            </a:r>
            <a:endParaRPr lang="en-US" sz="2800" dirty="0">
              <a:solidFill>
                <a:srgbClr val="242021"/>
              </a:solidFill>
              <a:latin typeface="ITCFranklinGothicStd-Hvy"/>
            </a:endParaRPr>
          </a:p>
          <a:p>
            <a:pPr marL="0" lvl="1" indent="0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buNone/>
              <a:tabLst>
                <a:tab pos="395605" algn="l"/>
              </a:tabLst>
            </a:pPr>
            <a:r>
              <a:rPr lang="vi-VN" sz="2800" dirty="0">
                <a:solidFill>
                  <a:srgbClr val="242021"/>
                </a:solidFill>
                <a:latin typeface="ITCFranklinGothicStd-Hvy"/>
              </a:rPr>
              <a:t>Nguyễn </a:t>
            </a:r>
            <a:r>
              <a:rPr lang="vi-VN" sz="2800">
                <a:solidFill>
                  <a:srgbClr val="242021"/>
                </a:solidFill>
                <a:latin typeface="ITCFranklinGothicStd-Hvy"/>
              </a:rPr>
              <a:t>Đức Minh:     </a:t>
            </a:r>
            <a:r>
              <a:rPr lang="vi-VN" sz="2800" dirty="0">
                <a:solidFill>
                  <a:srgbClr val="242021"/>
                </a:solidFill>
                <a:latin typeface="ITCFranklinGothicStd-Hvy"/>
              </a:rPr>
              <a:t>minh.nguyenduc1@hust.edu.vn</a:t>
            </a:r>
            <a:endParaRPr lang="en-US" sz="2800" dirty="0">
              <a:solidFill>
                <a:srgbClr val="242021"/>
              </a:solidFill>
              <a:latin typeface="ITCFranklinGothicStd-Hvy"/>
            </a:endParaRPr>
          </a:p>
          <a:p>
            <a:pPr marL="228600" lvl="1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800" dirty="0">
                <a:solidFill>
                  <a:srgbClr val="242021"/>
                </a:solidFill>
                <a:latin typeface="ITCFranklinGothicStd-Hvy"/>
              </a:rPr>
              <a:t>Textbooks: Average 15 pages of reading/week</a:t>
            </a:r>
          </a:p>
          <a:p>
            <a:pPr marL="685800" lvl="3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Patterson &amp; Hennessy, Computer Organization and  Design, RISC-V edition </a:t>
            </a:r>
          </a:p>
          <a:p>
            <a:pPr marL="685800" lvl="3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Kernighan &amp; Ritchie, The C Programming Language 2nd   Edition</a:t>
            </a:r>
          </a:p>
          <a:p>
            <a:pPr marL="685800" lvl="3">
              <a:lnSpc>
                <a:spcPct val="100000"/>
              </a:lnSpc>
              <a:spcBef>
                <a:spcPts val="1000"/>
              </a:spcBef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Barroso &amp; </a:t>
            </a:r>
            <a:r>
              <a:rPr lang="en-US" sz="2600" dirty="0" err="1">
                <a:solidFill>
                  <a:srgbClr val="242021"/>
                </a:solidFill>
                <a:latin typeface="ITCFranklinGothicStd-Hvy"/>
              </a:rPr>
              <a:t>Holzle</a:t>
            </a: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, The Datacenter as a Computer 3rd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76765D-F560-4722-97D2-3732E9F90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B47A2-04BA-4DF5-99EA-C960AEABF613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AE2986-1B85-4FB4-AE20-242D902C8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651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/>
                <a:cs typeface="Arial"/>
              </a:rPr>
              <a:t>4: Increment r0 (</a:t>
            </a:r>
            <a:r>
              <a:rPr lang="en-US" dirty="0" err="1">
                <a:latin typeface="Arial"/>
                <a:cs typeface="Arial"/>
              </a:rPr>
              <a:t>i</a:t>
            </a:r>
            <a:r>
              <a:rPr lang="en-US" dirty="0">
                <a:latin typeface="Arial"/>
                <a:cs typeface="Arial"/>
              </a:rPr>
              <a:t>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B22E5-838E-4CC2-99B7-85CECE20E559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0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2289459"/>
            <a:ext cx="8348598" cy="3686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63663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/>
                <a:cs typeface="Arial"/>
              </a:rPr>
              <a:t>5: Continue the loop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04FE3-14FA-4A7C-BAA5-EB6C1D8BA475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1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2419481"/>
            <a:ext cx="8359542" cy="3680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18005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4636" y="274638"/>
            <a:ext cx="8617037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/>
                <a:cs typeface="Arial"/>
              </a:rPr>
              <a:t>6: Subtract 2 from r0(</a:t>
            </a:r>
            <a:r>
              <a:rPr lang="en-US" dirty="0" err="1">
                <a:latin typeface="Arial"/>
                <a:cs typeface="Arial"/>
              </a:rPr>
              <a:t>i</a:t>
            </a:r>
            <a:r>
              <a:rPr lang="en-US" dirty="0">
                <a:latin typeface="Arial"/>
                <a:cs typeface="Arial"/>
              </a:rPr>
              <a:t>) to see if it is 2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001A3-107F-4DC0-B277-E1D681FAE0CD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2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446294"/>
            <a:ext cx="8410473" cy="3703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6533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/>
                <a:cs typeface="Arial"/>
              </a:rPr>
              <a:t>7: Check if r1 is zero 0, and jump to done if it is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9A0452-0510-4B3A-8F8D-F3A1A4453873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3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2443295"/>
            <a:ext cx="8458852" cy="3377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82797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/>
                <a:cs typeface="Arial"/>
              </a:rPr>
              <a:t>8: Increment r0 (</a:t>
            </a:r>
            <a:r>
              <a:rPr lang="en-US" dirty="0" err="1">
                <a:latin typeface="Arial"/>
                <a:cs typeface="Arial"/>
              </a:rPr>
              <a:t>i</a:t>
            </a:r>
            <a:r>
              <a:rPr lang="en-US" dirty="0">
                <a:latin typeface="Arial"/>
                <a:cs typeface="Arial"/>
              </a:rPr>
              <a:t>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4A719-CB1E-4399-8112-16EC8DEA71E7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4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2513686"/>
            <a:ext cx="8470070" cy="3724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52552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/>
                <a:cs typeface="Arial"/>
              </a:rPr>
              <a:t>9: Continue the loop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C718-EA0B-47B7-BC21-842794193F0D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5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2462344"/>
            <a:ext cx="8501285" cy="3750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25319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0: </a:t>
            </a:r>
            <a:r>
              <a:rPr lang="en-US" dirty="0">
                <a:latin typeface="Arial"/>
                <a:cs typeface="Arial"/>
              </a:rPr>
              <a:t>Subtract 2 from r0(</a:t>
            </a:r>
            <a:r>
              <a:rPr lang="en-US" dirty="0" err="1">
                <a:latin typeface="Arial"/>
                <a:cs typeface="Arial"/>
              </a:rPr>
              <a:t>i</a:t>
            </a:r>
            <a:r>
              <a:rPr lang="en-US" dirty="0">
                <a:latin typeface="Arial"/>
                <a:cs typeface="Arial"/>
              </a:rPr>
              <a:t>) to see if it is 2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E0E2C-9CE8-44AB-9177-0A77A584D59C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6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2294937"/>
            <a:ext cx="8384518" cy="381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45256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/>
                <a:cs typeface="Arial"/>
              </a:rPr>
              <a:t>11: Check if r1 is zero 0, and jump to done if it is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D3B11-E0D0-4F2A-9E40-5201C4ACE87E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7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465" y="2625181"/>
            <a:ext cx="8561554" cy="338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04505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/>
                <a:cs typeface="Arial"/>
              </a:rPr>
              <a:t>12: Crash because the instruction 5 is invalid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B2394-F84E-4657-B6DA-055A394E0AF9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28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465" y="2569793"/>
            <a:ext cx="8493054" cy="3467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39674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656" y="618958"/>
            <a:ext cx="10336696" cy="1143000"/>
          </a:xfrm>
        </p:spPr>
        <p:txBody>
          <a:bodyPr/>
          <a:lstStyle/>
          <a:p>
            <a:r>
              <a:rPr lang="en-US" sz="2000" dirty="0"/>
              <a:t>This course is about understanding the </a:t>
            </a:r>
            <a:r>
              <a:rPr lang="en-US" sz="2000" b="1" dirty="0"/>
              <a:t>details</a:t>
            </a:r>
            <a:r>
              <a:rPr lang="en-US" sz="2000" dirty="0"/>
              <a:t>, </a:t>
            </a:r>
            <a:r>
              <a:rPr lang="en-US" sz="2000" b="1" dirty="0"/>
              <a:t>corner cases</a:t>
            </a:r>
            <a:r>
              <a:rPr lang="en-US" sz="2000" dirty="0"/>
              <a:t>, </a:t>
            </a:r>
            <a:r>
              <a:rPr lang="en-US" sz="2000" b="1" dirty="0"/>
              <a:t>performance</a:t>
            </a:r>
            <a:r>
              <a:rPr lang="en-US" sz="2000" dirty="0"/>
              <a:t>, and how this all comes together in a RISC V processor.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223" y="1953938"/>
            <a:ext cx="8675840" cy="3855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23141B4-4E9F-415B-85E8-2A424AD2E6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5885D-E2BD-496B-89A4-B23B8099CC31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97C728-23A6-498D-B38C-2E5FBB53C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0942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4AC8B1-886E-4F37-AE25-3C22E6FBD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What you need to know about this clas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EC85A-0259-4B76-A3ED-0C72B349EA6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79172" y="1623370"/>
            <a:ext cx="4013315" cy="1579533"/>
          </a:xfrm>
        </p:spPr>
        <p:txBody>
          <a:bodyPr>
            <a:noAutofit/>
          </a:bodyPr>
          <a:lstStyle/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b="1" u="sng" dirty="0">
                <a:solidFill>
                  <a:srgbClr val="242021"/>
                </a:solidFill>
                <a:latin typeface="ITCFranklinGothicStd-Hvy"/>
              </a:rPr>
              <a:t>Course Grading 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Homework, Assignments, mini-tests(15%)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Project, midterm exam (15%)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Final exam (70%)</a:t>
            </a:r>
          </a:p>
          <a:p>
            <a:pPr marL="12700">
              <a:lnSpc>
                <a:spcPct val="100000"/>
              </a:lnSpc>
              <a:spcBef>
                <a:spcPts val="505"/>
              </a:spcBef>
              <a:tabLst>
                <a:tab pos="370205" algn="l"/>
              </a:tabLst>
            </a:pPr>
            <a:endParaRPr lang="en-US" sz="2000" dirty="0">
              <a:latin typeface="Times New Roman"/>
              <a:cs typeface="Times New Roman"/>
            </a:endParaRPr>
          </a:p>
          <a:p>
            <a:endParaRPr lang="en-US" sz="20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055223-675F-4EA7-99FD-091B1A63E5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09805" y="1623370"/>
            <a:ext cx="7447780" cy="4351338"/>
          </a:xfrm>
        </p:spPr>
        <p:txBody>
          <a:bodyPr>
            <a:noAutofit/>
          </a:bodyPr>
          <a:lstStyle/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b="1" u="sng" dirty="0">
                <a:solidFill>
                  <a:srgbClr val="242021"/>
                </a:solidFill>
                <a:latin typeface="ITCFranklinGothicStd-Hvy"/>
              </a:rPr>
              <a:t>Extra Score: EPA! 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Effort</a:t>
            </a:r>
          </a:p>
          <a:p>
            <a:pPr marL="469900" lvl="1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Completing all assignments and homework in time 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Participation</a:t>
            </a:r>
          </a:p>
          <a:p>
            <a:pPr marL="469900" lvl="1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Asking/Answering Qs in TEAMS/ offline class &amp; making it interactive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Altruism</a:t>
            </a:r>
          </a:p>
          <a:p>
            <a:pPr marL="469900" lvl="1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Helping others in class</a:t>
            </a:r>
          </a:p>
          <a:p>
            <a:pPr marL="469900" lvl="1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Writing software, tutorials that help others learn</a:t>
            </a:r>
          </a:p>
          <a:p>
            <a:pPr marL="12700">
              <a:lnSpc>
                <a:spcPct val="110000"/>
              </a:lnSpc>
              <a:buClr>
                <a:srgbClr val="E4DDD2"/>
              </a:buClr>
              <a:buSzPct val="96923"/>
              <a:tabLst>
                <a:tab pos="395605" algn="l"/>
              </a:tabLst>
            </a:pPr>
            <a:r>
              <a:rPr lang="en-US" sz="2000" dirty="0">
                <a:solidFill>
                  <a:srgbClr val="242021"/>
                </a:solidFill>
                <a:latin typeface="ITCFranklinGothicStd-Hvy"/>
              </a:rPr>
              <a:t>EPA! can bump students up to the next grade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9DB6CB-28BC-47CC-AEEE-74D32A0021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885BB-2194-432C-963B-E1198CB0BA72}" type="datetime1">
              <a:rPr lang="en-US" smtClean="0"/>
              <a:t>5/5/2024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B0B8EB-6ECE-4B91-90ED-02109FCB4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7265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AAB8A9-AA10-4F69-86F8-081DC6BABE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11" y="-259056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2: Moore’s Law</a:t>
            </a:r>
            <a:endParaRPr lang="en-US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6AA816-2C44-4FE5-B8BA-13C75B1EDA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6188" y="694933"/>
            <a:ext cx="8186608" cy="605809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B4EA309-8CFA-4321-8C32-B981A6EE48D3}"/>
              </a:ext>
            </a:extLst>
          </p:cNvPr>
          <p:cNvSpPr/>
          <p:nvPr/>
        </p:nvSpPr>
        <p:spPr>
          <a:xfrm>
            <a:off x="3639741" y="1197770"/>
            <a:ext cx="1635919" cy="4286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B25DD97-E8FA-49B2-90F0-0CD2F452BB2C}"/>
              </a:ext>
            </a:extLst>
          </p:cNvPr>
          <p:cNvSpPr txBox="1"/>
          <p:nvPr/>
        </p:nvSpPr>
        <p:spPr>
          <a:xfrm>
            <a:off x="464345" y="1626395"/>
            <a:ext cx="2393156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It states that integrated circuit resources double every 18–24 months</a:t>
            </a:r>
          </a:p>
        </p:txBody>
      </p:sp>
      <p:pic>
        <p:nvPicPr>
          <p:cNvPr id="8" name="object 98">
            <a:extLst>
              <a:ext uri="{FF2B5EF4-FFF2-40B4-BE49-F238E27FC236}">
                <a16:creationId xmlns:a16="http://schemas.microsoft.com/office/drawing/2014/main" id="{DD1C204E-1A19-4FE4-8E8C-8EF02CBFE8DC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05273" y="3655777"/>
            <a:ext cx="1296919" cy="1760108"/>
          </a:xfrm>
          <a:prstGeom prst="rect">
            <a:avLst/>
          </a:prstGeom>
        </p:spPr>
      </p:pic>
      <p:sp>
        <p:nvSpPr>
          <p:cNvPr id="9" name="object 99">
            <a:extLst>
              <a:ext uri="{FF2B5EF4-FFF2-40B4-BE49-F238E27FC236}">
                <a16:creationId xmlns:a16="http://schemas.microsoft.com/office/drawing/2014/main" id="{55C07601-AB81-4890-9B68-AFA8A9CAA342}"/>
              </a:ext>
            </a:extLst>
          </p:cNvPr>
          <p:cNvSpPr txBox="1"/>
          <p:nvPr/>
        </p:nvSpPr>
        <p:spPr>
          <a:xfrm>
            <a:off x="566828" y="5456775"/>
            <a:ext cx="1534795" cy="881380"/>
          </a:xfrm>
          <a:prstGeom prst="rect">
            <a:avLst/>
          </a:prstGeom>
        </p:spPr>
        <p:txBody>
          <a:bodyPr vert="horz" wrap="square" lIns="0" tIns="31115" rIns="0" bIns="0" rtlCol="0">
            <a:spAutoFit/>
          </a:bodyPr>
          <a:lstStyle/>
          <a:p>
            <a:pPr marL="12700" marR="5080" indent="59055">
              <a:lnSpc>
                <a:spcPts val="2190"/>
              </a:lnSpc>
              <a:spcBef>
                <a:spcPts val="245"/>
              </a:spcBef>
            </a:pPr>
            <a:r>
              <a:rPr sz="1900" spc="-20" dirty="0">
                <a:latin typeface="Times New Roman"/>
                <a:cs typeface="Times New Roman"/>
              </a:rPr>
              <a:t>Gordon Moore  </a:t>
            </a:r>
            <a:r>
              <a:rPr sz="1900" spc="-10" dirty="0">
                <a:latin typeface="Times New Roman"/>
                <a:cs typeface="Times New Roman"/>
              </a:rPr>
              <a:t>Intel</a:t>
            </a:r>
            <a:r>
              <a:rPr sz="1900" spc="-100" dirty="0">
                <a:latin typeface="Times New Roman"/>
                <a:cs typeface="Times New Roman"/>
              </a:rPr>
              <a:t> </a:t>
            </a:r>
            <a:r>
              <a:rPr sz="1900" spc="-20" dirty="0">
                <a:latin typeface="Times New Roman"/>
                <a:cs typeface="Times New Roman"/>
              </a:rPr>
              <a:t>Cofounder</a:t>
            </a:r>
            <a:endParaRPr sz="1900">
              <a:latin typeface="Times New Roman"/>
              <a:cs typeface="Times New Roman"/>
            </a:endParaRPr>
          </a:p>
          <a:p>
            <a:pPr marL="104139">
              <a:lnSpc>
                <a:spcPts val="2210"/>
              </a:lnSpc>
            </a:pPr>
            <a:r>
              <a:rPr sz="1900" spc="-15" dirty="0">
                <a:latin typeface="Times New Roman"/>
                <a:cs typeface="Times New Roman"/>
              </a:rPr>
              <a:t>B.S. </a:t>
            </a:r>
            <a:r>
              <a:rPr sz="1900" spc="-20" dirty="0">
                <a:latin typeface="Times New Roman"/>
                <a:cs typeface="Times New Roman"/>
              </a:rPr>
              <a:t>Cal</a:t>
            </a:r>
            <a:r>
              <a:rPr sz="1900" spc="-65" dirty="0">
                <a:latin typeface="Times New Roman"/>
                <a:cs typeface="Times New Roman"/>
              </a:rPr>
              <a:t> </a:t>
            </a:r>
            <a:r>
              <a:rPr sz="1900" spc="-20" dirty="0">
                <a:latin typeface="Times New Roman"/>
                <a:cs typeface="Times New Roman"/>
              </a:rPr>
              <a:t>1950!</a:t>
            </a:r>
            <a:endParaRPr sz="1900">
              <a:latin typeface="Times New Roman"/>
              <a:cs typeface="Times New Roman"/>
            </a:endParaRPr>
          </a:p>
        </p:txBody>
      </p:sp>
      <p:pic>
        <p:nvPicPr>
          <p:cNvPr id="10" name="object 14">
            <a:extLst>
              <a:ext uri="{FF2B5EF4-FFF2-40B4-BE49-F238E27FC236}">
                <a16:creationId xmlns:a16="http://schemas.microsoft.com/office/drawing/2014/main" id="{DAE090A4-F90A-415D-AF37-D2A625A46C97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922044" y="1378744"/>
            <a:ext cx="3742660" cy="3341687"/>
          </a:xfrm>
          <a:prstGeom prst="rect">
            <a:avLst/>
          </a:prstGeom>
        </p:spPr>
      </p:pic>
      <p:sp>
        <p:nvSpPr>
          <p:cNvPr id="11" name="object 27">
            <a:extLst>
              <a:ext uri="{FF2B5EF4-FFF2-40B4-BE49-F238E27FC236}">
                <a16:creationId xmlns:a16="http://schemas.microsoft.com/office/drawing/2014/main" id="{22AAA7C2-D5D4-46DA-9C85-3967AC7C1A5D}"/>
              </a:ext>
            </a:extLst>
          </p:cNvPr>
          <p:cNvSpPr txBox="1"/>
          <p:nvPr/>
        </p:nvSpPr>
        <p:spPr>
          <a:xfrm>
            <a:off x="5092794" y="1515089"/>
            <a:ext cx="3293969" cy="2195986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 marR="5080" indent="66675">
              <a:lnSpc>
                <a:spcPct val="98400"/>
              </a:lnSpc>
              <a:spcBef>
                <a:spcPts val="135"/>
              </a:spcBef>
            </a:pPr>
            <a:r>
              <a:rPr sz="1600" spc="-15" dirty="0">
                <a:latin typeface="Times New Roman"/>
                <a:cs typeface="Times New Roman"/>
              </a:rPr>
              <a:t>Reduced cost </a:t>
            </a:r>
            <a:r>
              <a:rPr sz="1600" spc="-5" dirty="0">
                <a:latin typeface="Times New Roman"/>
                <a:cs typeface="Times New Roman"/>
              </a:rPr>
              <a:t>is </a:t>
            </a:r>
            <a:r>
              <a:rPr sz="1600" spc="-10" dirty="0">
                <a:latin typeface="Times New Roman"/>
                <a:cs typeface="Times New Roman"/>
              </a:rPr>
              <a:t>one of the big  </a:t>
            </a:r>
            <a:r>
              <a:rPr sz="1600" spc="-15" dirty="0">
                <a:latin typeface="Times New Roman"/>
                <a:cs typeface="Times New Roman"/>
              </a:rPr>
              <a:t>attractions </a:t>
            </a:r>
            <a:r>
              <a:rPr sz="1600" spc="-10" dirty="0">
                <a:latin typeface="Times New Roman"/>
                <a:cs typeface="Times New Roman"/>
              </a:rPr>
              <a:t>of </a:t>
            </a:r>
            <a:r>
              <a:rPr sz="1600" spc="-15" dirty="0">
                <a:latin typeface="Times New Roman"/>
                <a:cs typeface="Times New Roman"/>
              </a:rPr>
              <a:t>integrated  electronics, </a:t>
            </a:r>
            <a:r>
              <a:rPr sz="1600" spc="-10" dirty="0">
                <a:latin typeface="Times New Roman"/>
                <a:cs typeface="Times New Roman"/>
              </a:rPr>
              <a:t>and the </a:t>
            </a:r>
            <a:r>
              <a:rPr sz="1600" spc="-15" dirty="0">
                <a:latin typeface="Times New Roman"/>
                <a:cs typeface="Times New Roman"/>
              </a:rPr>
              <a:t>cost  advantage continues </a:t>
            </a:r>
            <a:r>
              <a:rPr sz="1600" spc="-5" dirty="0">
                <a:latin typeface="Times New Roman"/>
                <a:cs typeface="Times New Roman"/>
              </a:rPr>
              <a:t>to </a:t>
            </a:r>
            <a:r>
              <a:rPr sz="1600" spc="-15" dirty="0">
                <a:latin typeface="Times New Roman"/>
                <a:cs typeface="Times New Roman"/>
              </a:rPr>
              <a:t>increase  </a:t>
            </a:r>
            <a:r>
              <a:rPr sz="1600" spc="-10" dirty="0">
                <a:latin typeface="Times New Roman"/>
                <a:cs typeface="Times New Roman"/>
              </a:rPr>
              <a:t>as the </a:t>
            </a:r>
            <a:r>
              <a:rPr sz="1600" spc="-15" dirty="0">
                <a:latin typeface="Times New Roman"/>
                <a:cs typeface="Times New Roman"/>
              </a:rPr>
              <a:t>technology evolves  toward </a:t>
            </a:r>
            <a:r>
              <a:rPr sz="1600" spc="-10" dirty="0">
                <a:latin typeface="Times New Roman"/>
                <a:cs typeface="Times New Roman"/>
              </a:rPr>
              <a:t>the </a:t>
            </a:r>
            <a:r>
              <a:rPr sz="1600" spc="-15" dirty="0">
                <a:latin typeface="Times New Roman"/>
                <a:cs typeface="Times New Roman"/>
              </a:rPr>
              <a:t>production </a:t>
            </a:r>
            <a:r>
              <a:rPr sz="1600" spc="-10" dirty="0">
                <a:latin typeface="Times New Roman"/>
                <a:cs typeface="Times New Roman"/>
              </a:rPr>
              <a:t>of </a:t>
            </a:r>
            <a:r>
              <a:rPr sz="1600" spc="-15" dirty="0">
                <a:latin typeface="Times New Roman"/>
                <a:cs typeface="Times New Roman"/>
              </a:rPr>
              <a:t>larger  </a:t>
            </a:r>
            <a:r>
              <a:rPr sz="1600" spc="-10" dirty="0">
                <a:latin typeface="Times New Roman"/>
                <a:cs typeface="Times New Roman"/>
              </a:rPr>
              <a:t>and </a:t>
            </a:r>
            <a:r>
              <a:rPr sz="1600" spc="-15" dirty="0">
                <a:latin typeface="Times New Roman"/>
                <a:cs typeface="Times New Roman"/>
              </a:rPr>
              <a:t>larger circuit functions </a:t>
            </a:r>
            <a:r>
              <a:rPr sz="1600" spc="-10" dirty="0">
                <a:latin typeface="Times New Roman"/>
                <a:cs typeface="Times New Roman"/>
              </a:rPr>
              <a:t>on </a:t>
            </a:r>
            <a:r>
              <a:rPr sz="1600" dirty="0">
                <a:latin typeface="Times New Roman"/>
                <a:cs typeface="Times New Roman"/>
              </a:rPr>
              <a:t>a  </a:t>
            </a:r>
            <a:r>
              <a:rPr sz="1600" spc="-15" dirty="0">
                <a:latin typeface="Times New Roman"/>
                <a:cs typeface="Times New Roman"/>
              </a:rPr>
              <a:t>single</a:t>
            </a:r>
            <a:r>
              <a:rPr sz="1600" spc="-30" dirty="0">
                <a:latin typeface="Times New Roman"/>
                <a:cs typeface="Times New Roman"/>
              </a:rPr>
              <a:t> </a:t>
            </a:r>
            <a:r>
              <a:rPr sz="1600" spc="-15" dirty="0">
                <a:latin typeface="Times New Roman"/>
                <a:cs typeface="Times New Roman"/>
              </a:rPr>
              <a:t>semiconductor</a:t>
            </a:r>
            <a:endParaRPr sz="1600" dirty="0">
              <a:latin typeface="Times New Roman"/>
              <a:cs typeface="Times New Roman"/>
            </a:endParaRPr>
          </a:p>
          <a:p>
            <a:pPr marL="12700">
              <a:lnSpc>
                <a:spcPts val="1880"/>
              </a:lnSpc>
            </a:pPr>
            <a:r>
              <a:rPr sz="1600" spc="-15" dirty="0">
                <a:latin typeface="Times New Roman"/>
                <a:cs typeface="Times New Roman"/>
              </a:rPr>
              <a:t>substrate.</a:t>
            </a:r>
            <a:endParaRPr sz="1600" dirty="0">
              <a:latin typeface="Times New Roman"/>
              <a:cs typeface="Times New Roman"/>
            </a:endParaRPr>
          </a:p>
          <a:p>
            <a:pPr marL="12700">
              <a:lnSpc>
                <a:spcPts val="1905"/>
              </a:lnSpc>
            </a:pPr>
            <a:r>
              <a:rPr sz="1600" spc="-15" dirty="0">
                <a:latin typeface="Times New Roman"/>
                <a:cs typeface="Times New Roman"/>
              </a:rPr>
              <a:t>Electronics, </a:t>
            </a:r>
            <a:r>
              <a:rPr sz="1600" spc="-35" dirty="0">
                <a:latin typeface="Times New Roman"/>
                <a:cs typeface="Times New Roman"/>
              </a:rPr>
              <a:t>Volume </a:t>
            </a:r>
            <a:r>
              <a:rPr sz="1600" spc="-10" dirty="0">
                <a:latin typeface="Times New Roman"/>
                <a:cs typeface="Times New Roman"/>
              </a:rPr>
              <a:t>38,</a:t>
            </a:r>
            <a:endParaRPr sz="1600" dirty="0">
              <a:latin typeface="Times New Roman"/>
              <a:cs typeface="Times New Roman"/>
            </a:endParaRPr>
          </a:p>
          <a:p>
            <a:pPr marL="12700">
              <a:lnSpc>
                <a:spcPts val="1914"/>
              </a:lnSpc>
            </a:pPr>
            <a:r>
              <a:rPr sz="1600" spc="-15" dirty="0">
                <a:latin typeface="Times New Roman"/>
                <a:cs typeface="Times New Roman"/>
              </a:rPr>
              <a:t>Number </a:t>
            </a:r>
            <a:r>
              <a:rPr sz="1600" spc="-10" dirty="0">
                <a:latin typeface="Times New Roman"/>
                <a:cs typeface="Times New Roman"/>
              </a:rPr>
              <a:t>8, </a:t>
            </a:r>
            <a:r>
              <a:rPr sz="1600" spc="-15" dirty="0">
                <a:latin typeface="Times New Roman"/>
                <a:cs typeface="Times New Roman"/>
              </a:rPr>
              <a:t>April </a:t>
            </a:r>
            <a:r>
              <a:rPr sz="1600" spc="-10" dirty="0">
                <a:latin typeface="Times New Roman"/>
                <a:cs typeface="Times New Roman"/>
              </a:rPr>
              <a:t>19,</a:t>
            </a:r>
            <a:r>
              <a:rPr sz="1600" spc="-105" dirty="0">
                <a:latin typeface="Times New Roman"/>
                <a:cs typeface="Times New Roman"/>
              </a:rPr>
              <a:t> </a:t>
            </a:r>
            <a:r>
              <a:rPr sz="1600" spc="-15" dirty="0">
                <a:latin typeface="Times New Roman"/>
                <a:cs typeface="Times New Roman"/>
              </a:rPr>
              <a:t>1965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9A81487-C716-4017-9A33-FDD0C7C433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26DBB2-E164-4F1D-81E1-447ADB81B688}" type="datetime1">
              <a:rPr lang="en-US" smtClean="0"/>
              <a:t>5/5/2024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8CBAB0-1C08-41FB-A6B2-D2AE59923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4357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E8240-3925-4B7A-ABC8-C949B23173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404" y="279970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3 : Principle of Locality/Memory Hierarchy</a:t>
            </a:r>
            <a:endParaRPr lang="en-US" b="1" dirty="0"/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7F51F51C-3461-4AD6-B3D8-9B5A5EC4C127}"/>
              </a:ext>
            </a:extLst>
          </p:cNvPr>
          <p:cNvGrpSpPr/>
          <p:nvPr/>
        </p:nvGrpSpPr>
        <p:grpSpPr>
          <a:xfrm>
            <a:off x="2178844" y="1371600"/>
            <a:ext cx="8062801" cy="5121275"/>
            <a:chOff x="2403787" y="1817789"/>
            <a:chExt cx="7837858" cy="4531687"/>
          </a:xfrm>
        </p:grpSpPr>
        <p:sp>
          <p:nvSpPr>
            <p:cNvPr id="4" name="object 22">
              <a:extLst>
                <a:ext uri="{FF2B5EF4-FFF2-40B4-BE49-F238E27FC236}">
                  <a16:creationId xmlns:a16="http://schemas.microsoft.com/office/drawing/2014/main" id="{5EFB3707-24DC-4103-A6F7-2FF46BFDD00C}"/>
                </a:ext>
              </a:extLst>
            </p:cNvPr>
            <p:cNvSpPr txBox="1"/>
            <p:nvPr/>
          </p:nvSpPr>
          <p:spPr>
            <a:xfrm>
              <a:off x="8389725" y="1975148"/>
              <a:ext cx="1774825" cy="763270"/>
            </a:xfrm>
            <a:prstGeom prst="rect">
              <a:avLst/>
            </a:prstGeom>
          </p:spPr>
          <p:txBody>
            <a:bodyPr vert="horz" wrap="square" lIns="0" tIns="24765" rIns="0" bIns="0" rtlCol="0">
              <a:spAutoFit/>
            </a:bodyPr>
            <a:lstStyle/>
            <a:p>
              <a:pPr marL="12700" marR="5080" indent="523240">
                <a:lnSpc>
                  <a:spcPts val="1889"/>
                </a:lnSpc>
                <a:spcBef>
                  <a:spcPts val="195"/>
                </a:spcBef>
              </a:pPr>
              <a:r>
                <a:rPr sz="1600" spc="10" dirty="0">
                  <a:latin typeface="Times New Roman"/>
                  <a:cs typeface="Times New Roman"/>
                </a:rPr>
                <a:t>Extremely fast  Extremely</a:t>
              </a:r>
              <a:r>
                <a:rPr sz="1600" spc="-5" dirty="0">
                  <a:latin typeface="Times New Roman"/>
                  <a:cs typeface="Times New Roman"/>
                </a:rPr>
                <a:t> </a:t>
              </a:r>
              <a:r>
                <a:rPr sz="1600" spc="10" dirty="0">
                  <a:latin typeface="Times New Roman"/>
                  <a:cs typeface="Times New Roman"/>
                </a:rPr>
                <a:t>expensive</a:t>
              </a:r>
              <a:endParaRPr sz="1600">
                <a:latin typeface="Times New Roman"/>
                <a:cs typeface="Times New Roman"/>
              </a:endParaRPr>
            </a:p>
            <a:p>
              <a:pPr marL="621030">
                <a:lnSpc>
                  <a:spcPct val="100000"/>
                </a:lnSpc>
                <a:spcBef>
                  <a:spcPts val="10"/>
                </a:spcBef>
              </a:pPr>
              <a:r>
                <a:rPr sz="1600" spc="5" dirty="0">
                  <a:latin typeface="Times New Roman"/>
                  <a:cs typeface="Times New Roman"/>
                </a:rPr>
                <a:t>Tiny</a:t>
              </a:r>
              <a:r>
                <a:rPr sz="1600" spc="-70" dirty="0">
                  <a:latin typeface="Times New Roman"/>
                  <a:cs typeface="Times New Roman"/>
                </a:rPr>
                <a:t> </a:t>
              </a:r>
              <a:r>
                <a:rPr sz="1600" spc="10" dirty="0">
                  <a:latin typeface="Times New Roman"/>
                  <a:cs typeface="Times New Roman"/>
                </a:rPr>
                <a:t>capacity</a:t>
              </a:r>
              <a:endParaRPr sz="1600">
                <a:latin typeface="Times New Roman"/>
                <a:cs typeface="Times New Roman"/>
              </a:endParaRPr>
            </a:p>
          </p:txBody>
        </p:sp>
        <p:grpSp>
          <p:nvGrpSpPr>
            <p:cNvPr id="5" name="object 23">
              <a:extLst>
                <a:ext uri="{FF2B5EF4-FFF2-40B4-BE49-F238E27FC236}">
                  <a16:creationId xmlns:a16="http://schemas.microsoft.com/office/drawing/2014/main" id="{BFD55530-8A00-441E-9055-A7BDF01C8E02}"/>
                </a:ext>
              </a:extLst>
            </p:cNvPr>
            <p:cNvGrpSpPr/>
            <p:nvPr/>
          </p:nvGrpSpPr>
          <p:grpSpPr>
            <a:xfrm>
              <a:off x="2426065" y="1820021"/>
              <a:ext cx="3631565" cy="2232660"/>
              <a:chOff x="2426065" y="1820021"/>
              <a:chExt cx="3631565" cy="2232660"/>
            </a:xfrm>
          </p:grpSpPr>
          <p:pic>
            <p:nvPicPr>
              <p:cNvPr id="6" name="object 24">
                <a:extLst>
                  <a:ext uri="{FF2B5EF4-FFF2-40B4-BE49-F238E27FC236}">
                    <a16:creationId xmlns:a16="http://schemas.microsoft.com/office/drawing/2014/main" id="{1FA6A330-6129-45C1-AEED-6F6C316FA941}"/>
                  </a:ext>
                </a:extLst>
              </p:cNvPr>
              <p:cNvPicPr/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2446115" y="1820021"/>
                <a:ext cx="3611250" cy="173767"/>
              </a:xfrm>
              <a:prstGeom prst="rect">
                <a:avLst/>
              </a:prstGeom>
            </p:spPr>
          </p:pic>
          <p:sp>
            <p:nvSpPr>
              <p:cNvPr id="7" name="object 25">
                <a:extLst>
                  <a:ext uri="{FF2B5EF4-FFF2-40B4-BE49-F238E27FC236}">
                    <a16:creationId xmlns:a16="http://schemas.microsoft.com/office/drawing/2014/main" id="{9AD5B708-4030-40A7-AE99-13C1C3862FFE}"/>
                  </a:ext>
                </a:extLst>
              </p:cNvPr>
              <p:cNvSpPr/>
              <p:nvPr/>
            </p:nvSpPr>
            <p:spPr>
              <a:xfrm>
                <a:off x="2522092" y="1906879"/>
                <a:ext cx="3448685" cy="0"/>
              </a:xfrm>
              <a:custGeom>
                <a:avLst/>
                <a:gdLst/>
                <a:ahLst/>
                <a:cxnLst/>
                <a:rect l="l" t="t" r="r" b="b"/>
                <a:pathLst>
                  <a:path w="3448685">
                    <a:moveTo>
                      <a:pt x="0" y="0"/>
                    </a:moveTo>
                    <a:lnTo>
                      <a:pt x="3448392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8" name="object 26">
                <a:extLst>
                  <a:ext uri="{FF2B5EF4-FFF2-40B4-BE49-F238E27FC236}">
                    <a16:creationId xmlns:a16="http://schemas.microsoft.com/office/drawing/2014/main" id="{73507BFC-5254-4D62-9B45-FBF77D0F5A52}"/>
                  </a:ext>
                </a:extLst>
              </p:cNvPr>
              <p:cNvPicPr/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2426065" y="1820021"/>
                <a:ext cx="182678" cy="2201058"/>
              </a:xfrm>
              <a:prstGeom prst="rect">
                <a:avLst/>
              </a:prstGeom>
            </p:spPr>
          </p:pic>
          <p:sp>
            <p:nvSpPr>
              <p:cNvPr id="9" name="object 27">
                <a:extLst>
                  <a:ext uri="{FF2B5EF4-FFF2-40B4-BE49-F238E27FC236}">
                    <a16:creationId xmlns:a16="http://schemas.microsoft.com/office/drawing/2014/main" id="{CC0FA6CB-3850-449B-8E32-66922E17C0DF}"/>
                  </a:ext>
                </a:extLst>
              </p:cNvPr>
              <p:cNvSpPr/>
              <p:nvPr/>
            </p:nvSpPr>
            <p:spPr>
              <a:xfrm>
                <a:off x="2513304" y="1906879"/>
                <a:ext cx="8890" cy="2039620"/>
              </a:xfrm>
              <a:custGeom>
                <a:avLst/>
                <a:gdLst/>
                <a:ahLst/>
                <a:cxnLst/>
                <a:rect l="l" t="t" r="r" b="b"/>
                <a:pathLst>
                  <a:path w="8889" h="2039620">
                    <a:moveTo>
                      <a:pt x="0" y="2039442"/>
                    </a:moveTo>
                    <a:lnTo>
                      <a:pt x="8788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0" name="object 28">
                <a:extLst>
                  <a:ext uri="{FF2B5EF4-FFF2-40B4-BE49-F238E27FC236}">
                    <a16:creationId xmlns:a16="http://schemas.microsoft.com/office/drawing/2014/main" id="{785468B0-00A6-448F-B6B3-339A4FB22D24}"/>
                  </a:ext>
                </a:extLst>
              </p:cNvPr>
              <p:cNvPicPr/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2437204" y="3869589"/>
                <a:ext cx="2105263" cy="182678"/>
              </a:xfrm>
              <a:prstGeom prst="rect">
                <a:avLst/>
              </a:prstGeom>
            </p:spPr>
          </p:pic>
        </p:grpSp>
        <p:sp>
          <p:nvSpPr>
            <p:cNvPr id="11" name="object 29">
              <a:extLst>
                <a:ext uri="{FF2B5EF4-FFF2-40B4-BE49-F238E27FC236}">
                  <a16:creationId xmlns:a16="http://schemas.microsoft.com/office/drawing/2014/main" id="{2CC29C93-559E-48BA-9F14-7C869FC73600}"/>
                </a:ext>
              </a:extLst>
            </p:cNvPr>
            <p:cNvSpPr txBox="1"/>
            <p:nvPr/>
          </p:nvSpPr>
          <p:spPr>
            <a:xfrm>
              <a:off x="2616329" y="2035298"/>
              <a:ext cx="1240155" cy="259686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5"/>
                </a:spcBef>
              </a:pPr>
              <a:r>
                <a:rPr sz="1600" spc="10" dirty="0">
                  <a:latin typeface="Times New Roman"/>
                  <a:cs typeface="Times New Roman"/>
                </a:rPr>
                <a:t>Processor</a:t>
              </a:r>
              <a:r>
                <a:rPr sz="1600" spc="-35" dirty="0">
                  <a:latin typeface="Times New Roman"/>
                  <a:cs typeface="Times New Roman"/>
                </a:rPr>
                <a:t> </a:t>
              </a:r>
              <a:r>
                <a:rPr sz="1600" spc="5" dirty="0">
                  <a:latin typeface="Times New Roman"/>
                  <a:cs typeface="Times New Roman"/>
                </a:rPr>
                <a:t>chip</a:t>
              </a:r>
              <a:endParaRPr sz="1600">
                <a:latin typeface="Times New Roman"/>
                <a:cs typeface="Times New Roman"/>
              </a:endParaRPr>
            </a:p>
          </p:txBody>
        </p:sp>
        <p:grpSp>
          <p:nvGrpSpPr>
            <p:cNvPr id="12" name="object 30">
              <a:extLst>
                <a:ext uri="{FF2B5EF4-FFF2-40B4-BE49-F238E27FC236}">
                  <a16:creationId xmlns:a16="http://schemas.microsoft.com/office/drawing/2014/main" id="{984A04E0-CED8-4382-895E-40586993422F}"/>
                </a:ext>
              </a:extLst>
            </p:cNvPr>
            <p:cNvGrpSpPr/>
            <p:nvPr/>
          </p:nvGrpSpPr>
          <p:grpSpPr>
            <a:xfrm>
              <a:off x="2426065" y="3869589"/>
              <a:ext cx="7815580" cy="965200"/>
              <a:chOff x="2426065" y="3869589"/>
              <a:chExt cx="7815580" cy="965200"/>
            </a:xfrm>
          </p:grpSpPr>
          <p:pic>
            <p:nvPicPr>
              <p:cNvPr id="13" name="object 31">
                <a:extLst>
                  <a:ext uri="{FF2B5EF4-FFF2-40B4-BE49-F238E27FC236}">
                    <a16:creationId xmlns:a16="http://schemas.microsoft.com/office/drawing/2014/main" id="{54432FDA-F1E7-48F5-864D-8257FAB5C1AD}"/>
                  </a:ext>
                </a:extLst>
              </p:cNvPr>
              <p:cNvPicPr/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2446115" y="3945355"/>
                <a:ext cx="2020590" cy="187113"/>
              </a:xfrm>
              <a:prstGeom prst="rect">
                <a:avLst/>
              </a:prstGeom>
            </p:spPr>
          </p:pic>
          <p:sp>
            <p:nvSpPr>
              <p:cNvPr id="14" name="object 32">
                <a:extLst>
                  <a:ext uri="{FF2B5EF4-FFF2-40B4-BE49-F238E27FC236}">
                    <a16:creationId xmlns:a16="http://schemas.microsoft.com/office/drawing/2014/main" id="{828D8C5D-A28B-494D-A469-F11F41527FAB}"/>
                  </a:ext>
                </a:extLst>
              </p:cNvPr>
              <p:cNvSpPr/>
              <p:nvPr/>
            </p:nvSpPr>
            <p:spPr>
              <a:xfrm>
                <a:off x="2522092" y="4045597"/>
                <a:ext cx="1844675" cy="0"/>
              </a:xfrm>
              <a:custGeom>
                <a:avLst/>
                <a:gdLst/>
                <a:ahLst/>
                <a:cxnLst/>
                <a:rect l="l" t="t" r="r" b="b"/>
                <a:pathLst>
                  <a:path w="1844675">
                    <a:moveTo>
                      <a:pt x="0" y="0"/>
                    </a:moveTo>
                    <a:lnTo>
                      <a:pt x="1844370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5" name="object 33">
                <a:extLst>
                  <a:ext uri="{FF2B5EF4-FFF2-40B4-BE49-F238E27FC236}">
                    <a16:creationId xmlns:a16="http://schemas.microsoft.com/office/drawing/2014/main" id="{A67232E0-EF2F-48AE-9EC8-53E304A38C64}"/>
                  </a:ext>
                </a:extLst>
              </p:cNvPr>
              <p:cNvPicPr/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2426065" y="3958701"/>
                <a:ext cx="182678" cy="786410"/>
              </a:xfrm>
              <a:prstGeom prst="rect">
                <a:avLst/>
              </a:prstGeom>
            </p:spPr>
          </p:pic>
          <p:sp>
            <p:nvSpPr>
              <p:cNvPr id="16" name="object 34">
                <a:extLst>
                  <a:ext uri="{FF2B5EF4-FFF2-40B4-BE49-F238E27FC236}">
                    <a16:creationId xmlns:a16="http://schemas.microsoft.com/office/drawing/2014/main" id="{70E2B382-1FCD-4ED7-A4B8-83C551352E3C}"/>
                  </a:ext>
                </a:extLst>
              </p:cNvPr>
              <p:cNvSpPr/>
              <p:nvPr/>
            </p:nvSpPr>
            <p:spPr>
              <a:xfrm>
                <a:off x="2513304" y="4045597"/>
                <a:ext cx="8890" cy="624205"/>
              </a:xfrm>
              <a:custGeom>
                <a:avLst/>
                <a:gdLst/>
                <a:ahLst/>
                <a:cxnLst/>
                <a:rect l="l" t="t" r="r" b="b"/>
                <a:pathLst>
                  <a:path w="8889" h="624204">
                    <a:moveTo>
                      <a:pt x="0" y="623785"/>
                    </a:moveTo>
                    <a:lnTo>
                      <a:pt x="8788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" name="object 35">
                <a:extLst>
                  <a:ext uri="{FF2B5EF4-FFF2-40B4-BE49-F238E27FC236}">
                    <a16:creationId xmlns:a16="http://schemas.microsoft.com/office/drawing/2014/main" id="{7AA0C63B-5E29-4D6E-B143-244D8E682003}"/>
                  </a:ext>
                </a:extLst>
              </p:cNvPr>
              <p:cNvPicPr/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2446115" y="4582482"/>
                <a:ext cx="1561681" cy="173767"/>
              </a:xfrm>
              <a:prstGeom prst="rect">
                <a:avLst/>
              </a:prstGeom>
            </p:spPr>
          </p:pic>
          <p:sp>
            <p:nvSpPr>
              <p:cNvPr id="18" name="object 36">
                <a:extLst>
                  <a:ext uri="{FF2B5EF4-FFF2-40B4-BE49-F238E27FC236}">
                    <a16:creationId xmlns:a16="http://schemas.microsoft.com/office/drawing/2014/main" id="{B7172358-8B62-4905-AF82-DA02404BC26F}"/>
                  </a:ext>
                </a:extLst>
              </p:cNvPr>
              <p:cNvSpPr/>
              <p:nvPr/>
            </p:nvSpPr>
            <p:spPr>
              <a:xfrm>
                <a:off x="2522092" y="4669383"/>
                <a:ext cx="1398905" cy="0"/>
              </a:xfrm>
              <a:custGeom>
                <a:avLst/>
                <a:gdLst/>
                <a:ahLst/>
                <a:cxnLst/>
                <a:rect l="l" t="t" r="r" b="b"/>
                <a:pathLst>
                  <a:path w="1398904">
                    <a:moveTo>
                      <a:pt x="0" y="0"/>
                    </a:moveTo>
                    <a:lnTo>
                      <a:pt x="1398828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" name="object 37">
                <a:extLst>
                  <a:ext uri="{FF2B5EF4-FFF2-40B4-BE49-F238E27FC236}">
                    <a16:creationId xmlns:a16="http://schemas.microsoft.com/office/drawing/2014/main" id="{994FCB9F-1E13-4299-AE5C-24CFE25937F9}"/>
                  </a:ext>
                </a:extLst>
              </p:cNvPr>
              <p:cNvPicPr/>
              <p:nvPr/>
            </p:nvPicPr>
            <p:blipFill>
              <a:blip r:embed="rId8" cstate="print"/>
              <a:stretch>
                <a:fillRect/>
              </a:stretch>
            </p:blipFill>
            <p:spPr>
              <a:xfrm>
                <a:off x="7855193" y="3869589"/>
                <a:ext cx="2385964" cy="173767"/>
              </a:xfrm>
              <a:prstGeom prst="rect">
                <a:avLst/>
              </a:prstGeom>
            </p:spPr>
          </p:pic>
          <p:sp>
            <p:nvSpPr>
              <p:cNvPr id="20" name="object 38">
                <a:extLst>
                  <a:ext uri="{FF2B5EF4-FFF2-40B4-BE49-F238E27FC236}">
                    <a16:creationId xmlns:a16="http://schemas.microsoft.com/office/drawing/2014/main" id="{EE714664-8084-4B03-8E61-037E15C670E2}"/>
                  </a:ext>
                </a:extLst>
              </p:cNvPr>
              <p:cNvSpPr/>
              <p:nvPr/>
            </p:nvSpPr>
            <p:spPr>
              <a:xfrm>
                <a:off x="7930946" y="3956494"/>
                <a:ext cx="2223135" cy="0"/>
              </a:xfrm>
              <a:custGeom>
                <a:avLst/>
                <a:gdLst/>
                <a:ahLst/>
                <a:cxnLst/>
                <a:rect l="l" t="t" r="r" b="b"/>
                <a:pathLst>
                  <a:path w="2223134">
                    <a:moveTo>
                      <a:pt x="0" y="0"/>
                    </a:moveTo>
                    <a:lnTo>
                      <a:pt x="2223096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1" name="object 39">
                <a:extLst>
                  <a:ext uri="{FF2B5EF4-FFF2-40B4-BE49-F238E27FC236}">
                    <a16:creationId xmlns:a16="http://schemas.microsoft.com/office/drawing/2014/main" id="{C09C9419-C328-458B-A25A-59EE106BCA47}"/>
                  </a:ext>
                </a:extLst>
              </p:cNvPr>
              <p:cNvPicPr/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10067390" y="3869589"/>
                <a:ext cx="173767" cy="953494"/>
              </a:xfrm>
              <a:prstGeom prst="rect">
                <a:avLst/>
              </a:prstGeom>
            </p:spPr>
          </p:pic>
          <p:sp>
            <p:nvSpPr>
              <p:cNvPr id="22" name="object 40">
                <a:extLst>
                  <a:ext uri="{FF2B5EF4-FFF2-40B4-BE49-F238E27FC236}">
                    <a16:creationId xmlns:a16="http://schemas.microsoft.com/office/drawing/2014/main" id="{DA1BE852-2366-4E2D-AAF0-6721998082A8}"/>
                  </a:ext>
                </a:extLst>
              </p:cNvPr>
              <p:cNvSpPr/>
              <p:nvPr/>
            </p:nvSpPr>
            <p:spPr>
              <a:xfrm>
                <a:off x="10154043" y="3956494"/>
                <a:ext cx="0" cy="791845"/>
              </a:xfrm>
              <a:custGeom>
                <a:avLst/>
                <a:gdLst/>
                <a:ahLst/>
                <a:cxnLst/>
                <a:rect l="l" t="t" r="r" b="b"/>
                <a:pathLst>
                  <a:path h="791845">
                    <a:moveTo>
                      <a:pt x="0" y="791667"/>
                    </a:moveTo>
                    <a:lnTo>
                      <a:pt x="0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3" name="object 41">
                <a:extLst>
                  <a:ext uri="{FF2B5EF4-FFF2-40B4-BE49-F238E27FC236}">
                    <a16:creationId xmlns:a16="http://schemas.microsoft.com/office/drawing/2014/main" id="{0258B60D-9187-4EB3-B0D6-C22052652BFE}"/>
                  </a:ext>
                </a:extLst>
              </p:cNvPr>
              <p:cNvPicPr/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8385407" y="4662683"/>
                <a:ext cx="1855750" cy="171539"/>
              </a:xfrm>
              <a:prstGeom prst="rect">
                <a:avLst/>
              </a:prstGeom>
            </p:spPr>
          </p:pic>
          <p:sp>
            <p:nvSpPr>
              <p:cNvPr id="24" name="object 42">
                <a:extLst>
                  <a:ext uri="{FF2B5EF4-FFF2-40B4-BE49-F238E27FC236}">
                    <a16:creationId xmlns:a16="http://schemas.microsoft.com/office/drawing/2014/main" id="{872B1614-7AD2-4065-B20E-E562A86BEBED}"/>
                  </a:ext>
                </a:extLst>
              </p:cNvPr>
              <p:cNvSpPr/>
              <p:nvPr/>
            </p:nvSpPr>
            <p:spPr>
              <a:xfrm>
                <a:off x="8461222" y="4748161"/>
                <a:ext cx="1692910" cy="0"/>
              </a:xfrm>
              <a:custGeom>
                <a:avLst/>
                <a:gdLst/>
                <a:ahLst/>
                <a:cxnLst/>
                <a:rect l="l" t="t" r="r" b="b"/>
                <a:pathLst>
                  <a:path w="1692909">
                    <a:moveTo>
                      <a:pt x="0" y="0"/>
                    </a:moveTo>
                    <a:lnTo>
                      <a:pt x="1692821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25" name="object 43">
              <a:extLst>
                <a:ext uri="{FF2B5EF4-FFF2-40B4-BE49-F238E27FC236}">
                  <a16:creationId xmlns:a16="http://schemas.microsoft.com/office/drawing/2014/main" id="{A955E908-618D-45E3-8322-F8E4B648F8A5}"/>
                </a:ext>
              </a:extLst>
            </p:cNvPr>
            <p:cNvSpPr txBox="1"/>
            <p:nvPr/>
          </p:nvSpPr>
          <p:spPr>
            <a:xfrm>
              <a:off x="8579022" y="3926693"/>
              <a:ext cx="1522730" cy="763270"/>
            </a:xfrm>
            <a:prstGeom prst="rect">
              <a:avLst/>
            </a:prstGeom>
          </p:spPr>
          <p:txBody>
            <a:bodyPr vert="horz" wrap="square" lIns="0" tIns="10795" rIns="0" bIns="0" rtlCol="0">
              <a:spAutoFit/>
            </a:bodyPr>
            <a:lstStyle/>
            <a:p>
              <a:pPr marL="12700" marR="5080" indent="1128395" algn="just">
                <a:lnSpc>
                  <a:spcPct val="101000"/>
                </a:lnSpc>
                <a:spcBef>
                  <a:spcPts val="85"/>
                </a:spcBef>
              </a:pPr>
              <a:r>
                <a:rPr sz="1600" spc="10" dirty="0">
                  <a:latin typeface="Times New Roman"/>
                  <a:cs typeface="Times New Roman"/>
                </a:rPr>
                <a:t>Fast  Priced reasonably  Medium</a:t>
              </a:r>
              <a:r>
                <a:rPr sz="1600" spc="-10" dirty="0">
                  <a:latin typeface="Times New Roman"/>
                  <a:cs typeface="Times New Roman"/>
                </a:rPr>
                <a:t> </a:t>
              </a:r>
              <a:r>
                <a:rPr sz="1600" spc="5" dirty="0">
                  <a:latin typeface="Times New Roman"/>
                  <a:cs typeface="Times New Roman"/>
                </a:rPr>
                <a:t>capacity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26" name="object 44">
              <a:extLst>
                <a:ext uri="{FF2B5EF4-FFF2-40B4-BE49-F238E27FC236}">
                  <a16:creationId xmlns:a16="http://schemas.microsoft.com/office/drawing/2014/main" id="{A84A843F-5030-4C25-BF71-D053463ECF67}"/>
                </a:ext>
              </a:extLst>
            </p:cNvPr>
            <p:cNvSpPr txBox="1"/>
            <p:nvPr/>
          </p:nvSpPr>
          <p:spPr>
            <a:xfrm>
              <a:off x="3918189" y="3997983"/>
              <a:ext cx="325120" cy="259686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5"/>
                </a:spcBef>
              </a:pPr>
              <a:r>
                <a:rPr sz="1600" spc="20" dirty="0">
                  <a:latin typeface="Times New Roman"/>
                  <a:cs typeface="Times New Roman"/>
                </a:rPr>
                <a:t>e</a:t>
              </a:r>
              <a:r>
                <a:rPr sz="1600" dirty="0">
                  <a:latin typeface="Times New Roman"/>
                  <a:cs typeface="Times New Roman"/>
                </a:rPr>
                <a:t>.</a:t>
              </a:r>
              <a:r>
                <a:rPr sz="1600" spc="10" dirty="0">
                  <a:latin typeface="Times New Roman"/>
                  <a:cs typeface="Times New Roman"/>
                </a:rPr>
                <a:t>g</a:t>
              </a:r>
              <a:r>
                <a:rPr sz="1600" dirty="0">
                  <a:latin typeface="Times New Roman"/>
                  <a:cs typeface="Times New Roman"/>
                </a:rPr>
                <a:t>.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27" name="object 45">
              <a:extLst>
                <a:ext uri="{FF2B5EF4-FFF2-40B4-BE49-F238E27FC236}">
                  <a16:creationId xmlns:a16="http://schemas.microsoft.com/office/drawing/2014/main" id="{6804E92E-B646-44CA-A4E7-A33CF6FEDE20}"/>
                </a:ext>
              </a:extLst>
            </p:cNvPr>
            <p:cNvSpPr txBox="1"/>
            <p:nvPr/>
          </p:nvSpPr>
          <p:spPr>
            <a:xfrm>
              <a:off x="2679425" y="3997983"/>
              <a:ext cx="1113790" cy="701675"/>
            </a:xfrm>
            <a:prstGeom prst="rect">
              <a:avLst/>
            </a:prstGeom>
          </p:spPr>
          <p:txBody>
            <a:bodyPr vert="horz" wrap="square" lIns="0" tIns="3175" rIns="0" bIns="0" rtlCol="0">
              <a:spAutoFit/>
            </a:bodyPr>
            <a:lstStyle/>
            <a:p>
              <a:pPr marL="12700" marR="5080">
                <a:lnSpc>
                  <a:spcPct val="104200"/>
                </a:lnSpc>
                <a:spcBef>
                  <a:spcPts val="25"/>
                </a:spcBef>
              </a:pPr>
              <a:r>
                <a:rPr sz="1600" spc="10" dirty="0">
                  <a:latin typeface="Times New Roman"/>
                  <a:cs typeface="Times New Roman"/>
                </a:rPr>
                <a:t>DRAM </a:t>
              </a:r>
              <a:r>
                <a:rPr sz="1600" spc="5" dirty="0">
                  <a:latin typeface="Times New Roman"/>
                  <a:cs typeface="Times New Roman"/>
                </a:rPr>
                <a:t>chip  </a:t>
              </a:r>
              <a:r>
                <a:rPr sz="1350" spc="25" dirty="0">
                  <a:latin typeface="Times New Roman"/>
                  <a:cs typeface="Times New Roman"/>
                </a:rPr>
                <a:t>DDR3/4/5  </a:t>
              </a:r>
              <a:r>
                <a:rPr sz="1350" spc="30" dirty="0">
                  <a:latin typeface="Times New Roman"/>
                  <a:cs typeface="Times New Roman"/>
                </a:rPr>
                <a:t>H</a:t>
              </a:r>
              <a:r>
                <a:rPr sz="1350" spc="25" dirty="0">
                  <a:latin typeface="Times New Roman"/>
                  <a:cs typeface="Times New Roman"/>
                </a:rPr>
                <a:t>B</a:t>
              </a:r>
              <a:r>
                <a:rPr sz="1350" spc="45" dirty="0">
                  <a:latin typeface="Times New Roman"/>
                  <a:cs typeface="Times New Roman"/>
                </a:rPr>
                <a:t>M</a:t>
              </a:r>
              <a:r>
                <a:rPr sz="1350" spc="20" dirty="0">
                  <a:latin typeface="Times New Roman"/>
                  <a:cs typeface="Times New Roman"/>
                </a:rPr>
                <a:t>/</a:t>
              </a:r>
              <a:r>
                <a:rPr sz="1350" spc="30" dirty="0">
                  <a:latin typeface="Times New Roman"/>
                  <a:cs typeface="Times New Roman"/>
                </a:rPr>
                <a:t>H</a:t>
              </a:r>
              <a:r>
                <a:rPr sz="1350" spc="25" dirty="0">
                  <a:latin typeface="Times New Roman"/>
                  <a:cs typeface="Times New Roman"/>
                </a:rPr>
                <a:t>B</a:t>
              </a:r>
              <a:r>
                <a:rPr sz="1350" spc="40" dirty="0">
                  <a:latin typeface="Times New Roman"/>
                  <a:cs typeface="Times New Roman"/>
                </a:rPr>
                <a:t>M</a:t>
              </a:r>
              <a:r>
                <a:rPr sz="1350" spc="20" dirty="0">
                  <a:latin typeface="Times New Roman"/>
                  <a:cs typeface="Times New Roman"/>
                </a:rPr>
                <a:t>2/</a:t>
              </a:r>
              <a:r>
                <a:rPr sz="1350" spc="15" dirty="0">
                  <a:latin typeface="Times New Roman"/>
                  <a:cs typeface="Times New Roman"/>
                </a:rPr>
                <a:t>3</a:t>
              </a:r>
              <a:endParaRPr sz="1350">
                <a:latin typeface="Times New Roman"/>
                <a:cs typeface="Times New Roman"/>
              </a:endParaRPr>
            </a:p>
          </p:txBody>
        </p:sp>
        <p:grpSp>
          <p:nvGrpSpPr>
            <p:cNvPr id="28" name="object 46">
              <a:extLst>
                <a:ext uri="{FF2B5EF4-FFF2-40B4-BE49-F238E27FC236}">
                  <a16:creationId xmlns:a16="http://schemas.microsoft.com/office/drawing/2014/main" id="{469C6977-3975-46F5-9EF4-C17719E7340B}"/>
                </a:ext>
              </a:extLst>
            </p:cNvPr>
            <p:cNvGrpSpPr/>
            <p:nvPr/>
          </p:nvGrpSpPr>
          <p:grpSpPr>
            <a:xfrm>
              <a:off x="2792933" y="1817789"/>
              <a:ext cx="6790055" cy="4455795"/>
              <a:chOff x="2792933" y="1817789"/>
              <a:chExt cx="6790055" cy="4455795"/>
            </a:xfrm>
          </p:grpSpPr>
          <p:sp>
            <p:nvSpPr>
              <p:cNvPr id="29" name="object 47">
                <a:extLst>
                  <a:ext uri="{FF2B5EF4-FFF2-40B4-BE49-F238E27FC236}">
                    <a16:creationId xmlns:a16="http://schemas.microsoft.com/office/drawing/2014/main" id="{CBBD1F56-E7D1-41AF-90E3-20ADCDB39083}"/>
                  </a:ext>
                </a:extLst>
              </p:cNvPr>
              <p:cNvSpPr/>
              <p:nvPr/>
            </p:nvSpPr>
            <p:spPr>
              <a:xfrm>
                <a:off x="2804363" y="1834807"/>
                <a:ext cx="6767195" cy="4427220"/>
              </a:xfrm>
              <a:custGeom>
                <a:avLst/>
                <a:gdLst/>
                <a:ahLst/>
                <a:cxnLst/>
                <a:rect l="l" t="t" r="r" b="b"/>
                <a:pathLst>
                  <a:path w="6767195" h="4427220">
                    <a:moveTo>
                      <a:pt x="6767118" y="4427181"/>
                    </a:moveTo>
                    <a:lnTo>
                      <a:pt x="0" y="4427181"/>
                    </a:lnTo>
                    <a:lnTo>
                      <a:pt x="3383559" y="0"/>
                    </a:lnTo>
                    <a:lnTo>
                      <a:pt x="6767118" y="4427181"/>
                    </a:lnTo>
                    <a:close/>
                  </a:path>
                </a:pathLst>
              </a:custGeom>
              <a:solidFill>
                <a:srgbClr val="ED4E31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0" name="object 48">
                <a:extLst>
                  <a:ext uri="{FF2B5EF4-FFF2-40B4-BE49-F238E27FC236}">
                    <a16:creationId xmlns:a16="http://schemas.microsoft.com/office/drawing/2014/main" id="{D4B12EA6-E2D7-4C39-BA98-45D21A8B4704}"/>
                  </a:ext>
                </a:extLst>
              </p:cNvPr>
              <p:cNvSpPr/>
              <p:nvPr/>
            </p:nvSpPr>
            <p:spPr>
              <a:xfrm>
                <a:off x="2804363" y="1834805"/>
                <a:ext cx="6767195" cy="4427220"/>
              </a:xfrm>
              <a:custGeom>
                <a:avLst/>
                <a:gdLst/>
                <a:ahLst/>
                <a:cxnLst/>
                <a:rect l="l" t="t" r="r" b="b"/>
                <a:pathLst>
                  <a:path w="6767195" h="4427220">
                    <a:moveTo>
                      <a:pt x="3383559" y="0"/>
                    </a:moveTo>
                    <a:lnTo>
                      <a:pt x="0" y="4427184"/>
                    </a:lnTo>
                    <a:lnTo>
                      <a:pt x="6767118" y="4427184"/>
                    </a:lnTo>
                    <a:lnTo>
                      <a:pt x="3383559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1" name="object 49">
                <a:extLst>
                  <a:ext uri="{FF2B5EF4-FFF2-40B4-BE49-F238E27FC236}">
                    <a16:creationId xmlns:a16="http://schemas.microsoft.com/office/drawing/2014/main" id="{C9507F3C-163F-45EF-8374-E198A00EE8C4}"/>
                  </a:ext>
                </a:extLst>
              </p:cNvPr>
              <p:cNvSpPr/>
              <p:nvPr/>
            </p:nvSpPr>
            <p:spPr>
              <a:xfrm>
                <a:off x="3424135" y="1843379"/>
                <a:ext cx="5533390" cy="3627754"/>
              </a:xfrm>
              <a:custGeom>
                <a:avLst/>
                <a:gdLst/>
                <a:ahLst/>
                <a:cxnLst/>
                <a:rect l="l" t="t" r="r" b="b"/>
                <a:pathLst>
                  <a:path w="5533390" h="3627754">
                    <a:moveTo>
                      <a:pt x="5533136" y="3627539"/>
                    </a:moveTo>
                    <a:lnTo>
                      <a:pt x="0" y="3627539"/>
                    </a:lnTo>
                    <a:lnTo>
                      <a:pt x="2766669" y="0"/>
                    </a:lnTo>
                    <a:lnTo>
                      <a:pt x="5533136" y="3627539"/>
                    </a:lnTo>
                    <a:close/>
                  </a:path>
                </a:pathLst>
              </a:custGeom>
              <a:solidFill>
                <a:srgbClr val="FBB514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2" name="object 50">
                <a:extLst>
                  <a:ext uri="{FF2B5EF4-FFF2-40B4-BE49-F238E27FC236}">
                    <a16:creationId xmlns:a16="http://schemas.microsoft.com/office/drawing/2014/main" id="{641F26FD-8359-4F68-ABDF-B7257C8B141D}"/>
                  </a:ext>
                </a:extLst>
              </p:cNvPr>
              <p:cNvSpPr/>
              <p:nvPr/>
            </p:nvSpPr>
            <p:spPr>
              <a:xfrm>
                <a:off x="3424135" y="1843390"/>
                <a:ext cx="5533390" cy="3627754"/>
              </a:xfrm>
              <a:custGeom>
                <a:avLst/>
                <a:gdLst/>
                <a:ahLst/>
                <a:cxnLst/>
                <a:rect l="l" t="t" r="r" b="b"/>
                <a:pathLst>
                  <a:path w="5533390" h="3627754">
                    <a:moveTo>
                      <a:pt x="2766669" y="0"/>
                    </a:moveTo>
                    <a:lnTo>
                      <a:pt x="0" y="3627535"/>
                    </a:lnTo>
                    <a:lnTo>
                      <a:pt x="5533136" y="3627535"/>
                    </a:lnTo>
                    <a:lnTo>
                      <a:pt x="2766669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3" name="object 51">
                <a:extLst>
                  <a:ext uri="{FF2B5EF4-FFF2-40B4-BE49-F238E27FC236}">
                    <a16:creationId xmlns:a16="http://schemas.microsoft.com/office/drawing/2014/main" id="{107F53B8-5B8C-46F6-94D6-E578B09C5307}"/>
                  </a:ext>
                </a:extLst>
              </p:cNvPr>
              <p:cNvSpPr/>
              <p:nvPr/>
            </p:nvSpPr>
            <p:spPr>
              <a:xfrm>
                <a:off x="3742677" y="1837677"/>
                <a:ext cx="4885055" cy="3212465"/>
              </a:xfrm>
              <a:custGeom>
                <a:avLst/>
                <a:gdLst/>
                <a:ahLst/>
                <a:cxnLst/>
                <a:rect l="l" t="t" r="r" b="b"/>
                <a:pathLst>
                  <a:path w="4885055" h="3212465">
                    <a:moveTo>
                      <a:pt x="4884889" y="3212312"/>
                    </a:moveTo>
                    <a:lnTo>
                      <a:pt x="0" y="3212312"/>
                    </a:lnTo>
                    <a:lnTo>
                      <a:pt x="2442476" y="0"/>
                    </a:lnTo>
                    <a:lnTo>
                      <a:pt x="4884889" y="3212312"/>
                    </a:lnTo>
                    <a:close/>
                  </a:path>
                </a:pathLst>
              </a:custGeom>
              <a:solidFill>
                <a:srgbClr val="46525D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4" name="object 52">
                <a:extLst>
                  <a:ext uri="{FF2B5EF4-FFF2-40B4-BE49-F238E27FC236}">
                    <a16:creationId xmlns:a16="http://schemas.microsoft.com/office/drawing/2014/main" id="{31D5B345-AEE0-4D2F-AF40-9A34747D2F92}"/>
                  </a:ext>
                </a:extLst>
              </p:cNvPr>
              <p:cNvSpPr/>
              <p:nvPr/>
            </p:nvSpPr>
            <p:spPr>
              <a:xfrm>
                <a:off x="3742677" y="1837675"/>
                <a:ext cx="4885055" cy="3212465"/>
              </a:xfrm>
              <a:custGeom>
                <a:avLst/>
                <a:gdLst/>
                <a:ahLst/>
                <a:cxnLst/>
                <a:rect l="l" t="t" r="r" b="b"/>
                <a:pathLst>
                  <a:path w="4885055" h="3212465">
                    <a:moveTo>
                      <a:pt x="2442476" y="0"/>
                    </a:moveTo>
                    <a:lnTo>
                      <a:pt x="0" y="3212312"/>
                    </a:lnTo>
                    <a:lnTo>
                      <a:pt x="4884889" y="3212312"/>
                    </a:lnTo>
                    <a:lnTo>
                      <a:pt x="2442476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5" name="object 53">
                <a:extLst>
                  <a:ext uri="{FF2B5EF4-FFF2-40B4-BE49-F238E27FC236}">
                    <a16:creationId xmlns:a16="http://schemas.microsoft.com/office/drawing/2014/main" id="{AE7D91C4-5141-4012-82D1-7D633B6EC633}"/>
                  </a:ext>
                </a:extLst>
              </p:cNvPr>
              <p:cNvSpPr/>
              <p:nvPr/>
            </p:nvSpPr>
            <p:spPr>
              <a:xfrm>
                <a:off x="3944594" y="1817789"/>
                <a:ext cx="4484370" cy="2933700"/>
              </a:xfrm>
              <a:custGeom>
                <a:avLst/>
                <a:gdLst/>
                <a:ahLst/>
                <a:cxnLst/>
                <a:rect l="l" t="t" r="r" b="b"/>
                <a:pathLst>
                  <a:path w="4484370" h="2933700">
                    <a:moveTo>
                      <a:pt x="4483989" y="2933255"/>
                    </a:moveTo>
                    <a:lnTo>
                      <a:pt x="0" y="2933255"/>
                    </a:lnTo>
                    <a:lnTo>
                      <a:pt x="2240979" y="0"/>
                    </a:lnTo>
                    <a:lnTo>
                      <a:pt x="2245673" y="0"/>
                    </a:lnTo>
                    <a:lnTo>
                      <a:pt x="4483989" y="2933255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6" name="object 54">
                <a:extLst>
                  <a:ext uri="{FF2B5EF4-FFF2-40B4-BE49-F238E27FC236}">
                    <a16:creationId xmlns:a16="http://schemas.microsoft.com/office/drawing/2014/main" id="{5F3F80C4-6E25-4448-90A8-28BD845A73C6}"/>
                  </a:ext>
                </a:extLst>
              </p:cNvPr>
              <p:cNvSpPr/>
              <p:nvPr/>
            </p:nvSpPr>
            <p:spPr>
              <a:xfrm>
                <a:off x="3992854" y="1837677"/>
                <a:ext cx="4390390" cy="2865120"/>
              </a:xfrm>
              <a:custGeom>
                <a:avLst/>
                <a:gdLst/>
                <a:ahLst/>
                <a:cxnLst/>
                <a:rect l="l" t="t" r="r" b="b"/>
                <a:pathLst>
                  <a:path w="4390390" h="2865120">
                    <a:moveTo>
                      <a:pt x="4390034" y="2865094"/>
                    </a:moveTo>
                    <a:lnTo>
                      <a:pt x="0" y="2865094"/>
                    </a:lnTo>
                    <a:lnTo>
                      <a:pt x="2195067" y="0"/>
                    </a:lnTo>
                    <a:lnTo>
                      <a:pt x="4390034" y="2865094"/>
                    </a:lnTo>
                    <a:close/>
                  </a:path>
                </a:pathLst>
              </a:custGeom>
              <a:solidFill>
                <a:srgbClr val="00A598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7" name="object 55">
                <a:extLst>
                  <a:ext uri="{FF2B5EF4-FFF2-40B4-BE49-F238E27FC236}">
                    <a16:creationId xmlns:a16="http://schemas.microsoft.com/office/drawing/2014/main" id="{6BDEB90E-ABBE-4327-A6F3-5A15581F6FE3}"/>
                  </a:ext>
                </a:extLst>
              </p:cNvPr>
              <p:cNvSpPr/>
              <p:nvPr/>
            </p:nvSpPr>
            <p:spPr>
              <a:xfrm>
                <a:off x="3992854" y="1837675"/>
                <a:ext cx="4390390" cy="2865120"/>
              </a:xfrm>
              <a:custGeom>
                <a:avLst/>
                <a:gdLst/>
                <a:ahLst/>
                <a:cxnLst/>
                <a:rect l="l" t="t" r="r" b="b"/>
                <a:pathLst>
                  <a:path w="4390390" h="2865120">
                    <a:moveTo>
                      <a:pt x="2195067" y="0"/>
                    </a:moveTo>
                    <a:lnTo>
                      <a:pt x="0" y="2865097"/>
                    </a:lnTo>
                    <a:lnTo>
                      <a:pt x="4390034" y="2865097"/>
                    </a:lnTo>
                    <a:lnTo>
                      <a:pt x="2195067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8" name="object 56">
                <a:extLst>
                  <a:ext uri="{FF2B5EF4-FFF2-40B4-BE49-F238E27FC236}">
                    <a16:creationId xmlns:a16="http://schemas.microsoft.com/office/drawing/2014/main" id="{8CAFBF38-CC01-4C63-A7C9-7D6DC7DE8AF6}"/>
                  </a:ext>
                </a:extLst>
              </p:cNvPr>
              <p:cNvSpPr/>
              <p:nvPr/>
            </p:nvSpPr>
            <p:spPr>
              <a:xfrm>
                <a:off x="4336897" y="1854746"/>
                <a:ext cx="3693795" cy="2395855"/>
              </a:xfrm>
              <a:custGeom>
                <a:avLst/>
                <a:gdLst/>
                <a:ahLst/>
                <a:cxnLst/>
                <a:rect l="l" t="t" r="r" b="b"/>
                <a:pathLst>
                  <a:path w="3693795" h="2395854">
                    <a:moveTo>
                      <a:pt x="3693617" y="2395537"/>
                    </a:moveTo>
                    <a:lnTo>
                      <a:pt x="0" y="2395537"/>
                    </a:lnTo>
                    <a:lnTo>
                      <a:pt x="1845373" y="0"/>
                    </a:lnTo>
                    <a:lnTo>
                      <a:pt x="3693617" y="2395537"/>
                    </a:lnTo>
                    <a:close/>
                  </a:path>
                </a:pathLst>
              </a:custGeom>
              <a:solidFill>
                <a:srgbClr val="46525D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9" name="object 57">
                <a:extLst>
                  <a:ext uri="{FF2B5EF4-FFF2-40B4-BE49-F238E27FC236}">
                    <a16:creationId xmlns:a16="http://schemas.microsoft.com/office/drawing/2014/main" id="{40D4721C-65A7-4F07-B52A-6866D56CC488}"/>
                  </a:ext>
                </a:extLst>
              </p:cNvPr>
              <p:cNvSpPr/>
              <p:nvPr/>
            </p:nvSpPr>
            <p:spPr>
              <a:xfrm>
                <a:off x="4336897" y="1854743"/>
                <a:ext cx="3693795" cy="2395855"/>
              </a:xfrm>
              <a:custGeom>
                <a:avLst/>
                <a:gdLst/>
                <a:ahLst/>
                <a:cxnLst/>
                <a:rect l="l" t="t" r="r" b="b"/>
                <a:pathLst>
                  <a:path w="3693795" h="2395854">
                    <a:moveTo>
                      <a:pt x="1845373" y="0"/>
                    </a:moveTo>
                    <a:lnTo>
                      <a:pt x="0" y="2395543"/>
                    </a:lnTo>
                    <a:lnTo>
                      <a:pt x="3693617" y="2395543"/>
                    </a:lnTo>
                    <a:lnTo>
                      <a:pt x="1845373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0" name="object 58">
                <a:extLst>
                  <a:ext uri="{FF2B5EF4-FFF2-40B4-BE49-F238E27FC236}">
                    <a16:creationId xmlns:a16="http://schemas.microsoft.com/office/drawing/2014/main" id="{68F72D69-DA1A-4D6C-946D-C138DC3FBA39}"/>
                  </a:ext>
                </a:extLst>
              </p:cNvPr>
              <p:cNvSpPr/>
              <p:nvPr/>
            </p:nvSpPr>
            <p:spPr>
              <a:xfrm>
                <a:off x="4473473" y="1854746"/>
                <a:ext cx="3429635" cy="2205355"/>
              </a:xfrm>
              <a:custGeom>
                <a:avLst/>
                <a:gdLst/>
                <a:ahLst/>
                <a:cxnLst/>
                <a:rect l="l" t="t" r="r" b="b"/>
                <a:pathLst>
                  <a:path w="3429634" h="2205354">
                    <a:moveTo>
                      <a:pt x="3429050" y="2205037"/>
                    </a:moveTo>
                    <a:lnTo>
                      <a:pt x="0" y="2205037"/>
                    </a:lnTo>
                    <a:lnTo>
                      <a:pt x="1714449" y="0"/>
                    </a:lnTo>
                    <a:lnTo>
                      <a:pt x="3429050" y="2205037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1" name="object 59">
                <a:extLst>
                  <a:ext uri="{FF2B5EF4-FFF2-40B4-BE49-F238E27FC236}">
                    <a16:creationId xmlns:a16="http://schemas.microsoft.com/office/drawing/2014/main" id="{D6A9D3EC-8560-4E17-A4AE-6A739BB3B12D}"/>
                  </a:ext>
                </a:extLst>
              </p:cNvPr>
              <p:cNvSpPr/>
              <p:nvPr/>
            </p:nvSpPr>
            <p:spPr>
              <a:xfrm>
                <a:off x="4538764" y="1837677"/>
                <a:ext cx="3310254" cy="2165350"/>
              </a:xfrm>
              <a:custGeom>
                <a:avLst/>
                <a:gdLst/>
                <a:ahLst/>
                <a:cxnLst/>
                <a:rect l="l" t="t" r="r" b="b"/>
                <a:pathLst>
                  <a:path w="3310254" h="2165350">
                    <a:moveTo>
                      <a:pt x="3309785" y="2165057"/>
                    </a:moveTo>
                    <a:lnTo>
                      <a:pt x="0" y="2165057"/>
                    </a:lnTo>
                    <a:lnTo>
                      <a:pt x="1654873" y="0"/>
                    </a:lnTo>
                    <a:lnTo>
                      <a:pt x="3309785" y="2165057"/>
                    </a:lnTo>
                    <a:close/>
                  </a:path>
                </a:pathLst>
              </a:custGeom>
              <a:solidFill>
                <a:srgbClr val="19346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2" name="object 60">
                <a:extLst>
                  <a:ext uri="{FF2B5EF4-FFF2-40B4-BE49-F238E27FC236}">
                    <a16:creationId xmlns:a16="http://schemas.microsoft.com/office/drawing/2014/main" id="{5A02A234-91AF-43D4-9AB6-9969A701484E}"/>
                  </a:ext>
                </a:extLst>
              </p:cNvPr>
              <p:cNvSpPr/>
              <p:nvPr/>
            </p:nvSpPr>
            <p:spPr>
              <a:xfrm>
                <a:off x="4538764" y="1837675"/>
                <a:ext cx="3310254" cy="2165350"/>
              </a:xfrm>
              <a:custGeom>
                <a:avLst/>
                <a:gdLst/>
                <a:ahLst/>
                <a:cxnLst/>
                <a:rect l="l" t="t" r="r" b="b"/>
                <a:pathLst>
                  <a:path w="3310254" h="2165350">
                    <a:moveTo>
                      <a:pt x="1654873" y="0"/>
                    </a:moveTo>
                    <a:lnTo>
                      <a:pt x="0" y="2165053"/>
                    </a:lnTo>
                    <a:lnTo>
                      <a:pt x="3309785" y="2165053"/>
                    </a:lnTo>
                    <a:lnTo>
                      <a:pt x="1654873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3" name="object 61">
                <a:extLst>
                  <a:ext uri="{FF2B5EF4-FFF2-40B4-BE49-F238E27FC236}">
                    <a16:creationId xmlns:a16="http://schemas.microsoft.com/office/drawing/2014/main" id="{2EB1903D-B70D-4807-B7CC-2D8262828EBC}"/>
                  </a:ext>
                </a:extLst>
              </p:cNvPr>
              <p:cNvSpPr/>
              <p:nvPr/>
            </p:nvSpPr>
            <p:spPr>
              <a:xfrm>
                <a:off x="4823218" y="1840509"/>
                <a:ext cx="2738120" cy="1786889"/>
              </a:xfrm>
              <a:custGeom>
                <a:avLst/>
                <a:gdLst/>
                <a:ahLst/>
                <a:cxnLst/>
                <a:rect l="l" t="t" r="r" b="b"/>
                <a:pathLst>
                  <a:path w="2738120" h="1786889">
                    <a:moveTo>
                      <a:pt x="2737992" y="1786674"/>
                    </a:moveTo>
                    <a:lnTo>
                      <a:pt x="0" y="1786674"/>
                    </a:lnTo>
                    <a:lnTo>
                      <a:pt x="1370418" y="0"/>
                    </a:lnTo>
                    <a:lnTo>
                      <a:pt x="2737992" y="1786674"/>
                    </a:lnTo>
                    <a:close/>
                  </a:path>
                </a:pathLst>
              </a:custGeom>
              <a:solidFill>
                <a:srgbClr val="3B7DA1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4" name="object 62">
                <a:extLst>
                  <a:ext uri="{FF2B5EF4-FFF2-40B4-BE49-F238E27FC236}">
                    <a16:creationId xmlns:a16="http://schemas.microsoft.com/office/drawing/2014/main" id="{E1725390-9716-4938-BEDB-926774782E4A}"/>
                  </a:ext>
                </a:extLst>
              </p:cNvPr>
              <p:cNvSpPr/>
              <p:nvPr/>
            </p:nvSpPr>
            <p:spPr>
              <a:xfrm>
                <a:off x="4823218" y="1840507"/>
                <a:ext cx="2738120" cy="1786889"/>
              </a:xfrm>
              <a:custGeom>
                <a:avLst/>
                <a:gdLst/>
                <a:ahLst/>
                <a:cxnLst/>
                <a:rect l="l" t="t" r="r" b="b"/>
                <a:pathLst>
                  <a:path w="2738120" h="1786889">
                    <a:moveTo>
                      <a:pt x="1370418" y="0"/>
                    </a:moveTo>
                    <a:lnTo>
                      <a:pt x="0" y="1786685"/>
                    </a:lnTo>
                    <a:lnTo>
                      <a:pt x="2737992" y="1786685"/>
                    </a:lnTo>
                    <a:lnTo>
                      <a:pt x="1370418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63">
                <a:extLst>
                  <a:ext uri="{FF2B5EF4-FFF2-40B4-BE49-F238E27FC236}">
                    <a16:creationId xmlns:a16="http://schemas.microsoft.com/office/drawing/2014/main" id="{5D14B4E0-49E2-4AE4-B4AD-76DE43607389}"/>
                  </a:ext>
                </a:extLst>
              </p:cNvPr>
              <p:cNvSpPr/>
              <p:nvPr/>
            </p:nvSpPr>
            <p:spPr>
              <a:xfrm>
                <a:off x="5039220" y="1834807"/>
                <a:ext cx="2308860" cy="1525270"/>
              </a:xfrm>
              <a:custGeom>
                <a:avLst/>
                <a:gdLst/>
                <a:ahLst/>
                <a:cxnLst/>
                <a:rect l="l" t="t" r="r" b="b"/>
                <a:pathLst>
                  <a:path w="2308859" h="1525270">
                    <a:moveTo>
                      <a:pt x="2308771" y="1525041"/>
                    </a:moveTo>
                    <a:lnTo>
                      <a:pt x="0" y="1525041"/>
                    </a:lnTo>
                    <a:lnTo>
                      <a:pt x="1154417" y="0"/>
                    </a:lnTo>
                    <a:lnTo>
                      <a:pt x="2308771" y="1525041"/>
                    </a:lnTo>
                    <a:close/>
                  </a:path>
                </a:pathLst>
              </a:custGeom>
              <a:solidFill>
                <a:srgbClr val="00B0DA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6" name="object 64">
                <a:extLst>
                  <a:ext uri="{FF2B5EF4-FFF2-40B4-BE49-F238E27FC236}">
                    <a16:creationId xmlns:a16="http://schemas.microsoft.com/office/drawing/2014/main" id="{1485F44E-E2B6-4FA1-BA4E-0C73FAA906DE}"/>
                  </a:ext>
                </a:extLst>
              </p:cNvPr>
              <p:cNvSpPr/>
              <p:nvPr/>
            </p:nvSpPr>
            <p:spPr>
              <a:xfrm>
                <a:off x="5039220" y="1834805"/>
                <a:ext cx="2308860" cy="1525270"/>
              </a:xfrm>
              <a:custGeom>
                <a:avLst/>
                <a:gdLst/>
                <a:ahLst/>
                <a:cxnLst/>
                <a:rect l="l" t="t" r="r" b="b"/>
                <a:pathLst>
                  <a:path w="2308859" h="1525270">
                    <a:moveTo>
                      <a:pt x="1154417" y="0"/>
                    </a:moveTo>
                    <a:lnTo>
                      <a:pt x="0" y="1525041"/>
                    </a:lnTo>
                    <a:lnTo>
                      <a:pt x="2308771" y="1525041"/>
                    </a:lnTo>
                    <a:lnTo>
                      <a:pt x="1154417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7" name="object 65">
                <a:extLst>
                  <a:ext uri="{FF2B5EF4-FFF2-40B4-BE49-F238E27FC236}">
                    <a16:creationId xmlns:a16="http://schemas.microsoft.com/office/drawing/2014/main" id="{3D0FC860-384E-4869-AFD6-46FDDA8C0CAA}"/>
                  </a:ext>
                </a:extLst>
              </p:cNvPr>
              <p:cNvSpPr/>
              <p:nvPr/>
            </p:nvSpPr>
            <p:spPr>
              <a:xfrm>
                <a:off x="5190032" y="1840509"/>
                <a:ext cx="1987550" cy="1303655"/>
              </a:xfrm>
              <a:custGeom>
                <a:avLst/>
                <a:gdLst/>
                <a:ahLst/>
                <a:cxnLst/>
                <a:rect l="l" t="t" r="r" b="b"/>
                <a:pathLst>
                  <a:path w="1987550" h="1303655">
                    <a:moveTo>
                      <a:pt x="1987346" y="1303032"/>
                    </a:moveTo>
                    <a:lnTo>
                      <a:pt x="0" y="1303032"/>
                    </a:lnTo>
                    <a:lnTo>
                      <a:pt x="992238" y="0"/>
                    </a:lnTo>
                    <a:lnTo>
                      <a:pt x="1987346" y="1303032"/>
                    </a:lnTo>
                    <a:close/>
                  </a:path>
                </a:pathLst>
              </a:custGeom>
              <a:solidFill>
                <a:srgbClr val="46525D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8" name="object 66">
                <a:extLst>
                  <a:ext uri="{FF2B5EF4-FFF2-40B4-BE49-F238E27FC236}">
                    <a16:creationId xmlns:a16="http://schemas.microsoft.com/office/drawing/2014/main" id="{50A3B550-5441-4BF6-8F3F-AF98E3AC282F}"/>
                  </a:ext>
                </a:extLst>
              </p:cNvPr>
              <p:cNvSpPr/>
              <p:nvPr/>
            </p:nvSpPr>
            <p:spPr>
              <a:xfrm>
                <a:off x="5190032" y="1840507"/>
                <a:ext cx="1987550" cy="1303655"/>
              </a:xfrm>
              <a:custGeom>
                <a:avLst/>
                <a:gdLst/>
                <a:ahLst/>
                <a:cxnLst/>
                <a:rect l="l" t="t" r="r" b="b"/>
                <a:pathLst>
                  <a:path w="1987550" h="1303655">
                    <a:moveTo>
                      <a:pt x="992238" y="0"/>
                    </a:moveTo>
                    <a:lnTo>
                      <a:pt x="0" y="1303034"/>
                    </a:lnTo>
                    <a:lnTo>
                      <a:pt x="1987346" y="1303034"/>
                    </a:lnTo>
                    <a:lnTo>
                      <a:pt x="992238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9" name="object 67">
                <a:extLst>
                  <a:ext uri="{FF2B5EF4-FFF2-40B4-BE49-F238E27FC236}">
                    <a16:creationId xmlns:a16="http://schemas.microsoft.com/office/drawing/2014/main" id="{86AAB93D-F2C5-4325-9331-419D131C2A46}"/>
                  </a:ext>
                </a:extLst>
              </p:cNvPr>
              <p:cNvSpPr/>
              <p:nvPr/>
            </p:nvSpPr>
            <p:spPr>
              <a:xfrm>
                <a:off x="5346204" y="1837677"/>
                <a:ext cx="1697989" cy="1123950"/>
              </a:xfrm>
              <a:custGeom>
                <a:avLst/>
                <a:gdLst/>
                <a:ahLst/>
                <a:cxnLst/>
                <a:rect l="l" t="t" r="r" b="b"/>
                <a:pathLst>
                  <a:path w="1697990" h="1123950">
                    <a:moveTo>
                      <a:pt x="1697481" y="1123810"/>
                    </a:moveTo>
                    <a:lnTo>
                      <a:pt x="0" y="1123810"/>
                    </a:lnTo>
                    <a:lnTo>
                      <a:pt x="850303" y="0"/>
                    </a:lnTo>
                    <a:lnTo>
                      <a:pt x="1697481" y="1123810"/>
                    </a:lnTo>
                    <a:close/>
                  </a:path>
                </a:pathLst>
              </a:custGeom>
              <a:solidFill>
                <a:srgbClr val="B9D2B6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50" name="object 68">
                <a:extLst>
                  <a:ext uri="{FF2B5EF4-FFF2-40B4-BE49-F238E27FC236}">
                    <a16:creationId xmlns:a16="http://schemas.microsoft.com/office/drawing/2014/main" id="{C576FCA1-8A32-47D7-9CAA-EFFB12B62232}"/>
                  </a:ext>
                </a:extLst>
              </p:cNvPr>
              <p:cNvSpPr/>
              <p:nvPr/>
            </p:nvSpPr>
            <p:spPr>
              <a:xfrm>
                <a:off x="5346204" y="1837675"/>
                <a:ext cx="1697989" cy="1123950"/>
              </a:xfrm>
              <a:custGeom>
                <a:avLst/>
                <a:gdLst/>
                <a:ahLst/>
                <a:cxnLst/>
                <a:rect l="l" t="t" r="r" b="b"/>
                <a:pathLst>
                  <a:path w="1697990" h="1123950">
                    <a:moveTo>
                      <a:pt x="850303" y="0"/>
                    </a:moveTo>
                    <a:lnTo>
                      <a:pt x="0" y="1123801"/>
                    </a:lnTo>
                    <a:lnTo>
                      <a:pt x="1697481" y="1123801"/>
                    </a:lnTo>
                    <a:lnTo>
                      <a:pt x="850303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51" name="object 69">
                <a:extLst>
                  <a:ext uri="{FF2B5EF4-FFF2-40B4-BE49-F238E27FC236}">
                    <a16:creationId xmlns:a16="http://schemas.microsoft.com/office/drawing/2014/main" id="{A98F6EE6-8E16-4354-8405-1F569B125E5A}"/>
                  </a:ext>
                </a:extLst>
              </p:cNvPr>
              <p:cNvSpPr/>
              <p:nvPr/>
            </p:nvSpPr>
            <p:spPr>
              <a:xfrm>
                <a:off x="5787085" y="1834807"/>
                <a:ext cx="796290" cy="523875"/>
              </a:xfrm>
              <a:custGeom>
                <a:avLst/>
                <a:gdLst/>
                <a:ahLst/>
                <a:cxnLst/>
                <a:rect l="l" t="t" r="r" b="b"/>
                <a:pathLst>
                  <a:path w="796290" h="523875">
                    <a:moveTo>
                      <a:pt x="796124" y="523468"/>
                    </a:moveTo>
                    <a:lnTo>
                      <a:pt x="0" y="523468"/>
                    </a:lnTo>
                    <a:lnTo>
                      <a:pt x="398068" y="0"/>
                    </a:lnTo>
                    <a:lnTo>
                      <a:pt x="796124" y="523468"/>
                    </a:lnTo>
                    <a:close/>
                  </a:path>
                </a:pathLst>
              </a:custGeom>
              <a:solidFill>
                <a:srgbClr val="46525D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52" name="object 70">
                <a:extLst>
                  <a:ext uri="{FF2B5EF4-FFF2-40B4-BE49-F238E27FC236}">
                    <a16:creationId xmlns:a16="http://schemas.microsoft.com/office/drawing/2014/main" id="{0CD3F384-8F59-4A5D-A085-5C1BF31DE138}"/>
                  </a:ext>
                </a:extLst>
              </p:cNvPr>
              <p:cNvSpPr/>
              <p:nvPr/>
            </p:nvSpPr>
            <p:spPr>
              <a:xfrm>
                <a:off x="5787085" y="1834805"/>
                <a:ext cx="796290" cy="523875"/>
              </a:xfrm>
              <a:custGeom>
                <a:avLst/>
                <a:gdLst/>
                <a:ahLst/>
                <a:cxnLst/>
                <a:rect l="l" t="t" r="r" b="b"/>
                <a:pathLst>
                  <a:path w="796290" h="523875">
                    <a:moveTo>
                      <a:pt x="398068" y="0"/>
                    </a:moveTo>
                    <a:lnTo>
                      <a:pt x="0" y="523477"/>
                    </a:lnTo>
                    <a:lnTo>
                      <a:pt x="796124" y="523477"/>
                    </a:lnTo>
                    <a:lnTo>
                      <a:pt x="398068" y="0"/>
                    </a:lnTo>
                    <a:close/>
                  </a:path>
                </a:pathLst>
              </a:custGeom>
              <a:ln w="22717">
                <a:solidFill>
                  <a:srgbClr val="3B7DA1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53" name="object 71">
              <a:extLst>
                <a:ext uri="{FF2B5EF4-FFF2-40B4-BE49-F238E27FC236}">
                  <a16:creationId xmlns:a16="http://schemas.microsoft.com/office/drawing/2014/main" id="{C957CCA3-DC43-4142-97C6-D63C9DC3908A}"/>
                </a:ext>
              </a:extLst>
            </p:cNvPr>
            <p:cNvSpPr txBox="1"/>
            <p:nvPr/>
          </p:nvSpPr>
          <p:spPr>
            <a:xfrm>
              <a:off x="5885177" y="2530447"/>
              <a:ext cx="508634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-160" dirty="0">
                  <a:latin typeface="Times New Roman"/>
                  <a:cs typeface="Times New Roman"/>
                </a:rPr>
                <a:t>R</a:t>
              </a:r>
              <a:r>
                <a:rPr sz="1050" spc="-30" dirty="0">
                  <a:latin typeface="Times New Roman"/>
                  <a:cs typeface="Times New Roman"/>
                </a:rPr>
                <a:t>e</a:t>
              </a:r>
              <a:r>
                <a:rPr sz="1050" spc="-10" dirty="0">
                  <a:latin typeface="Times New Roman"/>
                  <a:cs typeface="Times New Roman"/>
                </a:rPr>
                <a:t>g</a:t>
              </a:r>
              <a:r>
                <a:rPr sz="1050" spc="55" dirty="0">
                  <a:latin typeface="Times New Roman"/>
                  <a:cs typeface="Times New Roman"/>
                </a:rPr>
                <a:t>i</a:t>
              </a:r>
              <a:r>
                <a:rPr sz="1050" spc="-65" dirty="0">
                  <a:latin typeface="Times New Roman"/>
                  <a:cs typeface="Times New Roman"/>
                </a:rPr>
                <a:t>s</a:t>
              </a:r>
              <a:r>
                <a:rPr sz="1050" spc="60" dirty="0">
                  <a:latin typeface="Times New Roman"/>
                  <a:cs typeface="Times New Roman"/>
                </a:rPr>
                <a:t>t</a:t>
              </a:r>
              <a:r>
                <a:rPr sz="1050" spc="-30" dirty="0">
                  <a:latin typeface="Times New Roman"/>
                  <a:cs typeface="Times New Roman"/>
                </a:rPr>
                <a:t>e</a:t>
              </a:r>
              <a:r>
                <a:rPr sz="1050" spc="25" dirty="0">
                  <a:latin typeface="Times New Roman"/>
                  <a:cs typeface="Times New Roman"/>
                </a:rPr>
                <a:t>r</a:t>
              </a:r>
              <a:r>
                <a:rPr sz="1050" spc="5" dirty="0">
                  <a:latin typeface="Times New Roman"/>
                  <a:cs typeface="Times New Roman"/>
                </a:rPr>
                <a:t>s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54" name="object 72">
              <a:extLst>
                <a:ext uri="{FF2B5EF4-FFF2-40B4-BE49-F238E27FC236}">
                  <a16:creationId xmlns:a16="http://schemas.microsoft.com/office/drawing/2014/main" id="{D85C0BB5-1CBA-4A1D-8036-40498490D076}"/>
                </a:ext>
              </a:extLst>
            </p:cNvPr>
            <p:cNvSpPr txBox="1"/>
            <p:nvPr/>
          </p:nvSpPr>
          <p:spPr>
            <a:xfrm>
              <a:off x="5606563" y="2947620"/>
              <a:ext cx="978535" cy="620395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 marR="50800" indent="79375" algn="ctr">
                <a:lnSpc>
                  <a:spcPct val="110200"/>
                </a:lnSpc>
                <a:spcBef>
                  <a:spcPts val="95"/>
                </a:spcBef>
              </a:pPr>
              <a:r>
                <a:rPr sz="1050" spc="-85" dirty="0">
                  <a:latin typeface="Times New Roman"/>
                  <a:cs typeface="Times New Roman"/>
                </a:rPr>
                <a:t>CPU </a:t>
              </a:r>
              <a:r>
                <a:rPr sz="1050" spc="-35" dirty="0">
                  <a:latin typeface="Times New Roman"/>
                  <a:cs typeface="Times New Roman"/>
                </a:rPr>
                <a:t>Cache  </a:t>
              </a:r>
              <a:r>
                <a:rPr sz="1050" spc="-45" dirty="0">
                  <a:latin typeface="Times New Roman"/>
                  <a:cs typeface="Times New Roman"/>
                </a:rPr>
                <a:t>Level </a:t>
              </a:r>
              <a:r>
                <a:rPr sz="1050" spc="-70" dirty="0">
                  <a:latin typeface="Times New Roman"/>
                  <a:cs typeface="Times New Roman"/>
                </a:rPr>
                <a:t>1(L1)</a:t>
              </a:r>
              <a:r>
                <a:rPr sz="1050" spc="-105" dirty="0">
                  <a:latin typeface="Times New Roman"/>
                  <a:cs typeface="Times New Roman"/>
                </a:rPr>
                <a:t> </a:t>
              </a:r>
              <a:r>
                <a:rPr sz="1050" spc="-40" dirty="0">
                  <a:latin typeface="Times New Roman"/>
                  <a:cs typeface="Times New Roman"/>
                </a:rPr>
                <a:t>Cache</a:t>
              </a:r>
              <a:endParaRPr sz="1050" dirty="0">
                <a:latin typeface="Times New Roman"/>
                <a:cs typeface="Times New Roman"/>
              </a:endParaRPr>
            </a:p>
            <a:p>
              <a:pPr algn="ctr">
                <a:lnSpc>
                  <a:spcPct val="100000"/>
                </a:lnSpc>
                <a:spcBef>
                  <a:spcPts val="645"/>
                </a:spcBef>
              </a:pPr>
              <a:r>
                <a:rPr sz="1050" spc="-45" dirty="0">
                  <a:latin typeface="Times New Roman"/>
                  <a:cs typeface="Times New Roman"/>
                </a:rPr>
                <a:t>Level </a:t>
              </a:r>
              <a:r>
                <a:rPr sz="1050" spc="10" dirty="0">
                  <a:latin typeface="Times New Roman"/>
                  <a:cs typeface="Times New Roman"/>
                </a:rPr>
                <a:t>2 </a:t>
              </a:r>
              <a:r>
                <a:rPr sz="1050" spc="-50" dirty="0">
                  <a:latin typeface="Times New Roman"/>
                  <a:cs typeface="Times New Roman"/>
                </a:rPr>
                <a:t>(L2)</a:t>
              </a:r>
              <a:r>
                <a:rPr sz="1050" spc="-150" dirty="0">
                  <a:latin typeface="Times New Roman"/>
                  <a:cs typeface="Times New Roman"/>
                </a:rPr>
                <a:t> </a:t>
              </a:r>
              <a:r>
                <a:rPr sz="1050" spc="-40" dirty="0">
                  <a:latin typeface="Times New Roman"/>
                  <a:cs typeface="Times New Roman"/>
                </a:rPr>
                <a:t>Cache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55" name="object 73">
              <a:extLst>
                <a:ext uri="{FF2B5EF4-FFF2-40B4-BE49-F238E27FC236}">
                  <a16:creationId xmlns:a16="http://schemas.microsoft.com/office/drawing/2014/main" id="{D022E916-4DD1-4D7C-B162-2285E87738D6}"/>
                </a:ext>
              </a:extLst>
            </p:cNvPr>
            <p:cNvSpPr txBox="1"/>
            <p:nvPr/>
          </p:nvSpPr>
          <p:spPr>
            <a:xfrm>
              <a:off x="5583866" y="3685769"/>
              <a:ext cx="986790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-50" dirty="0">
                  <a:latin typeface="Times New Roman"/>
                  <a:cs typeface="Times New Roman"/>
                </a:rPr>
                <a:t>Level </a:t>
              </a:r>
              <a:r>
                <a:rPr sz="1050" spc="10" dirty="0">
                  <a:latin typeface="Times New Roman"/>
                  <a:cs typeface="Times New Roman"/>
                </a:rPr>
                <a:t>3 </a:t>
              </a:r>
              <a:r>
                <a:rPr sz="1050" spc="-40" dirty="0">
                  <a:latin typeface="Times New Roman"/>
                  <a:cs typeface="Times New Roman"/>
                </a:rPr>
                <a:t>(L3)</a:t>
              </a:r>
              <a:r>
                <a:rPr sz="1050" spc="-100" dirty="0">
                  <a:latin typeface="Times New Roman"/>
                  <a:cs typeface="Times New Roman"/>
                </a:rPr>
                <a:t> </a:t>
              </a:r>
              <a:r>
                <a:rPr sz="1050" spc="-45" dirty="0">
                  <a:latin typeface="Times New Roman"/>
                  <a:cs typeface="Times New Roman"/>
                </a:rPr>
                <a:t>Cache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56" name="object 74">
              <a:extLst>
                <a:ext uri="{FF2B5EF4-FFF2-40B4-BE49-F238E27FC236}">
                  <a16:creationId xmlns:a16="http://schemas.microsoft.com/office/drawing/2014/main" id="{E7ABE314-7384-4DD1-A698-AA73B139D86A}"/>
                </a:ext>
              </a:extLst>
            </p:cNvPr>
            <p:cNvSpPr txBox="1"/>
            <p:nvPr/>
          </p:nvSpPr>
          <p:spPr>
            <a:xfrm>
              <a:off x="5620796" y="4058438"/>
              <a:ext cx="951230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-30" dirty="0">
                  <a:latin typeface="Times New Roman"/>
                  <a:cs typeface="Times New Roman"/>
                </a:rPr>
                <a:t>Physical</a:t>
              </a:r>
              <a:r>
                <a:rPr sz="1050" spc="-55" dirty="0">
                  <a:latin typeface="Times New Roman"/>
                  <a:cs typeface="Times New Roman"/>
                </a:rPr>
                <a:t> </a:t>
              </a:r>
              <a:r>
                <a:rPr sz="1050" spc="5" dirty="0">
                  <a:latin typeface="Times New Roman"/>
                  <a:cs typeface="Times New Roman"/>
                </a:rPr>
                <a:t>Memory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57" name="object 75">
              <a:extLst>
                <a:ext uri="{FF2B5EF4-FFF2-40B4-BE49-F238E27FC236}">
                  <a16:creationId xmlns:a16="http://schemas.microsoft.com/office/drawing/2014/main" id="{52537D8E-9202-4488-A6C6-054CD4612AE1}"/>
                </a:ext>
              </a:extLst>
            </p:cNvPr>
            <p:cNvSpPr txBox="1"/>
            <p:nvPr/>
          </p:nvSpPr>
          <p:spPr>
            <a:xfrm>
              <a:off x="5197249" y="4345705"/>
              <a:ext cx="1722120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-40" dirty="0">
                  <a:latin typeface="Times New Roman"/>
                  <a:cs typeface="Times New Roman"/>
                </a:rPr>
                <a:t>Random-Access </a:t>
              </a:r>
              <a:r>
                <a:rPr sz="1050" spc="5" dirty="0">
                  <a:latin typeface="Times New Roman"/>
                  <a:cs typeface="Times New Roman"/>
                </a:rPr>
                <a:t>Memory</a:t>
              </a:r>
              <a:r>
                <a:rPr sz="1050" spc="-125" dirty="0">
                  <a:latin typeface="Times New Roman"/>
                  <a:cs typeface="Times New Roman"/>
                </a:rPr>
                <a:t> </a:t>
              </a:r>
              <a:r>
                <a:rPr sz="1050" spc="-50" dirty="0">
                  <a:latin typeface="Times New Roman"/>
                  <a:cs typeface="Times New Roman"/>
                </a:rPr>
                <a:t>(RAM)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58" name="object 76">
              <a:extLst>
                <a:ext uri="{FF2B5EF4-FFF2-40B4-BE49-F238E27FC236}">
                  <a16:creationId xmlns:a16="http://schemas.microsoft.com/office/drawing/2014/main" id="{C70F97FA-DEF0-42CA-8C06-D863B7CA0B8D}"/>
                </a:ext>
              </a:extLst>
            </p:cNvPr>
            <p:cNvSpPr txBox="1"/>
            <p:nvPr/>
          </p:nvSpPr>
          <p:spPr>
            <a:xfrm>
              <a:off x="5566843" y="4778290"/>
              <a:ext cx="920115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15" dirty="0">
                  <a:latin typeface="Times New Roman"/>
                  <a:cs typeface="Times New Roman"/>
                </a:rPr>
                <a:t>Virtual</a:t>
              </a:r>
              <a:r>
                <a:rPr sz="1050" spc="-60" dirty="0">
                  <a:latin typeface="Times New Roman"/>
                  <a:cs typeface="Times New Roman"/>
                </a:rPr>
                <a:t> </a:t>
              </a:r>
              <a:r>
                <a:rPr sz="1050" spc="5" dirty="0">
                  <a:latin typeface="Times New Roman"/>
                  <a:cs typeface="Times New Roman"/>
                </a:rPr>
                <a:t>Memory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59" name="object 77">
              <a:extLst>
                <a:ext uri="{FF2B5EF4-FFF2-40B4-BE49-F238E27FC236}">
                  <a16:creationId xmlns:a16="http://schemas.microsoft.com/office/drawing/2014/main" id="{A24DF56C-6C01-4CE9-8DDF-8B822FC90AFF}"/>
                </a:ext>
              </a:extLst>
            </p:cNvPr>
            <p:cNvSpPr txBox="1"/>
            <p:nvPr/>
          </p:nvSpPr>
          <p:spPr>
            <a:xfrm>
              <a:off x="5305155" y="5139707"/>
              <a:ext cx="1468755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-20" dirty="0">
                  <a:latin typeface="Times New Roman"/>
                  <a:cs typeface="Times New Roman"/>
                </a:rPr>
                <a:t>Solid-State </a:t>
              </a:r>
              <a:r>
                <a:rPr sz="1050" spc="5" dirty="0">
                  <a:latin typeface="Times New Roman"/>
                  <a:cs typeface="Times New Roman"/>
                </a:rPr>
                <a:t>Memory</a:t>
              </a:r>
              <a:r>
                <a:rPr sz="1050" spc="-85" dirty="0">
                  <a:latin typeface="Times New Roman"/>
                  <a:cs typeface="Times New Roman"/>
                </a:rPr>
                <a:t> </a:t>
              </a:r>
              <a:r>
                <a:rPr sz="1050" spc="-40" dirty="0">
                  <a:latin typeface="Times New Roman"/>
                  <a:cs typeface="Times New Roman"/>
                </a:rPr>
                <a:t>(Flash)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60" name="object 78">
              <a:extLst>
                <a:ext uri="{FF2B5EF4-FFF2-40B4-BE49-F238E27FC236}">
                  <a16:creationId xmlns:a16="http://schemas.microsoft.com/office/drawing/2014/main" id="{7F819643-21B7-4176-B7FC-87C55D7A55AC}"/>
                </a:ext>
              </a:extLst>
            </p:cNvPr>
            <p:cNvSpPr txBox="1"/>
            <p:nvPr/>
          </p:nvSpPr>
          <p:spPr>
            <a:xfrm>
              <a:off x="5609448" y="5791171"/>
              <a:ext cx="864869" cy="177613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25"/>
                </a:spcBef>
              </a:pPr>
              <a:r>
                <a:rPr sz="1050" spc="5" dirty="0">
                  <a:latin typeface="Times New Roman"/>
                  <a:cs typeface="Times New Roman"/>
                </a:rPr>
                <a:t>Magnetic</a:t>
              </a:r>
              <a:r>
                <a:rPr sz="1050" spc="-110" dirty="0">
                  <a:latin typeface="Times New Roman"/>
                  <a:cs typeface="Times New Roman"/>
                </a:rPr>
                <a:t> </a:t>
              </a:r>
              <a:r>
                <a:rPr sz="1050" spc="-10" dirty="0">
                  <a:latin typeface="Times New Roman"/>
                  <a:cs typeface="Times New Roman"/>
                </a:rPr>
                <a:t>Disks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61" name="object 79">
              <a:extLst>
                <a:ext uri="{FF2B5EF4-FFF2-40B4-BE49-F238E27FC236}">
                  <a16:creationId xmlns:a16="http://schemas.microsoft.com/office/drawing/2014/main" id="{2D40C9FF-3167-48FF-A952-3129C3C2009E}"/>
                </a:ext>
              </a:extLst>
            </p:cNvPr>
            <p:cNvSpPr txBox="1"/>
            <p:nvPr/>
          </p:nvSpPr>
          <p:spPr>
            <a:xfrm>
              <a:off x="6024532" y="1972934"/>
              <a:ext cx="272415" cy="360045"/>
            </a:xfrm>
            <a:prstGeom prst="rect">
              <a:avLst/>
            </a:prstGeom>
          </p:spPr>
          <p:txBody>
            <a:bodyPr vert="horz" wrap="square" lIns="0" tIns="15875" rIns="0" bIns="0" rtlCol="0">
              <a:spAutoFit/>
            </a:bodyPr>
            <a:lstStyle/>
            <a:p>
              <a:pPr marL="32384">
                <a:lnSpc>
                  <a:spcPct val="100000"/>
                </a:lnSpc>
                <a:spcBef>
                  <a:spcPts val="125"/>
                </a:spcBef>
              </a:pPr>
              <a:r>
                <a:rPr sz="1050" spc="-160" dirty="0">
                  <a:latin typeface="Times New Roman"/>
                  <a:cs typeface="Times New Roman"/>
                </a:rPr>
                <a:t>C</a:t>
              </a:r>
              <a:r>
                <a:rPr sz="1050" spc="-130" dirty="0">
                  <a:latin typeface="Times New Roman"/>
                  <a:cs typeface="Times New Roman"/>
                </a:rPr>
                <a:t>P</a:t>
              </a:r>
              <a:r>
                <a:rPr sz="1050" spc="15" dirty="0">
                  <a:latin typeface="Times New Roman"/>
                  <a:cs typeface="Times New Roman"/>
                </a:rPr>
                <a:t>U</a:t>
              </a:r>
              <a:endParaRPr sz="1050" dirty="0">
                <a:latin typeface="Times New Roman"/>
                <a:cs typeface="Times New Roman"/>
              </a:endParaRPr>
            </a:p>
            <a:p>
              <a:pPr marL="12700">
                <a:lnSpc>
                  <a:spcPct val="100000"/>
                </a:lnSpc>
                <a:spcBef>
                  <a:spcPts val="80"/>
                </a:spcBef>
              </a:pPr>
              <a:r>
                <a:rPr sz="1050" spc="-45" dirty="0">
                  <a:latin typeface="Times New Roman"/>
                  <a:cs typeface="Times New Roman"/>
                </a:rPr>
                <a:t>Core</a:t>
              </a:r>
              <a:endParaRPr sz="1050" dirty="0">
                <a:latin typeface="Times New Roman"/>
                <a:cs typeface="Times New Roman"/>
              </a:endParaRPr>
            </a:p>
          </p:txBody>
        </p:sp>
        <p:sp>
          <p:nvSpPr>
            <p:cNvPr id="62" name="object 80">
              <a:extLst>
                <a:ext uri="{FF2B5EF4-FFF2-40B4-BE49-F238E27FC236}">
                  <a16:creationId xmlns:a16="http://schemas.microsoft.com/office/drawing/2014/main" id="{89DE487E-AA30-4479-BE6A-603CEC34E9AB}"/>
                </a:ext>
              </a:extLst>
            </p:cNvPr>
            <p:cNvSpPr txBox="1"/>
            <p:nvPr/>
          </p:nvSpPr>
          <p:spPr>
            <a:xfrm>
              <a:off x="8876489" y="3035576"/>
              <a:ext cx="1249045" cy="763270"/>
            </a:xfrm>
            <a:prstGeom prst="rect">
              <a:avLst/>
            </a:prstGeom>
          </p:spPr>
          <p:txBody>
            <a:bodyPr vert="horz" wrap="square" lIns="0" tIns="10795" rIns="0" bIns="0" rtlCol="0">
              <a:spAutoFit/>
            </a:bodyPr>
            <a:lstStyle/>
            <a:p>
              <a:pPr marL="12700" marR="5080" indent="673735" algn="r">
                <a:lnSpc>
                  <a:spcPct val="101000"/>
                </a:lnSpc>
                <a:spcBef>
                  <a:spcPts val="85"/>
                </a:spcBef>
              </a:pPr>
              <a:r>
                <a:rPr sz="1600" spc="10" dirty="0">
                  <a:latin typeface="Times New Roman"/>
                  <a:cs typeface="Times New Roman"/>
                </a:rPr>
                <a:t>Faster  Expensive  </a:t>
              </a:r>
              <a:r>
                <a:rPr sz="1600" spc="5" dirty="0">
                  <a:latin typeface="Times New Roman"/>
                  <a:cs typeface="Times New Roman"/>
                </a:rPr>
                <a:t>Small</a:t>
              </a:r>
              <a:r>
                <a:rPr sz="1600" spc="-70" dirty="0">
                  <a:latin typeface="Times New Roman"/>
                  <a:cs typeface="Times New Roman"/>
                </a:rPr>
                <a:t> </a:t>
              </a:r>
              <a:r>
                <a:rPr sz="1600" spc="10" dirty="0">
                  <a:latin typeface="Times New Roman"/>
                  <a:cs typeface="Times New Roman"/>
                </a:rPr>
                <a:t>capacity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63" name="object 81">
              <a:extLst>
                <a:ext uri="{FF2B5EF4-FFF2-40B4-BE49-F238E27FC236}">
                  <a16:creationId xmlns:a16="http://schemas.microsoft.com/office/drawing/2014/main" id="{2D92B645-5568-469A-B2AA-4453DAAA3A3A}"/>
                </a:ext>
              </a:extLst>
            </p:cNvPr>
            <p:cNvSpPr txBox="1"/>
            <p:nvPr/>
          </p:nvSpPr>
          <p:spPr>
            <a:xfrm>
              <a:off x="9571631" y="4791076"/>
              <a:ext cx="583565" cy="511175"/>
            </a:xfrm>
            <a:prstGeom prst="rect">
              <a:avLst/>
            </a:prstGeom>
          </p:spPr>
          <p:txBody>
            <a:bodyPr vert="horz" wrap="square" lIns="0" tIns="24765" rIns="0" bIns="0" rtlCol="0">
              <a:spAutoFit/>
            </a:bodyPr>
            <a:lstStyle/>
            <a:p>
              <a:pPr marL="12700" marR="5080" indent="211454">
                <a:lnSpc>
                  <a:spcPts val="1889"/>
                </a:lnSpc>
                <a:spcBef>
                  <a:spcPts val="195"/>
                </a:spcBef>
              </a:pPr>
              <a:r>
                <a:rPr sz="1600" spc="15" dirty="0">
                  <a:latin typeface="Times New Roman"/>
                  <a:cs typeface="Times New Roman"/>
                </a:rPr>
                <a:t>F</a:t>
              </a:r>
              <a:r>
                <a:rPr sz="1600" spc="5" dirty="0">
                  <a:latin typeface="Times New Roman"/>
                  <a:cs typeface="Times New Roman"/>
                </a:rPr>
                <a:t>a</a:t>
              </a:r>
              <a:r>
                <a:rPr sz="1600" spc="15" dirty="0">
                  <a:latin typeface="Times New Roman"/>
                  <a:cs typeface="Times New Roman"/>
                </a:rPr>
                <a:t>s</a:t>
              </a:r>
              <a:r>
                <a:rPr sz="1600" dirty="0">
                  <a:latin typeface="Times New Roman"/>
                  <a:cs typeface="Times New Roman"/>
                </a:rPr>
                <a:t>t  </a:t>
              </a:r>
              <a:r>
                <a:rPr sz="1600" spc="10" dirty="0">
                  <a:latin typeface="Times New Roman"/>
                  <a:cs typeface="Times New Roman"/>
                </a:rPr>
                <a:t>Cheap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64" name="object 82">
              <a:extLst>
                <a:ext uri="{FF2B5EF4-FFF2-40B4-BE49-F238E27FC236}">
                  <a16:creationId xmlns:a16="http://schemas.microsoft.com/office/drawing/2014/main" id="{7BCBEB8F-823C-4B4A-BC27-44BFFED04F17}"/>
                </a:ext>
              </a:extLst>
            </p:cNvPr>
            <p:cNvSpPr txBox="1"/>
            <p:nvPr/>
          </p:nvSpPr>
          <p:spPr>
            <a:xfrm>
              <a:off x="8931141" y="5281190"/>
              <a:ext cx="1250950" cy="259686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5"/>
                </a:spcBef>
              </a:pPr>
              <a:r>
                <a:rPr sz="1600" spc="5" dirty="0">
                  <a:latin typeface="Times New Roman"/>
                  <a:cs typeface="Times New Roman"/>
                </a:rPr>
                <a:t>Large</a:t>
              </a:r>
              <a:r>
                <a:rPr sz="1600" spc="-35" dirty="0">
                  <a:latin typeface="Times New Roman"/>
                  <a:cs typeface="Times New Roman"/>
                </a:rPr>
                <a:t> </a:t>
              </a:r>
              <a:r>
                <a:rPr sz="1600" spc="10" dirty="0">
                  <a:latin typeface="Times New Roman"/>
                  <a:cs typeface="Times New Roman"/>
                </a:rPr>
                <a:t>capacity</a:t>
              </a:r>
              <a:endParaRPr sz="1600">
                <a:latin typeface="Times New Roman"/>
                <a:cs typeface="Times New Roman"/>
              </a:endParaRPr>
            </a:p>
          </p:txBody>
        </p:sp>
        <p:grpSp>
          <p:nvGrpSpPr>
            <p:cNvPr id="65" name="object 83">
              <a:extLst>
                <a:ext uri="{FF2B5EF4-FFF2-40B4-BE49-F238E27FC236}">
                  <a16:creationId xmlns:a16="http://schemas.microsoft.com/office/drawing/2014/main" id="{6D1BB3F2-1AD9-4FF7-85E2-8A4AF4A57CC0}"/>
                </a:ext>
              </a:extLst>
            </p:cNvPr>
            <p:cNvGrpSpPr/>
            <p:nvPr/>
          </p:nvGrpSpPr>
          <p:grpSpPr>
            <a:xfrm>
              <a:off x="2403787" y="2889361"/>
              <a:ext cx="7837805" cy="3460115"/>
              <a:chOff x="2403787" y="2889361"/>
              <a:chExt cx="7837805" cy="3460115"/>
            </a:xfrm>
          </p:grpSpPr>
          <p:pic>
            <p:nvPicPr>
              <p:cNvPr id="66" name="object 84">
                <a:extLst>
                  <a:ext uri="{FF2B5EF4-FFF2-40B4-BE49-F238E27FC236}">
                    <a16:creationId xmlns:a16="http://schemas.microsoft.com/office/drawing/2014/main" id="{D2351638-6877-4E92-8AF3-A019E4706E06}"/>
                  </a:ext>
                </a:extLst>
              </p:cNvPr>
              <p:cNvPicPr/>
              <p:nvPr/>
            </p:nvPicPr>
            <p:blipFill>
              <a:blip r:embed="rId11" cstate="print"/>
              <a:stretch>
                <a:fillRect/>
              </a:stretch>
            </p:blipFill>
            <p:spPr>
              <a:xfrm>
                <a:off x="8478974" y="4760706"/>
                <a:ext cx="1762183" cy="173767"/>
              </a:xfrm>
              <a:prstGeom prst="rect">
                <a:avLst/>
              </a:prstGeom>
            </p:spPr>
          </p:pic>
          <p:sp>
            <p:nvSpPr>
              <p:cNvPr id="67" name="object 85">
                <a:extLst>
                  <a:ext uri="{FF2B5EF4-FFF2-40B4-BE49-F238E27FC236}">
                    <a16:creationId xmlns:a16="http://schemas.microsoft.com/office/drawing/2014/main" id="{F5442804-83BC-440A-9E34-DE9610B3A430}"/>
                  </a:ext>
                </a:extLst>
              </p:cNvPr>
              <p:cNvSpPr/>
              <p:nvPr/>
            </p:nvSpPr>
            <p:spPr>
              <a:xfrm>
                <a:off x="8554745" y="4847577"/>
                <a:ext cx="1599565" cy="0"/>
              </a:xfrm>
              <a:custGeom>
                <a:avLst/>
                <a:gdLst/>
                <a:ahLst/>
                <a:cxnLst/>
                <a:rect l="l" t="t" r="r" b="b"/>
                <a:pathLst>
                  <a:path w="1599565">
                    <a:moveTo>
                      <a:pt x="0" y="0"/>
                    </a:moveTo>
                    <a:lnTo>
                      <a:pt x="1599298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68" name="object 86">
                <a:extLst>
                  <a:ext uri="{FF2B5EF4-FFF2-40B4-BE49-F238E27FC236}">
                    <a16:creationId xmlns:a16="http://schemas.microsoft.com/office/drawing/2014/main" id="{2E3D09CE-3588-4E6D-A423-7BDDBBDA4674}"/>
                  </a:ext>
                </a:extLst>
              </p:cNvPr>
              <p:cNvPicPr/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0067390" y="4760705"/>
                <a:ext cx="173767" cy="1588415"/>
              </a:xfrm>
              <a:prstGeom prst="rect">
                <a:avLst/>
              </a:prstGeom>
            </p:spPr>
          </p:pic>
          <p:sp>
            <p:nvSpPr>
              <p:cNvPr id="69" name="object 87">
                <a:extLst>
                  <a:ext uri="{FF2B5EF4-FFF2-40B4-BE49-F238E27FC236}">
                    <a16:creationId xmlns:a16="http://schemas.microsoft.com/office/drawing/2014/main" id="{B37D76A7-EAAA-4356-BA2E-B04D3AE8E519}"/>
                  </a:ext>
                </a:extLst>
              </p:cNvPr>
              <p:cNvSpPr/>
              <p:nvPr/>
            </p:nvSpPr>
            <p:spPr>
              <a:xfrm>
                <a:off x="10154043" y="4847577"/>
                <a:ext cx="0" cy="1426210"/>
              </a:xfrm>
              <a:custGeom>
                <a:avLst/>
                <a:gdLst/>
                <a:ahLst/>
                <a:cxnLst/>
                <a:rect l="l" t="t" r="r" b="b"/>
                <a:pathLst>
                  <a:path h="1426210">
                    <a:moveTo>
                      <a:pt x="0" y="1425778"/>
                    </a:moveTo>
                    <a:lnTo>
                      <a:pt x="0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70" name="object 88">
                <a:extLst>
                  <a:ext uri="{FF2B5EF4-FFF2-40B4-BE49-F238E27FC236}">
                    <a16:creationId xmlns:a16="http://schemas.microsoft.com/office/drawing/2014/main" id="{6F1ECBC6-A64F-4BEF-A15C-2BDBF6A715F9}"/>
                  </a:ext>
                </a:extLst>
              </p:cNvPr>
              <p:cNvPicPr/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9521581" y="6170897"/>
                <a:ext cx="719576" cy="175995"/>
              </a:xfrm>
              <a:prstGeom prst="rect">
                <a:avLst/>
              </a:prstGeom>
            </p:spPr>
          </p:pic>
          <p:sp>
            <p:nvSpPr>
              <p:cNvPr id="71" name="object 89">
                <a:extLst>
                  <a:ext uri="{FF2B5EF4-FFF2-40B4-BE49-F238E27FC236}">
                    <a16:creationId xmlns:a16="http://schemas.microsoft.com/office/drawing/2014/main" id="{B1A424B5-5594-4073-B276-E7EED85BFFF5}"/>
                  </a:ext>
                </a:extLst>
              </p:cNvPr>
              <p:cNvSpPr/>
              <p:nvPr/>
            </p:nvSpPr>
            <p:spPr>
              <a:xfrm>
                <a:off x="9597085" y="6257632"/>
                <a:ext cx="557530" cy="1905"/>
              </a:xfrm>
              <a:custGeom>
                <a:avLst/>
                <a:gdLst/>
                <a:ahLst/>
                <a:cxnLst/>
                <a:rect l="l" t="t" r="r" b="b"/>
                <a:pathLst>
                  <a:path w="557529" h="1904">
                    <a:moveTo>
                      <a:pt x="0" y="1879"/>
                    </a:moveTo>
                    <a:lnTo>
                      <a:pt x="556958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72" name="object 90">
                <a:extLst>
                  <a:ext uri="{FF2B5EF4-FFF2-40B4-BE49-F238E27FC236}">
                    <a16:creationId xmlns:a16="http://schemas.microsoft.com/office/drawing/2014/main" id="{C6DE88A4-DDD9-471B-8376-E08223D19614}"/>
                  </a:ext>
                </a:extLst>
              </p:cNvPr>
              <p:cNvPicPr/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7142299" y="2889361"/>
                <a:ext cx="3098858" cy="173767"/>
              </a:xfrm>
              <a:prstGeom prst="rect">
                <a:avLst/>
              </a:prstGeom>
            </p:spPr>
          </p:pic>
          <p:sp>
            <p:nvSpPr>
              <p:cNvPr id="73" name="object 91">
                <a:extLst>
                  <a:ext uri="{FF2B5EF4-FFF2-40B4-BE49-F238E27FC236}">
                    <a16:creationId xmlns:a16="http://schemas.microsoft.com/office/drawing/2014/main" id="{9158BE9D-36E0-476C-B7F9-E3BFCAC3F3C5}"/>
                  </a:ext>
                </a:extLst>
              </p:cNvPr>
              <p:cNvSpPr/>
              <p:nvPr/>
            </p:nvSpPr>
            <p:spPr>
              <a:xfrm>
                <a:off x="7218070" y="2976270"/>
                <a:ext cx="2936240" cy="0"/>
              </a:xfrm>
              <a:custGeom>
                <a:avLst/>
                <a:gdLst/>
                <a:ahLst/>
                <a:cxnLst/>
                <a:rect l="l" t="t" r="r" b="b"/>
                <a:pathLst>
                  <a:path w="2936240">
                    <a:moveTo>
                      <a:pt x="0" y="0"/>
                    </a:moveTo>
                    <a:lnTo>
                      <a:pt x="2935973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74" name="object 92">
                <a:extLst>
                  <a:ext uri="{FF2B5EF4-FFF2-40B4-BE49-F238E27FC236}">
                    <a16:creationId xmlns:a16="http://schemas.microsoft.com/office/drawing/2014/main" id="{BF15B1C1-04D0-4BE6-B4F7-7F11E6BF1496}"/>
                  </a:ext>
                </a:extLst>
              </p:cNvPr>
              <p:cNvPicPr/>
              <p:nvPr/>
            </p:nvPicPr>
            <p:blipFill>
              <a:blip r:embed="rId15" cstate="print"/>
              <a:stretch>
                <a:fillRect/>
              </a:stretch>
            </p:blipFill>
            <p:spPr>
              <a:xfrm>
                <a:off x="10067390" y="2889361"/>
                <a:ext cx="173767" cy="1053745"/>
              </a:xfrm>
              <a:prstGeom prst="rect">
                <a:avLst/>
              </a:prstGeom>
            </p:spPr>
          </p:pic>
          <p:sp>
            <p:nvSpPr>
              <p:cNvPr id="75" name="object 93">
                <a:extLst>
                  <a:ext uri="{FF2B5EF4-FFF2-40B4-BE49-F238E27FC236}">
                    <a16:creationId xmlns:a16="http://schemas.microsoft.com/office/drawing/2014/main" id="{EFCE2A37-F245-4F16-A5A9-6A41ADA5263F}"/>
                  </a:ext>
                </a:extLst>
              </p:cNvPr>
              <p:cNvSpPr/>
              <p:nvPr/>
            </p:nvSpPr>
            <p:spPr>
              <a:xfrm>
                <a:off x="10154043" y="2976270"/>
                <a:ext cx="0" cy="891540"/>
              </a:xfrm>
              <a:custGeom>
                <a:avLst/>
                <a:gdLst/>
                <a:ahLst/>
                <a:cxnLst/>
                <a:rect l="l" t="t" r="r" b="b"/>
                <a:pathLst>
                  <a:path h="891539">
                    <a:moveTo>
                      <a:pt x="0" y="891082"/>
                    </a:moveTo>
                    <a:lnTo>
                      <a:pt x="0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76" name="object 94">
                <a:extLst>
                  <a:ext uri="{FF2B5EF4-FFF2-40B4-BE49-F238E27FC236}">
                    <a16:creationId xmlns:a16="http://schemas.microsoft.com/office/drawing/2014/main" id="{FA1267A0-775B-43FD-8950-0F5FBD5F7CB7}"/>
                  </a:ext>
                </a:extLst>
              </p:cNvPr>
              <p:cNvPicPr/>
              <p:nvPr/>
            </p:nvPicPr>
            <p:blipFill>
              <a:blip r:embed="rId16" cstate="print"/>
              <a:stretch>
                <a:fillRect/>
              </a:stretch>
            </p:blipFill>
            <p:spPr>
              <a:xfrm>
                <a:off x="7766081" y="3760427"/>
                <a:ext cx="2475076" cy="193817"/>
              </a:xfrm>
              <a:prstGeom prst="rect">
                <a:avLst/>
              </a:prstGeom>
            </p:spPr>
          </p:pic>
          <p:sp>
            <p:nvSpPr>
              <p:cNvPr id="77" name="object 95">
                <a:extLst>
                  <a:ext uri="{FF2B5EF4-FFF2-40B4-BE49-F238E27FC236}">
                    <a16:creationId xmlns:a16="http://schemas.microsoft.com/office/drawing/2014/main" id="{CA3D2BC2-2621-4FA3-BE4D-0B0E6445B442}"/>
                  </a:ext>
                </a:extLst>
              </p:cNvPr>
              <p:cNvSpPr/>
              <p:nvPr/>
            </p:nvSpPr>
            <p:spPr>
              <a:xfrm>
                <a:off x="7841805" y="3847312"/>
                <a:ext cx="2312670" cy="20320"/>
              </a:xfrm>
              <a:custGeom>
                <a:avLst/>
                <a:gdLst/>
                <a:ahLst/>
                <a:cxnLst/>
                <a:rect l="l" t="t" r="r" b="b"/>
                <a:pathLst>
                  <a:path w="2312670" h="20320">
                    <a:moveTo>
                      <a:pt x="0" y="0"/>
                    </a:moveTo>
                    <a:lnTo>
                      <a:pt x="2312238" y="2004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78" name="object 96">
                <a:extLst>
                  <a:ext uri="{FF2B5EF4-FFF2-40B4-BE49-F238E27FC236}">
                    <a16:creationId xmlns:a16="http://schemas.microsoft.com/office/drawing/2014/main" id="{1250116E-D57A-4181-A49F-D8A01166CF05}"/>
                  </a:ext>
                </a:extLst>
              </p:cNvPr>
              <p:cNvPicPr/>
              <p:nvPr/>
            </p:nvPicPr>
            <p:blipFill>
              <a:blip r:embed="rId17" cstate="print"/>
              <a:stretch>
                <a:fillRect/>
              </a:stretch>
            </p:blipFill>
            <p:spPr>
              <a:xfrm>
                <a:off x="2419381" y="4671594"/>
                <a:ext cx="1526037" cy="182678"/>
              </a:xfrm>
              <a:prstGeom prst="rect">
                <a:avLst/>
              </a:prstGeom>
            </p:spPr>
          </p:pic>
          <p:sp>
            <p:nvSpPr>
              <p:cNvPr id="79" name="object 97">
                <a:extLst>
                  <a:ext uri="{FF2B5EF4-FFF2-40B4-BE49-F238E27FC236}">
                    <a16:creationId xmlns:a16="http://schemas.microsoft.com/office/drawing/2014/main" id="{F597651C-2666-4F73-BCF2-C4EE100F2067}"/>
                  </a:ext>
                </a:extLst>
              </p:cNvPr>
              <p:cNvSpPr/>
              <p:nvPr/>
            </p:nvSpPr>
            <p:spPr>
              <a:xfrm>
                <a:off x="2495105" y="4758486"/>
                <a:ext cx="1363345" cy="10160"/>
              </a:xfrm>
              <a:custGeom>
                <a:avLst/>
                <a:gdLst/>
                <a:ahLst/>
                <a:cxnLst/>
                <a:rect l="l" t="t" r="r" b="b"/>
                <a:pathLst>
                  <a:path w="1363345" h="10160">
                    <a:moveTo>
                      <a:pt x="0" y="0"/>
                    </a:moveTo>
                    <a:lnTo>
                      <a:pt x="1363268" y="10159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80" name="object 98">
                <a:extLst>
                  <a:ext uri="{FF2B5EF4-FFF2-40B4-BE49-F238E27FC236}">
                    <a16:creationId xmlns:a16="http://schemas.microsoft.com/office/drawing/2014/main" id="{D9A74029-5B71-4430-BB23-9D670C4AA087}"/>
                  </a:ext>
                </a:extLst>
              </p:cNvPr>
              <p:cNvPicPr/>
              <p:nvPr/>
            </p:nvPicPr>
            <p:blipFill>
              <a:blip r:embed="rId18" cstate="print"/>
              <a:stretch>
                <a:fillRect/>
              </a:stretch>
            </p:blipFill>
            <p:spPr>
              <a:xfrm>
                <a:off x="2403787" y="4671594"/>
                <a:ext cx="196045" cy="1661932"/>
              </a:xfrm>
              <a:prstGeom prst="rect">
                <a:avLst/>
              </a:prstGeom>
            </p:spPr>
          </p:pic>
          <p:sp>
            <p:nvSpPr>
              <p:cNvPr id="81" name="object 99">
                <a:extLst>
                  <a:ext uri="{FF2B5EF4-FFF2-40B4-BE49-F238E27FC236}">
                    <a16:creationId xmlns:a16="http://schemas.microsoft.com/office/drawing/2014/main" id="{F5FE9312-837F-4BCA-98AA-A3EDB26A34AA}"/>
                  </a:ext>
                </a:extLst>
              </p:cNvPr>
              <p:cNvSpPr/>
              <p:nvPr/>
            </p:nvSpPr>
            <p:spPr>
              <a:xfrm>
                <a:off x="2491181" y="4758334"/>
                <a:ext cx="22225" cy="1499870"/>
              </a:xfrm>
              <a:custGeom>
                <a:avLst/>
                <a:gdLst/>
                <a:ahLst/>
                <a:cxnLst/>
                <a:rect l="l" t="t" r="r" b="b"/>
                <a:pathLst>
                  <a:path w="22225" h="1499870">
                    <a:moveTo>
                      <a:pt x="0" y="1499298"/>
                    </a:moveTo>
                    <a:lnTo>
                      <a:pt x="22123" y="0"/>
                    </a:lnTo>
                  </a:path>
                </a:pathLst>
              </a:custGeom>
              <a:ln w="22277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82" name="object 100">
                <a:extLst>
                  <a:ext uri="{FF2B5EF4-FFF2-40B4-BE49-F238E27FC236}">
                    <a16:creationId xmlns:a16="http://schemas.microsoft.com/office/drawing/2014/main" id="{11D2F528-5F3E-4DC8-B407-990A7D628966}"/>
                  </a:ext>
                </a:extLst>
              </p:cNvPr>
              <p:cNvPicPr/>
              <p:nvPr/>
            </p:nvPicPr>
            <p:blipFill>
              <a:blip r:embed="rId19" cstate="print"/>
              <a:stretch>
                <a:fillRect/>
              </a:stretch>
            </p:blipFill>
            <p:spPr>
              <a:xfrm>
                <a:off x="2437204" y="6170897"/>
                <a:ext cx="356446" cy="173767"/>
              </a:xfrm>
              <a:prstGeom prst="rect">
                <a:avLst/>
              </a:prstGeom>
            </p:spPr>
          </p:pic>
          <p:sp>
            <p:nvSpPr>
              <p:cNvPr id="83" name="object 101">
                <a:extLst>
                  <a:ext uri="{FF2B5EF4-FFF2-40B4-BE49-F238E27FC236}">
                    <a16:creationId xmlns:a16="http://schemas.microsoft.com/office/drawing/2014/main" id="{6960D1F6-126E-4F4C-90D5-FDD2E801C6D8}"/>
                  </a:ext>
                </a:extLst>
              </p:cNvPr>
              <p:cNvSpPr/>
              <p:nvPr/>
            </p:nvSpPr>
            <p:spPr>
              <a:xfrm>
                <a:off x="2513304" y="6257632"/>
                <a:ext cx="193040" cy="635"/>
              </a:xfrm>
              <a:custGeom>
                <a:avLst/>
                <a:gdLst/>
                <a:ahLst/>
                <a:cxnLst/>
                <a:rect l="l" t="t" r="r" b="b"/>
                <a:pathLst>
                  <a:path w="193039" h="635">
                    <a:moveTo>
                      <a:pt x="-11138" y="247"/>
                    </a:moveTo>
                    <a:lnTo>
                      <a:pt x="204026" y="247"/>
                    </a:lnTo>
                  </a:path>
                </a:pathLst>
              </a:custGeom>
              <a:ln w="22773">
                <a:solidFill>
                  <a:srgbClr val="E4DDD2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84" name="object 102">
              <a:extLst>
                <a:ext uri="{FF2B5EF4-FFF2-40B4-BE49-F238E27FC236}">
                  <a16:creationId xmlns:a16="http://schemas.microsoft.com/office/drawing/2014/main" id="{EA64A476-EDA5-4880-A5FB-70AA60F39339}"/>
                </a:ext>
              </a:extLst>
            </p:cNvPr>
            <p:cNvSpPr txBox="1"/>
            <p:nvPr/>
          </p:nvSpPr>
          <p:spPr>
            <a:xfrm>
              <a:off x="2660916" y="4926972"/>
              <a:ext cx="954405" cy="511175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>
                <a:lnSpc>
                  <a:spcPts val="1905"/>
                </a:lnSpc>
                <a:spcBef>
                  <a:spcPts val="105"/>
                </a:spcBef>
              </a:pPr>
              <a:r>
                <a:rPr sz="1600" spc="10" dirty="0">
                  <a:latin typeface="Times New Roman"/>
                  <a:cs typeface="Times New Roman"/>
                </a:rPr>
                <a:t>SSD,</a:t>
              </a:r>
              <a:r>
                <a:rPr sz="1600" spc="-70" dirty="0">
                  <a:latin typeface="Times New Roman"/>
                  <a:cs typeface="Times New Roman"/>
                </a:rPr>
                <a:t> </a:t>
              </a:r>
              <a:r>
                <a:rPr sz="1600" spc="15" dirty="0">
                  <a:latin typeface="Times New Roman"/>
                  <a:cs typeface="Times New Roman"/>
                </a:rPr>
                <a:t>HDD</a:t>
              </a:r>
              <a:endParaRPr sz="1600">
                <a:latin typeface="Times New Roman"/>
                <a:cs typeface="Times New Roman"/>
              </a:endParaRPr>
            </a:p>
            <a:p>
              <a:pPr marL="12700">
                <a:lnSpc>
                  <a:spcPts val="1905"/>
                </a:lnSpc>
              </a:pPr>
              <a:r>
                <a:rPr sz="1600" spc="10" dirty="0">
                  <a:latin typeface="Times New Roman"/>
                  <a:cs typeface="Times New Roman"/>
                </a:rPr>
                <a:t>Drives</a:t>
              </a:r>
              <a:endParaRPr sz="1600">
                <a:latin typeface="Times New Roman"/>
                <a:cs typeface="Times New Roman"/>
              </a:endParaRPr>
            </a:p>
          </p:txBody>
        </p:sp>
        <p:pic>
          <p:nvPicPr>
            <p:cNvPr id="85" name="object 14">
              <a:extLst>
                <a:ext uri="{FF2B5EF4-FFF2-40B4-BE49-F238E27FC236}">
                  <a16:creationId xmlns:a16="http://schemas.microsoft.com/office/drawing/2014/main" id="{0ACC8EA7-2AB3-4F28-B039-D07B2ED0EB0F}"/>
                </a:ext>
              </a:extLst>
            </p:cNvPr>
            <p:cNvPicPr/>
            <p:nvPr/>
          </p:nvPicPr>
          <p:blipFill>
            <a:blip r:embed="rId20" cstate="print"/>
            <a:stretch>
              <a:fillRect/>
            </a:stretch>
          </p:blipFill>
          <p:spPr>
            <a:xfrm>
              <a:off x="6340295" y="1820021"/>
              <a:ext cx="3900863" cy="173767"/>
            </a:xfrm>
            <a:prstGeom prst="rect">
              <a:avLst/>
            </a:prstGeom>
          </p:spPr>
        </p:pic>
        <p:pic>
          <p:nvPicPr>
            <p:cNvPr id="86" name="object 16">
              <a:extLst>
                <a:ext uri="{FF2B5EF4-FFF2-40B4-BE49-F238E27FC236}">
                  <a16:creationId xmlns:a16="http://schemas.microsoft.com/office/drawing/2014/main" id="{819F255F-3B90-40AC-81A0-17EADE528249}"/>
                </a:ext>
              </a:extLst>
            </p:cNvPr>
            <p:cNvPicPr/>
            <p:nvPr/>
          </p:nvPicPr>
          <p:blipFill>
            <a:blip r:embed="rId21" cstate="print"/>
            <a:stretch>
              <a:fillRect/>
            </a:stretch>
          </p:blipFill>
          <p:spPr>
            <a:xfrm>
              <a:off x="10067390" y="1820021"/>
              <a:ext cx="173767" cy="1142857"/>
            </a:xfrm>
            <a:prstGeom prst="rect">
              <a:avLst/>
            </a:prstGeom>
          </p:spPr>
        </p:pic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9A44D56-167A-4225-B4FF-BDFED85D24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08675-9A34-4F80-B8D4-C68CFAB974E3}" type="datetime1">
              <a:rPr lang="en-US" smtClean="0"/>
              <a:t>5/5/2024</a:t>
            </a:fld>
            <a:endParaRPr lang="en-US"/>
          </a:p>
        </p:txBody>
      </p:sp>
      <p:sp>
        <p:nvSpPr>
          <p:cNvPr id="88" name="Slide Number Placeholder 87">
            <a:extLst>
              <a:ext uri="{FF2B5EF4-FFF2-40B4-BE49-F238E27FC236}">
                <a16:creationId xmlns:a16="http://schemas.microsoft.com/office/drawing/2014/main" id="{F26EBF60-1B2A-4270-844B-642B453AF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933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8FFE34-D7A6-489D-8225-9762386C37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4: Parallelism (1/3)</a:t>
            </a:r>
          </a:p>
        </p:txBody>
      </p:sp>
      <p:pic>
        <p:nvPicPr>
          <p:cNvPr id="4" name="object 10">
            <a:extLst>
              <a:ext uri="{FF2B5EF4-FFF2-40B4-BE49-F238E27FC236}">
                <a16:creationId xmlns:a16="http://schemas.microsoft.com/office/drawing/2014/main" id="{F7A96AD8-6B37-43B7-9A4F-64BCD51F946B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295927" y="1862364"/>
            <a:ext cx="7342801" cy="3834029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5" name="object 11">
            <a:extLst>
              <a:ext uri="{FF2B5EF4-FFF2-40B4-BE49-F238E27FC236}">
                <a16:creationId xmlns:a16="http://schemas.microsoft.com/office/drawing/2014/main" id="{37303DAC-90DE-47E2-9608-EA42D0818B3C}"/>
              </a:ext>
            </a:extLst>
          </p:cNvPr>
          <p:cNvSpPr txBox="1"/>
          <p:nvPr/>
        </p:nvSpPr>
        <p:spPr>
          <a:xfrm>
            <a:off x="5240315" y="4637401"/>
            <a:ext cx="4065904" cy="1021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600" spc="5" dirty="0">
                <a:solidFill>
                  <a:srgbClr val="FF0000"/>
                </a:solidFill>
                <a:latin typeface="Times New Roman"/>
                <a:cs typeface="Times New Roman"/>
              </a:rPr>
              <a:t>In </a:t>
            </a: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time slot</a:t>
            </a:r>
            <a:r>
              <a:rPr sz="1600" spc="4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3,</a:t>
            </a:r>
            <a:endParaRPr sz="1600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marL="12700" marR="1485900">
              <a:lnSpc>
                <a:spcPts val="1980"/>
              </a:lnSpc>
              <a:spcBef>
                <a:spcPts val="60"/>
              </a:spcBef>
            </a:pP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Instruction </a:t>
            </a:r>
            <a:r>
              <a:rPr sz="1600" dirty="0">
                <a:solidFill>
                  <a:srgbClr val="FF0000"/>
                </a:solidFill>
                <a:latin typeface="Times New Roman"/>
                <a:cs typeface="Times New Roman"/>
              </a:rPr>
              <a:t>1 </a:t>
            </a:r>
            <a:r>
              <a:rPr sz="1600" spc="5" dirty="0">
                <a:solidFill>
                  <a:srgbClr val="FF0000"/>
                </a:solidFill>
                <a:latin typeface="Times New Roman"/>
                <a:cs typeface="Times New Roman"/>
              </a:rPr>
              <a:t>is </a:t>
            </a: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being executed  Instruction </a:t>
            </a:r>
            <a:r>
              <a:rPr sz="1600" dirty="0">
                <a:solidFill>
                  <a:srgbClr val="FF0000"/>
                </a:solidFill>
                <a:latin typeface="Times New Roman"/>
                <a:cs typeface="Times New Roman"/>
              </a:rPr>
              <a:t>2 </a:t>
            </a:r>
            <a:r>
              <a:rPr sz="1600" spc="5" dirty="0">
                <a:solidFill>
                  <a:srgbClr val="FF0000"/>
                </a:solidFill>
                <a:latin typeface="Times New Roman"/>
                <a:cs typeface="Times New Roman"/>
              </a:rPr>
              <a:t>is </a:t>
            </a: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being</a:t>
            </a:r>
            <a:r>
              <a:rPr sz="1600" spc="6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decoded</a:t>
            </a:r>
            <a:endParaRPr sz="1600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marL="12700">
              <a:lnSpc>
                <a:spcPts val="1889"/>
              </a:lnSpc>
            </a:pP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And Instruction </a:t>
            </a:r>
            <a:r>
              <a:rPr sz="1600" dirty="0">
                <a:solidFill>
                  <a:srgbClr val="FF0000"/>
                </a:solidFill>
                <a:latin typeface="Times New Roman"/>
                <a:cs typeface="Times New Roman"/>
              </a:rPr>
              <a:t>3 </a:t>
            </a:r>
            <a:r>
              <a:rPr sz="1600" spc="5" dirty="0">
                <a:solidFill>
                  <a:srgbClr val="FF0000"/>
                </a:solidFill>
                <a:latin typeface="Times New Roman"/>
                <a:cs typeface="Times New Roman"/>
              </a:rPr>
              <a:t>is </a:t>
            </a:r>
            <a:r>
              <a:rPr sz="1600" spc="10" dirty="0">
                <a:solidFill>
                  <a:srgbClr val="FF0000"/>
                </a:solidFill>
                <a:latin typeface="Times New Roman"/>
                <a:cs typeface="Times New Roman"/>
              </a:rPr>
              <a:t>being fetched from</a:t>
            </a:r>
            <a:r>
              <a:rPr sz="1600" spc="9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600" spc="15" dirty="0">
                <a:solidFill>
                  <a:srgbClr val="FF0000"/>
                </a:solidFill>
                <a:latin typeface="Times New Roman"/>
                <a:cs typeface="Times New Roman"/>
              </a:rPr>
              <a:t>memory</a:t>
            </a:r>
            <a:endParaRPr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grpSp>
        <p:nvGrpSpPr>
          <p:cNvPr id="6" name="object 12">
            <a:extLst>
              <a:ext uri="{FF2B5EF4-FFF2-40B4-BE49-F238E27FC236}">
                <a16:creationId xmlns:a16="http://schemas.microsoft.com/office/drawing/2014/main" id="{32058EAD-4F04-4042-B29C-662DAE1D413B}"/>
              </a:ext>
            </a:extLst>
          </p:cNvPr>
          <p:cNvGrpSpPr/>
          <p:nvPr/>
        </p:nvGrpSpPr>
        <p:grpSpPr>
          <a:xfrm>
            <a:off x="6353939" y="4118062"/>
            <a:ext cx="782320" cy="695325"/>
            <a:chOff x="4729601" y="4415398"/>
            <a:chExt cx="782320" cy="695325"/>
          </a:xfrm>
        </p:grpSpPr>
        <p:pic>
          <p:nvPicPr>
            <p:cNvPr id="7" name="object 13">
              <a:extLst>
                <a:ext uri="{FF2B5EF4-FFF2-40B4-BE49-F238E27FC236}">
                  <a16:creationId xmlns:a16="http://schemas.microsoft.com/office/drawing/2014/main" id="{C4B757DA-87BC-4C47-8D73-49F0341DB1F4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729601" y="4415398"/>
              <a:ext cx="781954" cy="695070"/>
            </a:xfrm>
            <a:prstGeom prst="rect">
              <a:avLst/>
            </a:prstGeom>
          </p:spPr>
        </p:pic>
        <p:sp>
          <p:nvSpPr>
            <p:cNvPr id="8" name="object 14">
              <a:extLst>
                <a:ext uri="{FF2B5EF4-FFF2-40B4-BE49-F238E27FC236}">
                  <a16:creationId xmlns:a16="http://schemas.microsoft.com/office/drawing/2014/main" id="{980A7140-436D-4E4B-832F-2CE80DDEDE04}"/>
                </a:ext>
              </a:extLst>
            </p:cNvPr>
            <p:cNvSpPr/>
            <p:nvPr/>
          </p:nvSpPr>
          <p:spPr>
            <a:xfrm>
              <a:off x="4804917" y="4580229"/>
              <a:ext cx="542290" cy="454659"/>
            </a:xfrm>
            <a:custGeom>
              <a:avLst/>
              <a:gdLst/>
              <a:ahLst/>
              <a:cxnLst/>
              <a:rect l="l" t="t" r="r" b="b"/>
              <a:pathLst>
                <a:path w="542289" h="454660">
                  <a:moveTo>
                    <a:pt x="466187" y="48499"/>
                  </a:moveTo>
                  <a:lnTo>
                    <a:pt x="444792" y="22821"/>
                  </a:lnTo>
                  <a:lnTo>
                    <a:pt x="541782" y="0"/>
                  </a:lnTo>
                  <a:lnTo>
                    <a:pt x="524717" y="39001"/>
                  </a:lnTo>
                  <a:lnTo>
                    <a:pt x="477583" y="39001"/>
                  </a:lnTo>
                  <a:lnTo>
                    <a:pt x="466187" y="48499"/>
                  </a:lnTo>
                  <a:close/>
                </a:path>
                <a:path w="542289" h="454660">
                  <a:moveTo>
                    <a:pt x="480454" y="65621"/>
                  </a:moveTo>
                  <a:lnTo>
                    <a:pt x="466187" y="48499"/>
                  </a:lnTo>
                  <a:lnTo>
                    <a:pt x="477583" y="39001"/>
                  </a:lnTo>
                  <a:lnTo>
                    <a:pt x="491871" y="56108"/>
                  </a:lnTo>
                  <a:lnTo>
                    <a:pt x="480454" y="65621"/>
                  </a:lnTo>
                  <a:close/>
                </a:path>
                <a:path w="542289" h="454660">
                  <a:moveTo>
                    <a:pt x="501840" y="91287"/>
                  </a:moveTo>
                  <a:lnTo>
                    <a:pt x="480454" y="65621"/>
                  </a:lnTo>
                  <a:lnTo>
                    <a:pt x="491871" y="56108"/>
                  </a:lnTo>
                  <a:lnTo>
                    <a:pt x="477583" y="39001"/>
                  </a:lnTo>
                  <a:lnTo>
                    <a:pt x="524717" y="39001"/>
                  </a:lnTo>
                  <a:lnTo>
                    <a:pt x="501840" y="91287"/>
                  </a:lnTo>
                  <a:close/>
                </a:path>
                <a:path w="542289" h="454660">
                  <a:moveTo>
                    <a:pt x="14236" y="454126"/>
                  </a:moveTo>
                  <a:lnTo>
                    <a:pt x="0" y="437019"/>
                  </a:lnTo>
                  <a:lnTo>
                    <a:pt x="466187" y="48499"/>
                  </a:lnTo>
                  <a:lnTo>
                    <a:pt x="480454" y="65621"/>
                  </a:lnTo>
                  <a:lnTo>
                    <a:pt x="14236" y="454126"/>
                  </a:lnTo>
                  <a:close/>
                </a:path>
              </a:pathLst>
            </a:custGeom>
            <a:solidFill>
              <a:srgbClr val="9ACD4B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63C0DE7-C77E-4BF8-A6C5-F4209ACE39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927A9C-6CEB-4840-AA47-43B15110A664}" type="datetime1">
              <a:rPr lang="en-US" smtClean="0"/>
              <a:t>5/5/2024</a:t>
            </a:fld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4CC715B-C0D3-477E-84D2-07EAFDBF7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2</a:t>
            </a:fld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9E818E8-5CAA-46FA-AB50-BDFB4095D63A}"/>
              </a:ext>
            </a:extLst>
          </p:cNvPr>
          <p:cNvSpPr txBox="1"/>
          <p:nvPr/>
        </p:nvSpPr>
        <p:spPr>
          <a:xfrm>
            <a:off x="1132045" y="2210790"/>
            <a:ext cx="2743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242021"/>
                </a:solidFill>
                <a:effectLst/>
                <a:latin typeface="ITCFranklinGothicStd-Hvy"/>
              </a:rPr>
              <a:t>Performance via Pipelining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2339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CEF72B-166C-4328-BC7A-6F4C22D319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9612" y="272256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4: Parallelism (2/3)</a:t>
            </a:r>
          </a:p>
        </p:txBody>
      </p:sp>
      <p:grpSp>
        <p:nvGrpSpPr>
          <p:cNvPr id="34" name="object 10">
            <a:extLst>
              <a:ext uri="{FF2B5EF4-FFF2-40B4-BE49-F238E27FC236}">
                <a16:creationId xmlns:a16="http://schemas.microsoft.com/office/drawing/2014/main" id="{40AC77F6-2564-4D9C-8EC2-24CB2CA6A99F}"/>
              </a:ext>
            </a:extLst>
          </p:cNvPr>
          <p:cNvGrpSpPr/>
          <p:nvPr/>
        </p:nvGrpSpPr>
        <p:grpSpPr>
          <a:xfrm>
            <a:off x="4544672" y="1727156"/>
            <a:ext cx="4010025" cy="4546600"/>
            <a:chOff x="4544672" y="1727156"/>
            <a:chExt cx="4010025" cy="4546600"/>
          </a:xfrm>
          <a:solidFill>
            <a:schemeClr val="tx1"/>
          </a:solidFill>
        </p:grpSpPr>
        <p:sp>
          <p:nvSpPr>
            <p:cNvPr id="35" name="object 11">
              <a:extLst>
                <a:ext uri="{FF2B5EF4-FFF2-40B4-BE49-F238E27FC236}">
                  <a16:creationId xmlns:a16="http://schemas.microsoft.com/office/drawing/2014/main" id="{A8F1908B-279F-4974-B46F-00C30EF1EB12}"/>
                </a:ext>
              </a:extLst>
            </p:cNvPr>
            <p:cNvSpPr/>
            <p:nvPr/>
          </p:nvSpPr>
          <p:spPr>
            <a:xfrm>
              <a:off x="5550148" y="1734985"/>
              <a:ext cx="1887855" cy="415925"/>
            </a:xfrm>
            <a:custGeom>
              <a:avLst/>
              <a:gdLst/>
              <a:ahLst/>
              <a:cxnLst/>
              <a:rect l="l" t="t" r="r" b="b"/>
              <a:pathLst>
                <a:path w="1887854" h="415925">
                  <a:moveTo>
                    <a:pt x="186232" y="415328"/>
                  </a:moveTo>
                  <a:lnTo>
                    <a:pt x="0" y="207568"/>
                  </a:lnTo>
                  <a:lnTo>
                    <a:pt x="209702" y="0"/>
                  </a:lnTo>
                  <a:lnTo>
                    <a:pt x="1703080" y="0"/>
                  </a:lnTo>
                  <a:lnTo>
                    <a:pt x="1887433" y="207568"/>
                  </a:lnTo>
                  <a:lnTo>
                    <a:pt x="1718765" y="415328"/>
                  </a:lnTo>
                  <a:lnTo>
                    <a:pt x="186232" y="415328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12">
              <a:extLst>
                <a:ext uri="{FF2B5EF4-FFF2-40B4-BE49-F238E27FC236}">
                  <a16:creationId xmlns:a16="http://schemas.microsoft.com/office/drawing/2014/main" id="{CC7C4798-CFA0-4136-99A0-EFEB4EADE19B}"/>
                </a:ext>
              </a:extLst>
            </p:cNvPr>
            <p:cNvSpPr/>
            <p:nvPr/>
          </p:nvSpPr>
          <p:spPr>
            <a:xfrm>
              <a:off x="5540318" y="2416771"/>
              <a:ext cx="1920875" cy="392430"/>
            </a:xfrm>
            <a:custGeom>
              <a:avLst/>
              <a:gdLst/>
              <a:ahLst/>
              <a:cxnLst/>
              <a:rect l="l" t="t" r="r" b="b"/>
              <a:pathLst>
                <a:path w="1920875" h="392430">
                  <a:moveTo>
                    <a:pt x="0" y="0"/>
                  </a:moveTo>
                  <a:lnTo>
                    <a:pt x="1920720" y="0"/>
                  </a:lnTo>
                  <a:lnTo>
                    <a:pt x="1920720" y="391909"/>
                  </a:lnTo>
                  <a:lnTo>
                    <a:pt x="0" y="39190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13">
              <a:extLst>
                <a:ext uri="{FF2B5EF4-FFF2-40B4-BE49-F238E27FC236}">
                  <a16:creationId xmlns:a16="http://schemas.microsoft.com/office/drawing/2014/main" id="{1176F9C6-45E8-4C64-B9E0-CEE5C488812E}"/>
                </a:ext>
              </a:extLst>
            </p:cNvPr>
            <p:cNvSpPr/>
            <p:nvPr/>
          </p:nvSpPr>
          <p:spPr>
            <a:xfrm>
              <a:off x="6465385" y="2150313"/>
              <a:ext cx="0" cy="219710"/>
            </a:xfrm>
            <a:custGeom>
              <a:avLst/>
              <a:gdLst/>
              <a:ahLst/>
              <a:cxnLst/>
              <a:rect l="l" t="t" r="r" b="b"/>
              <a:pathLst>
                <a:path h="219710">
                  <a:moveTo>
                    <a:pt x="0" y="0"/>
                  </a:moveTo>
                  <a:lnTo>
                    <a:pt x="0" y="219532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14">
              <a:extLst>
                <a:ext uri="{FF2B5EF4-FFF2-40B4-BE49-F238E27FC236}">
                  <a16:creationId xmlns:a16="http://schemas.microsoft.com/office/drawing/2014/main" id="{FEE2DD40-9DCF-4625-84F4-EB497986D371}"/>
                </a:ext>
              </a:extLst>
            </p:cNvPr>
            <p:cNvSpPr/>
            <p:nvPr/>
          </p:nvSpPr>
          <p:spPr>
            <a:xfrm>
              <a:off x="6428231" y="2350287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160" y="66484"/>
                  </a:moveTo>
                  <a:lnTo>
                    <a:pt x="30268" y="49500"/>
                  </a:lnTo>
                  <a:lnTo>
                    <a:pt x="21523" y="31770"/>
                  </a:lnTo>
                  <a:lnTo>
                    <a:pt x="11306" y="14776"/>
                  </a:lnTo>
                  <a:lnTo>
                    <a:pt x="0" y="0"/>
                  </a:lnTo>
                  <a:lnTo>
                    <a:pt x="37160" y="13703"/>
                  </a:lnTo>
                  <a:lnTo>
                    <a:pt x="63864" y="13703"/>
                  </a:lnTo>
                  <a:lnTo>
                    <a:pt x="63042" y="14776"/>
                  </a:lnTo>
                  <a:lnTo>
                    <a:pt x="52822" y="31770"/>
                  </a:lnTo>
                  <a:lnTo>
                    <a:pt x="44074" y="49500"/>
                  </a:lnTo>
                  <a:lnTo>
                    <a:pt x="37160" y="66484"/>
                  </a:lnTo>
                  <a:close/>
                </a:path>
                <a:path w="74929" h="66675">
                  <a:moveTo>
                    <a:pt x="63864" y="13703"/>
                  </a:moveTo>
                  <a:lnTo>
                    <a:pt x="37160" y="13703"/>
                  </a:lnTo>
                  <a:lnTo>
                    <a:pt x="74371" y="0"/>
                  </a:lnTo>
                  <a:lnTo>
                    <a:pt x="63864" y="13703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15">
              <a:extLst>
                <a:ext uri="{FF2B5EF4-FFF2-40B4-BE49-F238E27FC236}">
                  <a16:creationId xmlns:a16="http://schemas.microsoft.com/office/drawing/2014/main" id="{F41905F8-AC24-4637-BA0E-4E9CB77BB376}"/>
                </a:ext>
              </a:extLst>
            </p:cNvPr>
            <p:cNvSpPr/>
            <p:nvPr/>
          </p:nvSpPr>
          <p:spPr>
            <a:xfrm>
              <a:off x="6465385" y="2808681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387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16">
              <a:extLst>
                <a:ext uri="{FF2B5EF4-FFF2-40B4-BE49-F238E27FC236}">
                  <a16:creationId xmlns:a16="http://schemas.microsoft.com/office/drawing/2014/main" id="{53F33CC1-624E-48DC-A340-85DB6A7D85AB}"/>
                </a:ext>
              </a:extLst>
            </p:cNvPr>
            <p:cNvSpPr/>
            <p:nvPr/>
          </p:nvSpPr>
          <p:spPr>
            <a:xfrm>
              <a:off x="6428231" y="2918472"/>
              <a:ext cx="74930" cy="67310"/>
            </a:xfrm>
            <a:custGeom>
              <a:avLst/>
              <a:gdLst/>
              <a:ahLst/>
              <a:cxnLst/>
              <a:rect l="l" t="t" r="r" b="b"/>
              <a:pathLst>
                <a:path w="74929" h="67310">
                  <a:moveTo>
                    <a:pt x="37160" y="66725"/>
                  </a:moveTo>
                  <a:lnTo>
                    <a:pt x="30268" y="49690"/>
                  </a:lnTo>
                  <a:lnTo>
                    <a:pt x="21523" y="31891"/>
                  </a:lnTo>
                  <a:lnTo>
                    <a:pt x="11306" y="14828"/>
                  </a:lnTo>
                  <a:lnTo>
                    <a:pt x="0" y="0"/>
                  </a:lnTo>
                  <a:lnTo>
                    <a:pt x="37160" y="13690"/>
                  </a:lnTo>
                  <a:lnTo>
                    <a:pt x="63911" y="13690"/>
                  </a:lnTo>
                  <a:lnTo>
                    <a:pt x="63042" y="14828"/>
                  </a:lnTo>
                  <a:lnTo>
                    <a:pt x="52822" y="31891"/>
                  </a:lnTo>
                  <a:lnTo>
                    <a:pt x="44074" y="49690"/>
                  </a:lnTo>
                  <a:lnTo>
                    <a:pt x="37160" y="66725"/>
                  </a:lnTo>
                  <a:close/>
                </a:path>
                <a:path w="74929" h="67310">
                  <a:moveTo>
                    <a:pt x="63911" y="13690"/>
                  </a:moveTo>
                  <a:lnTo>
                    <a:pt x="37160" y="13690"/>
                  </a:lnTo>
                  <a:lnTo>
                    <a:pt x="74371" y="0"/>
                  </a:lnTo>
                  <a:lnTo>
                    <a:pt x="63911" y="13690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17">
              <a:extLst>
                <a:ext uri="{FF2B5EF4-FFF2-40B4-BE49-F238E27FC236}">
                  <a16:creationId xmlns:a16="http://schemas.microsoft.com/office/drawing/2014/main" id="{7D9999F4-6025-4E35-9CE7-4F81170542B4}"/>
                </a:ext>
              </a:extLst>
            </p:cNvPr>
            <p:cNvSpPr/>
            <p:nvPr/>
          </p:nvSpPr>
          <p:spPr>
            <a:xfrm>
              <a:off x="6179140" y="3177133"/>
              <a:ext cx="729615" cy="1654175"/>
            </a:xfrm>
            <a:custGeom>
              <a:avLst/>
              <a:gdLst/>
              <a:ahLst/>
              <a:cxnLst/>
              <a:rect l="l" t="t" r="r" b="b"/>
              <a:pathLst>
                <a:path w="729615" h="1654175">
                  <a:moveTo>
                    <a:pt x="0" y="0"/>
                  </a:moveTo>
                  <a:lnTo>
                    <a:pt x="729106" y="0"/>
                  </a:lnTo>
                  <a:lnTo>
                    <a:pt x="729106" y="1653882"/>
                  </a:lnTo>
                  <a:lnTo>
                    <a:pt x="0" y="165388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18">
              <a:extLst>
                <a:ext uri="{FF2B5EF4-FFF2-40B4-BE49-F238E27FC236}">
                  <a16:creationId xmlns:a16="http://schemas.microsoft.com/office/drawing/2014/main" id="{CED36C87-6975-4053-A204-AF5F97FC7B7E}"/>
                </a:ext>
              </a:extLst>
            </p:cNvPr>
            <p:cNvSpPr/>
            <p:nvPr/>
          </p:nvSpPr>
          <p:spPr>
            <a:xfrm>
              <a:off x="6473221" y="3006724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336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19">
              <a:extLst>
                <a:ext uri="{FF2B5EF4-FFF2-40B4-BE49-F238E27FC236}">
                  <a16:creationId xmlns:a16="http://schemas.microsoft.com/office/drawing/2014/main" id="{262B2E72-7146-425C-8A95-96CCFE8AA257}"/>
                </a:ext>
              </a:extLst>
            </p:cNvPr>
            <p:cNvSpPr/>
            <p:nvPr/>
          </p:nvSpPr>
          <p:spPr>
            <a:xfrm>
              <a:off x="6436017" y="3116516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210" y="66522"/>
                  </a:moveTo>
                  <a:lnTo>
                    <a:pt x="30296" y="49515"/>
                  </a:lnTo>
                  <a:lnTo>
                    <a:pt x="21548" y="31770"/>
                  </a:lnTo>
                  <a:lnTo>
                    <a:pt x="11329" y="14771"/>
                  </a:lnTo>
                  <a:lnTo>
                    <a:pt x="0" y="0"/>
                  </a:lnTo>
                  <a:lnTo>
                    <a:pt x="37210" y="13639"/>
                  </a:lnTo>
                  <a:lnTo>
                    <a:pt x="63930" y="13639"/>
                  </a:lnTo>
                  <a:lnTo>
                    <a:pt x="63064" y="14771"/>
                  </a:lnTo>
                  <a:lnTo>
                    <a:pt x="52847" y="31770"/>
                  </a:lnTo>
                  <a:lnTo>
                    <a:pt x="44103" y="49515"/>
                  </a:lnTo>
                  <a:lnTo>
                    <a:pt x="37210" y="66522"/>
                  </a:lnTo>
                  <a:close/>
                </a:path>
                <a:path w="74929" h="66675">
                  <a:moveTo>
                    <a:pt x="63930" y="13639"/>
                  </a:moveTo>
                  <a:lnTo>
                    <a:pt x="37210" y="13639"/>
                  </a:lnTo>
                  <a:lnTo>
                    <a:pt x="74371" y="0"/>
                  </a:lnTo>
                  <a:lnTo>
                    <a:pt x="63930" y="13639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20">
              <a:extLst>
                <a:ext uri="{FF2B5EF4-FFF2-40B4-BE49-F238E27FC236}">
                  <a16:creationId xmlns:a16="http://schemas.microsoft.com/office/drawing/2014/main" id="{C0519E05-902F-4A9A-999A-9684D69A6F5A}"/>
                </a:ext>
              </a:extLst>
            </p:cNvPr>
            <p:cNvSpPr/>
            <p:nvPr/>
          </p:nvSpPr>
          <p:spPr>
            <a:xfrm>
              <a:off x="5363915" y="3177133"/>
              <a:ext cx="729615" cy="1654175"/>
            </a:xfrm>
            <a:custGeom>
              <a:avLst/>
              <a:gdLst/>
              <a:ahLst/>
              <a:cxnLst/>
              <a:rect l="l" t="t" r="r" b="b"/>
              <a:pathLst>
                <a:path w="729614" h="1654175">
                  <a:moveTo>
                    <a:pt x="0" y="0"/>
                  </a:moveTo>
                  <a:lnTo>
                    <a:pt x="729106" y="0"/>
                  </a:lnTo>
                  <a:lnTo>
                    <a:pt x="729106" y="1653882"/>
                  </a:lnTo>
                  <a:lnTo>
                    <a:pt x="0" y="165388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21">
              <a:extLst>
                <a:ext uri="{FF2B5EF4-FFF2-40B4-BE49-F238E27FC236}">
                  <a16:creationId xmlns:a16="http://schemas.microsoft.com/office/drawing/2014/main" id="{A58696EA-300F-4967-A791-8A076B92D52F}"/>
                </a:ext>
              </a:extLst>
            </p:cNvPr>
            <p:cNvSpPr/>
            <p:nvPr/>
          </p:nvSpPr>
          <p:spPr>
            <a:xfrm>
              <a:off x="5712720" y="3006724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336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22">
              <a:extLst>
                <a:ext uri="{FF2B5EF4-FFF2-40B4-BE49-F238E27FC236}">
                  <a16:creationId xmlns:a16="http://schemas.microsoft.com/office/drawing/2014/main" id="{01EF0538-E6D2-4834-A054-500B6567D0AE}"/>
                </a:ext>
              </a:extLst>
            </p:cNvPr>
            <p:cNvSpPr/>
            <p:nvPr/>
          </p:nvSpPr>
          <p:spPr>
            <a:xfrm>
              <a:off x="5675566" y="3116516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147" y="66522"/>
                  </a:moveTo>
                  <a:lnTo>
                    <a:pt x="30255" y="49515"/>
                  </a:lnTo>
                  <a:lnTo>
                    <a:pt x="21512" y="31770"/>
                  </a:lnTo>
                  <a:lnTo>
                    <a:pt x="11299" y="14771"/>
                  </a:lnTo>
                  <a:lnTo>
                    <a:pt x="0" y="0"/>
                  </a:lnTo>
                  <a:lnTo>
                    <a:pt x="37147" y="13639"/>
                  </a:lnTo>
                  <a:lnTo>
                    <a:pt x="64053" y="13639"/>
                  </a:lnTo>
                  <a:lnTo>
                    <a:pt x="63181" y="14771"/>
                  </a:lnTo>
                  <a:lnTo>
                    <a:pt x="52897" y="31770"/>
                  </a:lnTo>
                  <a:lnTo>
                    <a:pt x="44091" y="49515"/>
                  </a:lnTo>
                  <a:lnTo>
                    <a:pt x="37147" y="66522"/>
                  </a:lnTo>
                  <a:close/>
                </a:path>
                <a:path w="74929" h="66675">
                  <a:moveTo>
                    <a:pt x="64053" y="13639"/>
                  </a:moveTo>
                  <a:lnTo>
                    <a:pt x="37147" y="13639"/>
                  </a:lnTo>
                  <a:lnTo>
                    <a:pt x="74561" y="0"/>
                  </a:lnTo>
                  <a:lnTo>
                    <a:pt x="64053" y="13639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23">
              <a:extLst>
                <a:ext uri="{FF2B5EF4-FFF2-40B4-BE49-F238E27FC236}">
                  <a16:creationId xmlns:a16="http://schemas.microsoft.com/office/drawing/2014/main" id="{E5687B61-9A06-49FF-ABF2-69D5C5BDB088}"/>
                </a:ext>
              </a:extLst>
            </p:cNvPr>
            <p:cNvSpPr/>
            <p:nvPr/>
          </p:nvSpPr>
          <p:spPr>
            <a:xfrm>
              <a:off x="7351260" y="2998838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374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24">
              <a:extLst>
                <a:ext uri="{FF2B5EF4-FFF2-40B4-BE49-F238E27FC236}">
                  <a16:creationId xmlns:a16="http://schemas.microsoft.com/office/drawing/2014/main" id="{AB11C440-5BA1-4D04-AD3A-0504B27FDDAA}"/>
                </a:ext>
              </a:extLst>
            </p:cNvPr>
            <p:cNvSpPr/>
            <p:nvPr/>
          </p:nvSpPr>
          <p:spPr>
            <a:xfrm>
              <a:off x="7018089" y="3184969"/>
              <a:ext cx="729615" cy="1654175"/>
            </a:xfrm>
            <a:custGeom>
              <a:avLst/>
              <a:gdLst/>
              <a:ahLst/>
              <a:cxnLst/>
              <a:rect l="l" t="t" r="r" b="b"/>
              <a:pathLst>
                <a:path w="729615" h="1654175">
                  <a:moveTo>
                    <a:pt x="0" y="0"/>
                  </a:moveTo>
                  <a:lnTo>
                    <a:pt x="729004" y="0"/>
                  </a:lnTo>
                  <a:lnTo>
                    <a:pt x="729004" y="1654073"/>
                  </a:lnTo>
                  <a:lnTo>
                    <a:pt x="0" y="165407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25">
              <a:extLst>
                <a:ext uri="{FF2B5EF4-FFF2-40B4-BE49-F238E27FC236}">
                  <a16:creationId xmlns:a16="http://schemas.microsoft.com/office/drawing/2014/main" id="{905C4615-78EF-48DE-A1F2-D98BB2306E26}"/>
                </a:ext>
              </a:extLst>
            </p:cNvPr>
            <p:cNvSpPr/>
            <p:nvPr/>
          </p:nvSpPr>
          <p:spPr>
            <a:xfrm>
              <a:off x="7313904" y="3108617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363" y="66535"/>
                  </a:moveTo>
                  <a:lnTo>
                    <a:pt x="30468" y="49550"/>
                  </a:lnTo>
                  <a:lnTo>
                    <a:pt x="21701" y="31815"/>
                  </a:lnTo>
                  <a:lnTo>
                    <a:pt x="11424" y="14805"/>
                  </a:lnTo>
                  <a:lnTo>
                    <a:pt x="0" y="0"/>
                  </a:lnTo>
                  <a:lnTo>
                    <a:pt x="37363" y="13703"/>
                  </a:lnTo>
                  <a:lnTo>
                    <a:pt x="64108" y="13703"/>
                  </a:lnTo>
                  <a:lnTo>
                    <a:pt x="63266" y="14805"/>
                  </a:lnTo>
                  <a:lnTo>
                    <a:pt x="53044" y="31815"/>
                  </a:lnTo>
                  <a:lnTo>
                    <a:pt x="44284" y="49550"/>
                  </a:lnTo>
                  <a:lnTo>
                    <a:pt x="37363" y="66535"/>
                  </a:lnTo>
                  <a:close/>
                </a:path>
                <a:path w="74929" h="66675">
                  <a:moveTo>
                    <a:pt x="64108" y="13703"/>
                  </a:moveTo>
                  <a:lnTo>
                    <a:pt x="37363" y="13703"/>
                  </a:lnTo>
                  <a:lnTo>
                    <a:pt x="74574" y="0"/>
                  </a:lnTo>
                  <a:lnTo>
                    <a:pt x="64108" y="13703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26">
              <a:extLst>
                <a:ext uri="{FF2B5EF4-FFF2-40B4-BE49-F238E27FC236}">
                  <a16:creationId xmlns:a16="http://schemas.microsoft.com/office/drawing/2014/main" id="{344ED076-1070-4C06-B2A6-1D5EE8A00762}"/>
                </a:ext>
              </a:extLst>
            </p:cNvPr>
            <p:cNvSpPr/>
            <p:nvPr/>
          </p:nvSpPr>
          <p:spPr>
            <a:xfrm>
              <a:off x="4552500" y="3177133"/>
              <a:ext cx="729615" cy="1654175"/>
            </a:xfrm>
            <a:custGeom>
              <a:avLst/>
              <a:gdLst/>
              <a:ahLst/>
              <a:cxnLst/>
              <a:rect l="l" t="t" r="r" b="b"/>
              <a:pathLst>
                <a:path w="729614" h="1654175">
                  <a:moveTo>
                    <a:pt x="0" y="0"/>
                  </a:moveTo>
                  <a:lnTo>
                    <a:pt x="729157" y="0"/>
                  </a:lnTo>
                  <a:lnTo>
                    <a:pt x="729157" y="1653882"/>
                  </a:lnTo>
                  <a:lnTo>
                    <a:pt x="0" y="165388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51" name="object 27">
              <a:extLst>
                <a:ext uri="{FF2B5EF4-FFF2-40B4-BE49-F238E27FC236}">
                  <a16:creationId xmlns:a16="http://schemas.microsoft.com/office/drawing/2014/main" id="{6688F149-F039-43C9-BC09-1304F94579CA}"/>
                </a:ext>
              </a:extLst>
            </p:cNvPr>
            <p:cNvSpPr/>
            <p:nvPr/>
          </p:nvSpPr>
          <p:spPr>
            <a:xfrm>
              <a:off x="4928788" y="3006724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336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28">
              <a:extLst>
                <a:ext uri="{FF2B5EF4-FFF2-40B4-BE49-F238E27FC236}">
                  <a16:creationId xmlns:a16="http://schemas.microsoft.com/office/drawing/2014/main" id="{DFCDB65D-7CE4-4C3A-AE45-A7515177AEED}"/>
                </a:ext>
              </a:extLst>
            </p:cNvPr>
            <p:cNvSpPr/>
            <p:nvPr/>
          </p:nvSpPr>
          <p:spPr>
            <a:xfrm>
              <a:off x="4891582" y="3116516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211" y="66522"/>
                  </a:moveTo>
                  <a:lnTo>
                    <a:pt x="30294" y="49515"/>
                  </a:lnTo>
                  <a:lnTo>
                    <a:pt x="21543" y="31770"/>
                  </a:lnTo>
                  <a:lnTo>
                    <a:pt x="11323" y="14771"/>
                  </a:lnTo>
                  <a:lnTo>
                    <a:pt x="0" y="0"/>
                  </a:lnTo>
                  <a:lnTo>
                    <a:pt x="37211" y="13639"/>
                  </a:lnTo>
                  <a:lnTo>
                    <a:pt x="64054" y="13639"/>
                  </a:lnTo>
                  <a:lnTo>
                    <a:pt x="63187" y="14771"/>
                  </a:lnTo>
                  <a:lnTo>
                    <a:pt x="52922" y="31770"/>
                  </a:lnTo>
                  <a:lnTo>
                    <a:pt x="44126" y="49515"/>
                  </a:lnTo>
                  <a:lnTo>
                    <a:pt x="37211" y="66522"/>
                  </a:lnTo>
                  <a:close/>
                </a:path>
                <a:path w="74929" h="66675">
                  <a:moveTo>
                    <a:pt x="64054" y="13639"/>
                  </a:moveTo>
                  <a:lnTo>
                    <a:pt x="37211" y="13639"/>
                  </a:lnTo>
                  <a:lnTo>
                    <a:pt x="74510" y="0"/>
                  </a:lnTo>
                  <a:lnTo>
                    <a:pt x="64054" y="13639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29">
              <a:extLst>
                <a:ext uri="{FF2B5EF4-FFF2-40B4-BE49-F238E27FC236}">
                  <a16:creationId xmlns:a16="http://schemas.microsoft.com/office/drawing/2014/main" id="{51F7E1D0-8C7F-4CD7-B7DE-970D428EE206}"/>
                </a:ext>
              </a:extLst>
            </p:cNvPr>
            <p:cNvSpPr/>
            <p:nvPr/>
          </p:nvSpPr>
          <p:spPr>
            <a:xfrm>
              <a:off x="7817692" y="3184969"/>
              <a:ext cx="729615" cy="1654175"/>
            </a:xfrm>
            <a:custGeom>
              <a:avLst/>
              <a:gdLst/>
              <a:ahLst/>
              <a:cxnLst/>
              <a:rect l="l" t="t" r="r" b="b"/>
              <a:pathLst>
                <a:path w="729615" h="1654175">
                  <a:moveTo>
                    <a:pt x="0" y="0"/>
                  </a:moveTo>
                  <a:lnTo>
                    <a:pt x="729004" y="0"/>
                  </a:lnTo>
                  <a:lnTo>
                    <a:pt x="729004" y="1654073"/>
                  </a:lnTo>
                  <a:lnTo>
                    <a:pt x="0" y="165407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30">
              <a:extLst>
                <a:ext uri="{FF2B5EF4-FFF2-40B4-BE49-F238E27FC236}">
                  <a16:creationId xmlns:a16="http://schemas.microsoft.com/office/drawing/2014/main" id="{F194913F-E5C2-44A5-B09B-C095C805D73C}"/>
                </a:ext>
              </a:extLst>
            </p:cNvPr>
            <p:cNvSpPr/>
            <p:nvPr/>
          </p:nvSpPr>
          <p:spPr>
            <a:xfrm>
              <a:off x="8182220" y="2998838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374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31">
              <a:extLst>
                <a:ext uri="{FF2B5EF4-FFF2-40B4-BE49-F238E27FC236}">
                  <a16:creationId xmlns:a16="http://schemas.microsoft.com/office/drawing/2014/main" id="{2DD73D35-9569-46AC-A5CA-87F64418E58A}"/>
                </a:ext>
              </a:extLst>
            </p:cNvPr>
            <p:cNvSpPr/>
            <p:nvPr/>
          </p:nvSpPr>
          <p:spPr>
            <a:xfrm>
              <a:off x="8145068" y="3108617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160" y="66535"/>
                  </a:moveTo>
                  <a:lnTo>
                    <a:pt x="30260" y="49550"/>
                  </a:lnTo>
                  <a:lnTo>
                    <a:pt x="21513" y="31815"/>
                  </a:lnTo>
                  <a:lnTo>
                    <a:pt x="11299" y="14805"/>
                  </a:lnTo>
                  <a:lnTo>
                    <a:pt x="0" y="0"/>
                  </a:lnTo>
                  <a:lnTo>
                    <a:pt x="37160" y="13703"/>
                  </a:lnTo>
                  <a:lnTo>
                    <a:pt x="63879" y="13703"/>
                  </a:lnTo>
                  <a:lnTo>
                    <a:pt x="63036" y="14805"/>
                  </a:lnTo>
                  <a:lnTo>
                    <a:pt x="52820" y="31815"/>
                  </a:lnTo>
                  <a:lnTo>
                    <a:pt x="44074" y="49550"/>
                  </a:lnTo>
                  <a:lnTo>
                    <a:pt x="37160" y="66535"/>
                  </a:lnTo>
                  <a:close/>
                </a:path>
                <a:path w="74929" h="66675">
                  <a:moveTo>
                    <a:pt x="63879" y="13703"/>
                  </a:moveTo>
                  <a:lnTo>
                    <a:pt x="37160" y="13703"/>
                  </a:lnTo>
                  <a:lnTo>
                    <a:pt x="74358" y="0"/>
                  </a:lnTo>
                  <a:lnTo>
                    <a:pt x="63879" y="13703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32">
              <a:extLst>
                <a:ext uri="{FF2B5EF4-FFF2-40B4-BE49-F238E27FC236}">
                  <a16:creationId xmlns:a16="http://schemas.microsoft.com/office/drawing/2014/main" id="{E98F4E47-264B-438B-A324-13C6B900384E}"/>
                </a:ext>
              </a:extLst>
            </p:cNvPr>
            <p:cNvSpPr/>
            <p:nvPr/>
          </p:nvSpPr>
          <p:spPr>
            <a:xfrm>
              <a:off x="4928788" y="2998838"/>
              <a:ext cx="3253740" cy="8255"/>
            </a:xfrm>
            <a:custGeom>
              <a:avLst/>
              <a:gdLst/>
              <a:ahLst/>
              <a:cxnLst/>
              <a:rect l="l" t="t" r="r" b="b"/>
              <a:pathLst>
                <a:path w="3253740" h="8255">
                  <a:moveTo>
                    <a:pt x="0" y="7886"/>
                  </a:moveTo>
                  <a:lnTo>
                    <a:pt x="3253431" y="0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33">
              <a:extLst>
                <a:ext uri="{FF2B5EF4-FFF2-40B4-BE49-F238E27FC236}">
                  <a16:creationId xmlns:a16="http://schemas.microsoft.com/office/drawing/2014/main" id="{78E86D3C-C8EA-4279-A295-0BD566B11A4C}"/>
                </a:ext>
              </a:extLst>
            </p:cNvPr>
            <p:cNvSpPr/>
            <p:nvPr/>
          </p:nvSpPr>
          <p:spPr>
            <a:xfrm>
              <a:off x="5505152" y="5250459"/>
              <a:ext cx="1920875" cy="392430"/>
            </a:xfrm>
            <a:custGeom>
              <a:avLst/>
              <a:gdLst/>
              <a:ahLst/>
              <a:cxnLst/>
              <a:rect l="l" t="t" r="r" b="b"/>
              <a:pathLst>
                <a:path w="1920875" h="392429">
                  <a:moveTo>
                    <a:pt x="0" y="0"/>
                  </a:moveTo>
                  <a:lnTo>
                    <a:pt x="1920479" y="0"/>
                  </a:lnTo>
                  <a:lnTo>
                    <a:pt x="1920479" y="391909"/>
                  </a:lnTo>
                  <a:lnTo>
                    <a:pt x="0" y="39190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34">
              <a:extLst>
                <a:ext uri="{FF2B5EF4-FFF2-40B4-BE49-F238E27FC236}">
                  <a16:creationId xmlns:a16="http://schemas.microsoft.com/office/drawing/2014/main" id="{FA1F14E8-4845-4DF5-859A-FE0A2E9C227D}"/>
                </a:ext>
              </a:extLst>
            </p:cNvPr>
            <p:cNvSpPr/>
            <p:nvPr/>
          </p:nvSpPr>
          <p:spPr>
            <a:xfrm>
              <a:off x="6496691" y="5075986"/>
              <a:ext cx="0" cy="129539"/>
            </a:xfrm>
            <a:custGeom>
              <a:avLst/>
              <a:gdLst/>
              <a:ahLst/>
              <a:cxnLst/>
              <a:rect l="l" t="t" r="r" b="b"/>
              <a:pathLst>
                <a:path h="129539">
                  <a:moveTo>
                    <a:pt x="0" y="0"/>
                  </a:moveTo>
                  <a:lnTo>
                    <a:pt x="0" y="129273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35">
              <a:extLst>
                <a:ext uri="{FF2B5EF4-FFF2-40B4-BE49-F238E27FC236}">
                  <a16:creationId xmlns:a16="http://schemas.microsoft.com/office/drawing/2014/main" id="{E8B74A63-E5A6-4E64-A838-FAC235A0797A}"/>
                </a:ext>
              </a:extLst>
            </p:cNvPr>
            <p:cNvSpPr/>
            <p:nvPr/>
          </p:nvSpPr>
          <p:spPr>
            <a:xfrm>
              <a:off x="6459486" y="5185714"/>
              <a:ext cx="74930" cy="66675"/>
            </a:xfrm>
            <a:custGeom>
              <a:avLst/>
              <a:gdLst/>
              <a:ahLst/>
              <a:cxnLst/>
              <a:rect l="l" t="t" r="r" b="b"/>
              <a:pathLst>
                <a:path w="74929" h="66675">
                  <a:moveTo>
                    <a:pt x="37211" y="66675"/>
                  </a:moveTo>
                  <a:lnTo>
                    <a:pt x="30294" y="49681"/>
                  </a:lnTo>
                  <a:lnTo>
                    <a:pt x="21543" y="31908"/>
                  </a:lnTo>
                  <a:lnTo>
                    <a:pt x="11323" y="14850"/>
                  </a:lnTo>
                  <a:lnTo>
                    <a:pt x="0" y="0"/>
                  </a:lnTo>
                  <a:lnTo>
                    <a:pt x="37211" y="13741"/>
                  </a:lnTo>
                  <a:lnTo>
                    <a:pt x="63997" y="13741"/>
                  </a:lnTo>
                  <a:lnTo>
                    <a:pt x="63144" y="14850"/>
                  </a:lnTo>
                  <a:lnTo>
                    <a:pt x="52871" y="31908"/>
                  </a:lnTo>
                  <a:lnTo>
                    <a:pt x="44106" y="49681"/>
                  </a:lnTo>
                  <a:lnTo>
                    <a:pt x="37211" y="66675"/>
                  </a:lnTo>
                  <a:close/>
                </a:path>
                <a:path w="74929" h="66675">
                  <a:moveTo>
                    <a:pt x="63997" y="13741"/>
                  </a:moveTo>
                  <a:lnTo>
                    <a:pt x="37211" y="13741"/>
                  </a:lnTo>
                  <a:lnTo>
                    <a:pt x="74561" y="0"/>
                  </a:lnTo>
                  <a:lnTo>
                    <a:pt x="63997" y="13741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36">
              <a:extLst>
                <a:ext uri="{FF2B5EF4-FFF2-40B4-BE49-F238E27FC236}">
                  <a16:creationId xmlns:a16="http://schemas.microsoft.com/office/drawing/2014/main" id="{922F27BD-C3FF-4A4A-8DCE-05B8DD962858}"/>
                </a:ext>
              </a:extLst>
            </p:cNvPr>
            <p:cNvSpPr/>
            <p:nvPr/>
          </p:nvSpPr>
          <p:spPr>
            <a:xfrm>
              <a:off x="4924864" y="5070081"/>
              <a:ext cx="3253740" cy="739140"/>
            </a:xfrm>
            <a:custGeom>
              <a:avLst/>
              <a:gdLst/>
              <a:ahLst/>
              <a:cxnLst/>
              <a:rect l="l" t="t" r="r" b="b"/>
              <a:pathLst>
                <a:path w="3253740" h="739139">
                  <a:moveTo>
                    <a:pt x="0" y="7886"/>
                  </a:moveTo>
                  <a:lnTo>
                    <a:pt x="3253431" y="0"/>
                  </a:lnTo>
                </a:path>
                <a:path w="3253740" h="739139">
                  <a:moveTo>
                    <a:pt x="1548357" y="609498"/>
                  </a:moveTo>
                  <a:lnTo>
                    <a:pt x="1548357" y="738835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37">
              <a:extLst>
                <a:ext uri="{FF2B5EF4-FFF2-40B4-BE49-F238E27FC236}">
                  <a16:creationId xmlns:a16="http://schemas.microsoft.com/office/drawing/2014/main" id="{BB50B78B-803A-4050-B3A1-69473EEDAB90}"/>
                </a:ext>
              </a:extLst>
            </p:cNvPr>
            <p:cNvSpPr/>
            <p:nvPr/>
          </p:nvSpPr>
          <p:spPr>
            <a:xfrm>
              <a:off x="5505152" y="5873648"/>
              <a:ext cx="1920875" cy="392430"/>
            </a:xfrm>
            <a:custGeom>
              <a:avLst/>
              <a:gdLst/>
              <a:ahLst/>
              <a:cxnLst/>
              <a:rect l="l" t="t" r="r" b="b"/>
              <a:pathLst>
                <a:path w="1920875" h="392429">
                  <a:moveTo>
                    <a:pt x="1757906" y="391921"/>
                  </a:moveTo>
                  <a:lnTo>
                    <a:pt x="835604" y="391921"/>
                  </a:lnTo>
                  <a:lnTo>
                    <a:pt x="361989" y="391921"/>
                  </a:lnTo>
                  <a:lnTo>
                    <a:pt x="187499" y="391921"/>
                  </a:lnTo>
                  <a:lnTo>
                    <a:pt x="162572" y="391921"/>
                  </a:lnTo>
                  <a:lnTo>
                    <a:pt x="119212" y="386128"/>
                  </a:lnTo>
                  <a:lnTo>
                    <a:pt x="80337" y="369769"/>
                  </a:lnTo>
                  <a:lnTo>
                    <a:pt x="47463" y="344376"/>
                  </a:lnTo>
                  <a:lnTo>
                    <a:pt x="22105" y="311479"/>
                  </a:lnTo>
                  <a:lnTo>
                    <a:pt x="5778" y="272609"/>
                  </a:lnTo>
                  <a:lnTo>
                    <a:pt x="0" y="229298"/>
                  </a:lnTo>
                  <a:lnTo>
                    <a:pt x="0" y="190722"/>
                  </a:lnTo>
                  <a:lnTo>
                    <a:pt x="0" y="170913"/>
                  </a:lnTo>
                  <a:lnTo>
                    <a:pt x="0" y="163615"/>
                  </a:lnTo>
                  <a:lnTo>
                    <a:pt x="0" y="162572"/>
                  </a:lnTo>
                  <a:lnTo>
                    <a:pt x="5778" y="119230"/>
                  </a:lnTo>
                  <a:lnTo>
                    <a:pt x="22105" y="80359"/>
                  </a:lnTo>
                  <a:lnTo>
                    <a:pt x="47463" y="47482"/>
                  </a:lnTo>
                  <a:lnTo>
                    <a:pt x="80337" y="22116"/>
                  </a:lnTo>
                  <a:lnTo>
                    <a:pt x="119212" y="5782"/>
                  </a:lnTo>
                  <a:lnTo>
                    <a:pt x="162572" y="0"/>
                  </a:lnTo>
                  <a:lnTo>
                    <a:pt x="1084875" y="0"/>
                  </a:lnTo>
                  <a:lnTo>
                    <a:pt x="1558490" y="0"/>
                  </a:lnTo>
                  <a:lnTo>
                    <a:pt x="1732979" y="0"/>
                  </a:lnTo>
                  <a:lnTo>
                    <a:pt x="1757906" y="0"/>
                  </a:lnTo>
                  <a:lnTo>
                    <a:pt x="1801280" y="5782"/>
                  </a:lnTo>
                  <a:lnTo>
                    <a:pt x="1840158" y="22116"/>
                  </a:lnTo>
                  <a:lnTo>
                    <a:pt x="1873030" y="47482"/>
                  </a:lnTo>
                  <a:lnTo>
                    <a:pt x="1898382" y="80359"/>
                  </a:lnTo>
                  <a:lnTo>
                    <a:pt x="1914703" y="119230"/>
                  </a:lnTo>
                  <a:lnTo>
                    <a:pt x="1920479" y="162572"/>
                  </a:lnTo>
                  <a:lnTo>
                    <a:pt x="1920479" y="201148"/>
                  </a:lnTo>
                  <a:lnTo>
                    <a:pt x="1920479" y="220957"/>
                  </a:lnTo>
                  <a:lnTo>
                    <a:pt x="1920479" y="228255"/>
                  </a:lnTo>
                  <a:lnTo>
                    <a:pt x="1920479" y="229298"/>
                  </a:lnTo>
                  <a:lnTo>
                    <a:pt x="1914703" y="272609"/>
                  </a:lnTo>
                  <a:lnTo>
                    <a:pt x="1898382" y="311479"/>
                  </a:lnTo>
                  <a:lnTo>
                    <a:pt x="1873030" y="344376"/>
                  </a:lnTo>
                  <a:lnTo>
                    <a:pt x="1840158" y="369769"/>
                  </a:lnTo>
                  <a:lnTo>
                    <a:pt x="1801280" y="386128"/>
                  </a:lnTo>
                  <a:lnTo>
                    <a:pt x="1757906" y="391921"/>
                  </a:lnTo>
                  <a:close/>
                </a:path>
              </a:pathLst>
            </a:custGeom>
            <a:grpFill/>
            <a:ln w="1565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38">
              <a:extLst>
                <a:ext uri="{FF2B5EF4-FFF2-40B4-BE49-F238E27FC236}">
                  <a16:creationId xmlns:a16="http://schemas.microsoft.com/office/drawing/2014/main" id="{D5AA225B-06F8-4387-B8CA-4179BF0EBF0B}"/>
                </a:ext>
              </a:extLst>
            </p:cNvPr>
            <p:cNvSpPr/>
            <p:nvPr/>
          </p:nvSpPr>
          <p:spPr>
            <a:xfrm>
              <a:off x="6436017" y="5789320"/>
              <a:ext cx="74930" cy="67310"/>
            </a:xfrm>
            <a:custGeom>
              <a:avLst/>
              <a:gdLst/>
              <a:ahLst/>
              <a:cxnLst/>
              <a:rect l="l" t="t" r="r" b="b"/>
              <a:pathLst>
                <a:path w="74929" h="67310">
                  <a:moveTo>
                    <a:pt x="37210" y="66713"/>
                  </a:moveTo>
                  <a:lnTo>
                    <a:pt x="30296" y="49618"/>
                  </a:lnTo>
                  <a:lnTo>
                    <a:pt x="21548" y="31827"/>
                  </a:lnTo>
                  <a:lnTo>
                    <a:pt x="11329" y="14801"/>
                  </a:lnTo>
                  <a:lnTo>
                    <a:pt x="0" y="0"/>
                  </a:lnTo>
                  <a:lnTo>
                    <a:pt x="37210" y="13690"/>
                  </a:lnTo>
                  <a:lnTo>
                    <a:pt x="63912" y="13690"/>
                  </a:lnTo>
                  <a:lnTo>
                    <a:pt x="63064" y="14801"/>
                  </a:lnTo>
                  <a:lnTo>
                    <a:pt x="52847" y="31827"/>
                  </a:lnTo>
                  <a:lnTo>
                    <a:pt x="44103" y="49618"/>
                  </a:lnTo>
                  <a:lnTo>
                    <a:pt x="37210" y="66713"/>
                  </a:lnTo>
                  <a:close/>
                </a:path>
                <a:path w="74929" h="67310">
                  <a:moveTo>
                    <a:pt x="63912" y="13690"/>
                  </a:moveTo>
                  <a:lnTo>
                    <a:pt x="37210" y="13690"/>
                  </a:lnTo>
                  <a:lnTo>
                    <a:pt x="74371" y="0"/>
                  </a:lnTo>
                  <a:lnTo>
                    <a:pt x="63912" y="13690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39">
              <a:extLst>
                <a:ext uri="{FF2B5EF4-FFF2-40B4-BE49-F238E27FC236}">
                  <a16:creationId xmlns:a16="http://schemas.microsoft.com/office/drawing/2014/main" id="{8EEA79BF-D4E7-417A-8284-61A9D063D71E}"/>
                </a:ext>
              </a:extLst>
            </p:cNvPr>
            <p:cNvSpPr/>
            <p:nvPr/>
          </p:nvSpPr>
          <p:spPr>
            <a:xfrm>
              <a:off x="4924864" y="4832997"/>
              <a:ext cx="3251835" cy="255270"/>
            </a:xfrm>
            <a:custGeom>
              <a:avLst/>
              <a:gdLst/>
              <a:ahLst/>
              <a:cxnLst/>
              <a:rect l="l" t="t" r="r" b="b"/>
              <a:pathLst>
                <a:path w="3251834" h="255270">
                  <a:moveTo>
                    <a:pt x="3924" y="6045"/>
                  </a:moveTo>
                  <a:lnTo>
                    <a:pt x="0" y="244970"/>
                  </a:lnTo>
                </a:path>
                <a:path w="3251834" h="255270">
                  <a:moveTo>
                    <a:pt x="1550300" y="0"/>
                  </a:moveTo>
                  <a:lnTo>
                    <a:pt x="1546375" y="239064"/>
                  </a:lnTo>
                </a:path>
                <a:path w="3251834" h="255270">
                  <a:moveTo>
                    <a:pt x="781950" y="7937"/>
                  </a:moveTo>
                  <a:lnTo>
                    <a:pt x="778077" y="246900"/>
                  </a:lnTo>
                </a:path>
                <a:path w="3251834" h="255270">
                  <a:moveTo>
                    <a:pt x="2444061" y="7937"/>
                  </a:moveTo>
                  <a:lnTo>
                    <a:pt x="2440137" y="246900"/>
                  </a:lnTo>
                </a:path>
                <a:path w="3251834" h="255270">
                  <a:moveTo>
                    <a:pt x="3251450" y="15773"/>
                  </a:moveTo>
                  <a:lnTo>
                    <a:pt x="3247526" y="254888"/>
                  </a:lnTo>
                </a:path>
              </a:pathLst>
            </a:custGeom>
            <a:grpFill/>
            <a:ln w="7828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4" name="object 40">
            <a:extLst>
              <a:ext uri="{FF2B5EF4-FFF2-40B4-BE49-F238E27FC236}">
                <a16:creationId xmlns:a16="http://schemas.microsoft.com/office/drawing/2014/main" id="{F8191566-8E17-4509-BC5D-BB56CCB83D0E}"/>
              </a:ext>
            </a:extLst>
          </p:cNvPr>
          <p:cNvSpPr txBox="1"/>
          <p:nvPr/>
        </p:nvSpPr>
        <p:spPr>
          <a:xfrm>
            <a:off x="6201833" y="1839836"/>
            <a:ext cx="483234" cy="16350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950" spc="-100" dirty="0">
                <a:solidFill>
                  <a:srgbClr val="FFFFFF"/>
                </a:solidFill>
                <a:latin typeface="Times New Roman"/>
                <a:cs typeface="Times New Roman"/>
              </a:rPr>
              <a:t>P</a:t>
            </a:r>
            <a:r>
              <a:rPr sz="950" spc="20" dirty="0">
                <a:solidFill>
                  <a:srgbClr val="FFFFFF"/>
                </a:solidFill>
                <a:latin typeface="Times New Roman"/>
                <a:cs typeface="Times New Roman"/>
              </a:rPr>
              <a:t>r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e</a:t>
            </a:r>
            <a:r>
              <a:rPr sz="950" spc="20" dirty="0">
                <a:solidFill>
                  <a:srgbClr val="FFFFFF"/>
                </a:solidFill>
                <a:latin typeface="Times New Roman"/>
                <a:cs typeface="Times New Roman"/>
              </a:rPr>
              <a:t>am</a:t>
            </a:r>
            <a:r>
              <a:rPr sz="950" spc="5" dirty="0">
                <a:solidFill>
                  <a:srgbClr val="FFFFFF"/>
                </a:solidFill>
                <a:latin typeface="Times New Roman"/>
                <a:cs typeface="Times New Roman"/>
              </a:rPr>
              <a:t>b</a:t>
            </a:r>
            <a:r>
              <a:rPr sz="950" spc="20" dirty="0">
                <a:solidFill>
                  <a:srgbClr val="FFFFFF"/>
                </a:solidFill>
                <a:latin typeface="Times New Roman"/>
                <a:cs typeface="Times New Roman"/>
              </a:rPr>
              <a:t>l</a:t>
            </a:r>
            <a:r>
              <a:rPr sz="950" spc="15" dirty="0">
                <a:solidFill>
                  <a:srgbClr val="FFFFFF"/>
                </a:solidFill>
                <a:latin typeface="Times New Roman"/>
                <a:cs typeface="Times New Roman"/>
              </a:rPr>
              <a:t>e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65" name="object 41">
            <a:extLst>
              <a:ext uri="{FF2B5EF4-FFF2-40B4-BE49-F238E27FC236}">
                <a16:creationId xmlns:a16="http://schemas.microsoft.com/office/drawing/2014/main" id="{36DE4D2D-4445-40BF-8646-CDA2E0E98636}"/>
              </a:ext>
            </a:extLst>
          </p:cNvPr>
          <p:cNvSpPr txBox="1"/>
          <p:nvPr/>
        </p:nvSpPr>
        <p:spPr>
          <a:xfrm>
            <a:off x="6274276" y="2498188"/>
            <a:ext cx="320040" cy="16350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950" spc="-25" dirty="0">
                <a:solidFill>
                  <a:srgbClr val="FFFFFF"/>
                </a:solidFill>
                <a:latin typeface="Times New Roman"/>
                <a:cs typeface="Times New Roman"/>
              </a:rPr>
              <a:t>Fork()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66" name="object 42">
            <a:extLst>
              <a:ext uri="{FF2B5EF4-FFF2-40B4-BE49-F238E27FC236}">
                <a16:creationId xmlns:a16="http://schemas.microsoft.com/office/drawing/2014/main" id="{ABC87E67-F046-4A8C-B5EF-311761F2D92E}"/>
              </a:ext>
            </a:extLst>
          </p:cNvPr>
          <p:cNvSpPr txBox="1"/>
          <p:nvPr/>
        </p:nvSpPr>
        <p:spPr>
          <a:xfrm>
            <a:off x="6311591" y="5343623"/>
            <a:ext cx="299720" cy="16350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950" spc="-85" dirty="0">
                <a:solidFill>
                  <a:srgbClr val="FFFFFF"/>
                </a:solidFill>
                <a:latin typeface="Times New Roman"/>
                <a:cs typeface="Times New Roman"/>
              </a:rPr>
              <a:t>J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o</a:t>
            </a:r>
            <a:r>
              <a:rPr sz="950" spc="35" dirty="0">
                <a:solidFill>
                  <a:srgbClr val="FFFFFF"/>
                </a:solidFill>
                <a:latin typeface="Times New Roman"/>
                <a:cs typeface="Times New Roman"/>
              </a:rPr>
              <a:t>i</a:t>
            </a:r>
            <a:r>
              <a:rPr sz="950" spc="5" dirty="0">
                <a:solidFill>
                  <a:srgbClr val="FFFFFF"/>
                </a:solidFill>
                <a:latin typeface="Times New Roman"/>
                <a:cs typeface="Times New Roman"/>
              </a:rPr>
              <a:t>n</a:t>
            </a:r>
            <a:r>
              <a:rPr sz="950" spc="-45" dirty="0">
                <a:solidFill>
                  <a:srgbClr val="FFFFFF"/>
                </a:solidFill>
                <a:latin typeface="Times New Roman"/>
                <a:cs typeface="Times New Roman"/>
              </a:rPr>
              <a:t>(</a:t>
            </a:r>
            <a:r>
              <a:rPr sz="950" spc="10" dirty="0">
                <a:solidFill>
                  <a:srgbClr val="FFFFFF"/>
                </a:solidFill>
                <a:latin typeface="Times New Roman"/>
                <a:cs typeface="Times New Roman"/>
              </a:rPr>
              <a:t>)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67" name="object 43">
            <a:extLst>
              <a:ext uri="{FF2B5EF4-FFF2-40B4-BE49-F238E27FC236}">
                <a16:creationId xmlns:a16="http://schemas.microsoft.com/office/drawing/2014/main" id="{26E072E0-0E96-4B36-8CF0-C9F887292BAC}"/>
              </a:ext>
            </a:extLst>
          </p:cNvPr>
          <p:cNvSpPr txBox="1"/>
          <p:nvPr/>
        </p:nvSpPr>
        <p:spPr>
          <a:xfrm>
            <a:off x="6052771" y="5947056"/>
            <a:ext cx="760730" cy="16350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950" spc="-20" dirty="0">
                <a:solidFill>
                  <a:srgbClr val="FFFFFF"/>
                </a:solidFill>
                <a:latin typeface="Times New Roman"/>
                <a:cs typeface="Times New Roman"/>
              </a:rPr>
              <a:t>Post-processing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68" name="object 44">
            <a:extLst>
              <a:ext uri="{FF2B5EF4-FFF2-40B4-BE49-F238E27FC236}">
                <a16:creationId xmlns:a16="http://schemas.microsoft.com/office/drawing/2014/main" id="{FA890301-551D-4EF5-876E-3D4B6D9088B2}"/>
              </a:ext>
            </a:extLst>
          </p:cNvPr>
          <p:cNvSpPr txBox="1"/>
          <p:nvPr/>
        </p:nvSpPr>
        <p:spPr>
          <a:xfrm>
            <a:off x="4706501" y="3721041"/>
            <a:ext cx="396240" cy="30617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1430" rIns="0" bIns="0" rtlCol="0">
            <a:spAutoFit/>
          </a:bodyPr>
          <a:lstStyle/>
          <a:p>
            <a:pPr marL="20320" marR="5080" indent="-8255">
              <a:lnSpc>
                <a:spcPct val="104200"/>
              </a:lnSpc>
              <a:spcBef>
                <a:spcPts val="90"/>
              </a:spcBef>
            </a:pPr>
            <a:r>
              <a:rPr sz="950" spc="-50" dirty="0">
                <a:solidFill>
                  <a:srgbClr val="FFFFFF"/>
                </a:solidFill>
                <a:latin typeface="Times New Roman"/>
                <a:cs typeface="Times New Roman"/>
              </a:rPr>
              <a:t>W</a:t>
            </a:r>
            <a:r>
              <a:rPr sz="950" spc="-30" dirty="0">
                <a:solidFill>
                  <a:srgbClr val="FFFFFF"/>
                </a:solidFill>
                <a:latin typeface="Times New Roman"/>
                <a:cs typeface="Times New Roman"/>
              </a:rPr>
              <a:t>o</a:t>
            </a:r>
            <a:r>
              <a:rPr sz="950" spc="30" dirty="0">
                <a:solidFill>
                  <a:srgbClr val="FFFFFF"/>
                </a:solidFill>
                <a:latin typeface="Times New Roman"/>
                <a:cs typeface="Times New Roman"/>
              </a:rPr>
              <a:t>r</a:t>
            </a:r>
            <a:r>
              <a:rPr sz="950" spc="10" dirty="0">
                <a:solidFill>
                  <a:srgbClr val="FFFFFF"/>
                </a:solidFill>
                <a:latin typeface="Times New Roman"/>
                <a:cs typeface="Times New Roman"/>
              </a:rPr>
              <a:t>ker  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Thread</a:t>
            </a:r>
            <a:endParaRPr sz="950" dirty="0">
              <a:latin typeface="Times New Roman"/>
              <a:cs typeface="Times New Roman"/>
            </a:endParaRPr>
          </a:p>
        </p:txBody>
      </p:sp>
      <p:sp>
        <p:nvSpPr>
          <p:cNvPr id="69" name="object 45">
            <a:extLst>
              <a:ext uri="{FF2B5EF4-FFF2-40B4-BE49-F238E27FC236}">
                <a16:creationId xmlns:a16="http://schemas.microsoft.com/office/drawing/2014/main" id="{CC9369ED-4400-49E0-8A44-418C084D4DB2}"/>
              </a:ext>
            </a:extLst>
          </p:cNvPr>
          <p:cNvSpPr txBox="1"/>
          <p:nvPr/>
        </p:nvSpPr>
        <p:spPr>
          <a:xfrm>
            <a:off x="5523730" y="3724951"/>
            <a:ext cx="396240" cy="30546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3335" rIns="0" bIns="0" rtlCol="0">
            <a:spAutoFit/>
          </a:bodyPr>
          <a:lstStyle/>
          <a:p>
            <a:pPr marL="18415" marR="5080" indent="-6350">
              <a:lnSpc>
                <a:spcPct val="102899"/>
              </a:lnSpc>
              <a:spcBef>
                <a:spcPts val="105"/>
              </a:spcBef>
            </a:pPr>
            <a:r>
              <a:rPr sz="950" spc="-50" dirty="0">
                <a:solidFill>
                  <a:srgbClr val="FFFFFF"/>
                </a:solidFill>
                <a:latin typeface="Times New Roman"/>
                <a:cs typeface="Times New Roman"/>
              </a:rPr>
              <a:t>W</a:t>
            </a:r>
            <a:r>
              <a:rPr sz="950" spc="-30" dirty="0">
                <a:solidFill>
                  <a:srgbClr val="FFFFFF"/>
                </a:solidFill>
                <a:latin typeface="Times New Roman"/>
                <a:cs typeface="Times New Roman"/>
              </a:rPr>
              <a:t>o</a:t>
            </a:r>
            <a:r>
              <a:rPr sz="950" spc="35" dirty="0">
                <a:solidFill>
                  <a:srgbClr val="FFFFFF"/>
                </a:solidFill>
                <a:latin typeface="Times New Roman"/>
                <a:cs typeface="Times New Roman"/>
              </a:rPr>
              <a:t>r</a:t>
            </a:r>
            <a:r>
              <a:rPr sz="950" spc="10" dirty="0">
                <a:solidFill>
                  <a:srgbClr val="FFFFFF"/>
                </a:solidFill>
                <a:latin typeface="Times New Roman"/>
                <a:cs typeface="Times New Roman"/>
              </a:rPr>
              <a:t>ker  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Thread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70" name="object 46">
            <a:extLst>
              <a:ext uri="{FF2B5EF4-FFF2-40B4-BE49-F238E27FC236}">
                <a16:creationId xmlns:a16="http://schemas.microsoft.com/office/drawing/2014/main" id="{77BFA6BB-C602-4A07-A98C-D6F354CF8321}"/>
              </a:ext>
            </a:extLst>
          </p:cNvPr>
          <p:cNvSpPr txBox="1"/>
          <p:nvPr/>
        </p:nvSpPr>
        <p:spPr>
          <a:xfrm>
            <a:off x="6339031" y="3732772"/>
            <a:ext cx="396240" cy="30546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3335" rIns="0" bIns="0" rtlCol="0">
            <a:spAutoFit/>
          </a:bodyPr>
          <a:lstStyle/>
          <a:p>
            <a:pPr marL="18415" marR="5080" indent="-6350">
              <a:lnSpc>
                <a:spcPct val="102899"/>
              </a:lnSpc>
              <a:spcBef>
                <a:spcPts val="105"/>
              </a:spcBef>
            </a:pPr>
            <a:r>
              <a:rPr sz="950" spc="-50" dirty="0">
                <a:solidFill>
                  <a:srgbClr val="FFFFFF"/>
                </a:solidFill>
                <a:latin typeface="Times New Roman"/>
                <a:cs typeface="Times New Roman"/>
              </a:rPr>
              <a:t>W</a:t>
            </a:r>
            <a:r>
              <a:rPr sz="950" spc="-25" dirty="0">
                <a:solidFill>
                  <a:srgbClr val="FFFFFF"/>
                </a:solidFill>
                <a:latin typeface="Times New Roman"/>
                <a:cs typeface="Times New Roman"/>
              </a:rPr>
              <a:t>o</a:t>
            </a:r>
            <a:r>
              <a:rPr sz="950" spc="30" dirty="0">
                <a:solidFill>
                  <a:srgbClr val="FFFFFF"/>
                </a:solidFill>
                <a:latin typeface="Times New Roman"/>
                <a:cs typeface="Times New Roman"/>
              </a:rPr>
              <a:t>r</a:t>
            </a:r>
            <a:r>
              <a:rPr sz="950" spc="10" dirty="0">
                <a:solidFill>
                  <a:srgbClr val="FFFFFF"/>
                </a:solidFill>
                <a:latin typeface="Times New Roman"/>
                <a:cs typeface="Times New Roman"/>
              </a:rPr>
              <a:t>ker  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Thread</a:t>
            </a:r>
            <a:endParaRPr sz="950" dirty="0">
              <a:latin typeface="Times New Roman"/>
              <a:cs typeface="Times New Roman"/>
            </a:endParaRPr>
          </a:p>
        </p:txBody>
      </p:sp>
      <p:sp>
        <p:nvSpPr>
          <p:cNvPr id="71" name="object 47">
            <a:extLst>
              <a:ext uri="{FF2B5EF4-FFF2-40B4-BE49-F238E27FC236}">
                <a16:creationId xmlns:a16="http://schemas.microsoft.com/office/drawing/2014/main" id="{5E6CCE58-DC17-40C0-9175-EBB617929110}"/>
              </a:ext>
            </a:extLst>
          </p:cNvPr>
          <p:cNvSpPr txBox="1"/>
          <p:nvPr/>
        </p:nvSpPr>
        <p:spPr>
          <a:xfrm>
            <a:off x="7185615" y="3732772"/>
            <a:ext cx="396240" cy="30546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3335" rIns="0" bIns="0" rtlCol="0">
            <a:spAutoFit/>
          </a:bodyPr>
          <a:lstStyle/>
          <a:p>
            <a:pPr marL="18415" marR="5080" indent="-6350">
              <a:lnSpc>
                <a:spcPct val="102899"/>
              </a:lnSpc>
              <a:spcBef>
                <a:spcPts val="105"/>
              </a:spcBef>
            </a:pPr>
            <a:r>
              <a:rPr sz="950" spc="-50" dirty="0">
                <a:solidFill>
                  <a:srgbClr val="FFFFFF"/>
                </a:solidFill>
                <a:latin typeface="Times New Roman"/>
                <a:cs typeface="Times New Roman"/>
              </a:rPr>
              <a:t>W</a:t>
            </a:r>
            <a:r>
              <a:rPr sz="950" spc="-25" dirty="0">
                <a:solidFill>
                  <a:srgbClr val="FFFFFF"/>
                </a:solidFill>
                <a:latin typeface="Times New Roman"/>
                <a:cs typeface="Times New Roman"/>
              </a:rPr>
              <a:t>o</a:t>
            </a:r>
            <a:r>
              <a:rPr sz="950" spc="30" dirty="0">
                <a:solidFill>
                  <a:srgbClr val="FFFFFF"/>
                </a:solidFill>
                <a:latin typeface="Times New Roman"/>
                <a:cs typeface="Times New Roman"/>
              </a:rPr>
              <a:t>r</a:t>
            </a:r>
            <a:r>
              <a:rPr sz="950" spc="10" dirty="0">
                <a:solidFill>
                  <a:srgbClr val="FFFFFF"/>
                </a:solidFill>
                <a:latin typeface="Times New Roman"/>
                <a:cs typeface="Times New Roman"/>
              </a:rPr>
              <a:t>ker  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Thread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72" name="object 48">
            <a:extLst>
              <a:ext uri="{FF2B5EF4-FFF2-40B4-BE49-F238E27FC236}">
                <a16:creationId xmlns:a16="http://schemas.microsoft.com/office/drawing/2014/main" id="{5ADA9F8B-E708-4BA9-974A-62279BA41B06}"/>
              </a:ext>
            </a:extLst>
          </p:cNvPr>
          <p:cNvSpPr txBox="1"/>
          <p:nvPr/>
        </p:nvSpPr>
        <p:spPr>
          <a:xfrm>
            <a:off x="7977387" y="3740659"/>
            <a:ext cx="396240" cy="30546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wrap="square" lIns="0" tIns="13335" rIns="0" bIns="0" rtlCol="0">
            <a:spAutoFit/>
          </a:bodyPr>
          <a:lstStyle/>
          <a:p>
            <a:pPr marL="18415" marR="5080" indent="-6350">
              <a:lnSpc>
                <a:spcPct val="102800"/>
              </a:lnSpc>
              <a:spcBef>
                <a:spcPts val="105"/>
              </a:spcBef>
            </a:pPr>
            <a:r>
              <a:rPr sz="950" spc="-50" dirty="0">
                <a:solidFill>
                  <a:srgbClr val="FFFFFF"/>
                </a:solidFill>
                <a:latin typeface="Times New Roman"/>
                <a:cs typeface="Times New Roman"/>
              </a:rPr>
              <a:t>W</a:t>
            </a:r>
            <a:r>
              <a:rPr sz="950" spc="-25" dirty="0">
                <a:solidFill>
                  <a:srgbClr val="FFFFFF"/>
                </a:solidFill>
                <a:latin typeface="Times New Roman"/>
                <a:cs typeface="Times New Roman"/>
              </a:rPr>
              <a:t>o</a:t>
            </a:r>
            <a:r>
              <a:rPr sz="950" spc="35" dirty="0">
                <a:solidFill>
                  <a:srgbClr val="FFFFFF"/>
                </a:solidFill>
                <a:latin typeface="Times New Roman"/>
                <a:cs typeface="Times New Roman"/>
              </a:rPr>
              <a:t>r</a:t>
            </a:r>
            <a:r>
              <a:rPr sz="950" spc="10" dirty="0">
                <a:solidFill>
                  <a:srgbClr val="FFFFFF"/>
                </a:solidFill>
                <a:latin typeface="Times New Roman"/>
                <a:cs typeface="Times New Roman"/>
              </a:rPr>
              <a:t>ker  </a:t>
            </a:r>
            <a:r>
              <a:rPr sz="950" spc="-10" dirty="0">
                <a:solidFill>
                  <a:srgbClr val="FFFFFF"/>
                </a:solidFill>
                <a:latin typeface="Times New Roman"/>
                <a:cs typeface="Times New Roman"/>
              </a:rPr>
              <a:t>Thread</a:t>
            </a:r>
            <a:endParaRPr sz="950">
              <a:latin typeface="Times New Roman"/>
              <a:cs typeface="Times New Roman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5FF84CBF-AD1C-4923-A83A-3E7E2B9A0437}"/>
              </a:ext>
            </a:extLst>
          </p:cNvPr>
          <p:cNvSpPr txBox="1"/>
          <p:nvPr/>
        </p:nvSpPr>
        <p:spPr>
          <a:xfrm>
            <a:off x="2680127" y="1652475"/>
            <a:ext cx="60971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6680" marR="21590">
              <a:lnSpc>
                <a:spcPct val="100000"/>
              </a:lnSpc>
              <a:spcBef>
                <a:spcPts val="975"/>
              </a:spcBef>
            </a:pPr>
            <a:r>
              <a:rPr lang="en-US" sz="1800" spc="-10" dirty="0">
                <a:solidFill>
                  <a:schemeClr val="tx1"/>
                </a:solidFill>
                <a:latin typeface="Times New Roman"/>
                <a:cs typeface="Times New Roman"/>
              </a:rPr>
              <a:t>Parallel</a:t>
            </a:r>
            <a:r>
              <a:rPr lang="en-US" sz="1800" spc="-15" dirty="0">
                <a:solidFill>
                  <a:schemeClr val="tx1"/>
                </a:solidFill>
                <a:latin typeface="Times New Roman"/>
                <a:cs typeface="Times New Roman"/>
              </a:rPr>
              <a:t> Threads</a:t>
            </a:r>
            <a:endParaRPr lang="en-US" sz="18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5B6A13-7853-4059-BEE2-A707186A4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6F494-8857-4BEF-804D-CB18BBBA2CAD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9BFAE3-B08F-4910-B3D6-A53118BF0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0266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F645C8-C8FF-4C91-AFB2-A79302A35D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4: Parallelism (3/3)</a:t>
            </a:r>
          </a:p>
        </p:txBody>
      </p:sp>
      <p:grpSp>
        <p:nvGrpSpPr>
          <p:cNvPr id="4" name="object 3">
            <a:extLst>
              <a:ext uri="{FF2B5EF4-FFF2-40B4-BE49-F238E27FC236}">
                <a16:creationId xmlns:a16="http://schemas.microsoft.com/office/drawing/2014/main" id="{F09A52D2-3339-472F-A1A5-CA0745EB1A24}"/>
              </a:ext>
            </a:extLst>
          </p:cNvPr>
          <p:cNvGrpSpPr/>
          <p:nvPr/>
        </p:nvGrpSpPr>
        <p:grpSpPr>
          <a:xfrm>
            <a:off x="4263064" y="1637454"/>
            <a:ext cx="4682490" cy="1492250"/>
            <a:chOff x="4263064" y="1637454"/>
            <a:chExt cx="4682490" cy="1492250"/>
          </a:xfrm>
        </p:grpSpPr>
        <p:sp>
          <p:nvSpPr>
            <p:cNvPr id="5" name="object 4">
              <a:extLst>
                <a:ext uri="{FF2B5EF4-FFF2-40B4-BE49-F238E27FC236}">
                  <a16:creationId xmlns:a16="http://schemas.microsoft.com/office/drawing/2014/main" id="{5100B31E-BCDF-45D7-AF6E-90614EF94158}"/>
                </a:ext>
              </a:extLst>
            </p:cNvPr>
            <p:cNvSpPr/>
            <p:nvPr/>
          </p:nvSpPr>
          <p:spPr>
            <a:xfrm>
              <a:off x="7647432" y="1641767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1297482"/>
                  </a:moveTo>
                  <a:lnTo>
                    <a:pt x="0" y="1297482"/>
                  </a:lnTo>
                  <a:lnTo>
                    <a:pt x="0" y="0"/>
                  </a:lnTo>
                  <a:lnTo>
                    <a:pt x="908303" y="0"/>
                  </a:lnTo>
                  <a:lnTo>
                    <a:pt x="908303" y="129748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5">
              <a:extLst>
                <a:ext uri="{FF2B5EF4-FFF2-40B4-BE49-F238E27FC236}">
                  <a16:creationId xmlns:a16="http://schemas.microsoft.com/office/drawing/2014/main" id="{72013526-93ED-424E-B3BF-29418FE8FFCB}"/>
                </a:ext>
              </a:extLst>
            </p:cNvPr>
            <p:cNvSpPr/>
            <p:nvPr/>
          </p:nvSpPr>
          <p:spPr>
            <a:xfrm>
              <a:off x="7647432" y="1641773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477"/>
                  </a:lnTo>
                  <a:lnTo>
                    <a:pt x="0" y="1297477"/>
                  </a:lnTo>
                  <a:lnTo>
                    <a:pt x="0" y="0"/>
                  </a:lnTo>
                  <a:close/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6">
              <a:extLst>
                <a:ext uri="{FF2B5EF4-FFF2-40B4-BE49-F238E27FC236}">
                  <a16:creationId xmlns:a16="http://schemas.microsoft.com/office/drawing/2014/main" id="{319633FC-8A50-43F1-85DE-D9BF6E1836EA}"/>
                </a:ext>
              </a:extLst>
            </p:cNvPr>
            <p:cNvSpPr/>
            <p:nvPr/>
          </p:nvSpPr>
          <p:spPr>
            <a:xfrm>
              <a:off x="7781480" y="1862333"/>
              <a:ext cx="60960" cy="878205"/>
            </a:xfrm>
            <a:custGeom>
              <a:avLst/>
              <a:gdLst/>
              <a:ahLst/>
              <a:cxnLst/>
              <a:rect l="l" t="t" r="r" b="b"/>
              <a:pathLst>
                <a:path w="60959" h="878205">
                  <a:moveTo>
                    <a:pt x="4317" y="878087"/>
                  </a:moveTo>
                  <a:lnTo>
                    <a:pt x="60617" y="878087"/>
                  </a:lnTo>
                </a:path>
                <a:path w="60959" h="878205">
                  <a:moveTo>
                    <a:pt x="0" y="752675"/>
                  </a:moveTo>
                  <a:lnTo>
                    <a:pt x="60617" y="752675"/>
                  </a:lnTo>
                </a:path>
                <a:path w="60959" h="878205">
                  <a:moveTo>
                    <a:pt x="0" y="627212"/>
                  </a:moveTo>
                  <a:lnTo>
                    <a:pt x="60617" y="627212"/>
                  </a:lnTo>
                </a:path>
                <a:path w="60959" h="878205">
                  <a:moveTo>
                    <a:pt x="0" y="501800"/>
                  </a:moveTo>
                  <a:lnTo>
                    <a:pt x="60617" y="501800"/>
                  </a:lnTo>
                </a:path>
                <a:path w="60959" h="878205">
                  <a:moveTo>
                    <a:pt x="4317" y="376388"/>
                  </a:moveTo>
                  <a:lnTo>
                    <a:pt x="60617" y="376388"/>
                  </a:lnTo>
                </a:path>
                <a:path w="60959" h="878205">
                  <a:moveTo>
                    <a:pt x="0" y="250925"/>
                  </a:moveTo>
                  <a:lnTo>
                    <a:pt x="60617" y="250925"/>
                  </a:lnTo>
                </a:path>
                <a:path w="60959" h="878205">
                  <a:moveTo>
                    <a:pt x="4317" y="125513"/>
                  </a:moveTo>
                  <a:lnTo>
                    <a:pt x="60617" y="125513"/>
                  </a:lnTo>
                </a:path>
                <a:path w="60959" h="878205">
                  <a:moveTo>
                    <a:pt x="0" y="0"/>
                  </a:moveTo>
                  <a:lnTo>
                    <a:pt x="60617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7">
              <a:extLst>
                <a:ext uri="{FF2B5EF4-FFF2-40B4-BE49-F238E27FC236}">
                  <a16:creationId xmlns:a16="http://schemas.microsoft.com/office/drawing/2014/main" id="{135E307A-0DCA-4611-832C-A0ABBAA95A39}"/>
                </a:ext>
              </a:extLst>
            </p:cNvPr>
            <p:cNvSpPr/>
            <p:nvPr/>
          </p:nvSpPr>
          <p:spPr>
            <a:xfrm>
              <a:off x="7842097" y="1736972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0"/>
                  </a:moveTo>
                  <a:lnTo>
                    <a:pt x="0" y="0"/>
                  </a:lnTo>
                  <a:lnTo>
                    <a:pt x="0" y="1297528"/>
                  </a:lnTo>
                  <a:lnTo>
                    <a:pt x="908303" y="1297528"/>
                  </a:lnTo>
                  <a:lnTo>
                    <a:pt x="90830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8">
              <a:extLst>
                <a:ext uri="{FF2B5EF4-FFF2-40B4-BE49-F238E27FC236}">
                  <a16:creationId xmlns:a16="http://schemas.microsoft.com/office/drawing/2014/main" id="{67F28BFC-E8F9-4A6A-9589-5FEE68C7EC41}"/>
                </a:ext>
              </a:extLst>
            </p:cNvPr>
            <p:cNvSpPr/>
            <p:nvPr/>
          </p:nvSpPr>
          <p:spPr>
            <a:xfrm>
              <a:off x="7842097" y="1736972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528"/>
                  </a:lnTo>
                  <a:lnTo>
                    <a:pt x="0" y="1297528"/>
                  </a:lnTo>
                  <a:lnTo>
                    <a:pt x="0" y="0"/>
                  </a:lnTo>
                  <a:close/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9">
              <a:extLst>
                <a:ext uri="{FF2B5EF4-FFF2-40B4-BE49-F238E27FC236}">
                  <a16:creationId xmlns:a16="http://schemas.microsoft.com/office/drawing/2014/main" id="{B13D98E1-0182-41F5-A9EB-B1A42FFA8258}"/>
                </a:ext>
              </a:extLst>
            </p:cNvPr>
            <p:cNvSpPr/>
            <p:nvPr/>
          </p:nvSpPr>
          <p:spPr>
            <a:xfrm>
              <a:off x="7976196" y="1957582"/>
              <a:ext cx="56515" cy="878205"/>
            </a:xfrm>
            <a:custGeom>
              <a:avLst/>
              <a:gdLst/>
              <a:ahLst/>
              <a:cxnLst/>
              <a:rect l="l" t="t" r="r" b="b"/>
              <a:pathLst>
                <a:path w="56515" h="878205">
                  <a:moveTo>
                    <a:pt x="4368" y="877845"/>
                  </a:moveTo>
                  <a:lnTo>
                    <a:pt x="56159" y="877845"/>
                  </a:lnTo>
                </a:path>
                <a:path w="56515" h="878205">
                  <a:moveTo>
                    <a:pt x="0" y="752433"/>
                  </a:moveTo>
                  <a:lnTo>
                    <a:pt x="56159" y="752433"/>
                  </a:lnTo>
                </a:path>
                <a:path w="56515" h="878205">
                  <a:moveTo>
                    <a:pt x="0" y="627110"/>
                  </a:moveTo>
                  <a:lnTo>
                    <a:pt x="56159" y="627110"/>
                  </a:lnTo>
                </a:path>
                <a:path w="56515" h="878205">
                  <a:moveTo>
                    <a:pt x="0" y="501698"/>
                  </a:moveTo>
                  <a:lnTo>
                    <a:pt x="56159" y="501698"/>
                  </a:lnTo>
                </a:path>
                <a:path w="56515" h="878205">
                  <a:moveTo>
                    <a:pt x="4368" y="376286"/>
                  </a:moveTo>
                  <a:lnTo>
                    <a:pt x="56159" y="376286"/>
                  </a:lnTo>
                </a:path>
                <a:path w="56515" h="878205">
                  <a:moveTo>
                    <a:pt x="0" y="250823"/>
                  </a:moveTo>
                  <a:lnTo>
                    <a:pt x="56159" y="250823"/>
                  </a:lnTo>
                </a:path>
                <a:path w="56515" h="878205">
                  <a:moveTo>
                    <a:pt x="4368" y="125411"/>
                  </a:moveTo>
                  <a:lnTo>
                    <a:pt x="56159" y="125411"/>
                  </a:lnTo>
                </a:path>
                <a:path w="56515" h="878205">
                  <a:moveTo>
                    <a:pt x="0" y="0"/>
                  </a:moveTo>
                  <a:lnTo>
                    <a:pt x="56159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0">
              <a:extLst>
                <a:ext uri="{FF2B5EF4-FFF2-40B4-BE49-F238E27FC236}">
                  <a16:creationId xmlns:a16="http://schemas.microsoft.com/office/drawing/2014/main" id="{5CD5A6ED-FAC5-44AC-95FB-C30C51FA75E5}"/>
                </a:ext>
              </a:extLst>
            </p:cNvPr>
            <p:cNvSpPr/>
            <p:nvPr/>
          </p:nvSpPr>
          <p:spPr>
            <a:xfrm>
              <a:off x="8032356" y="1827809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1297533"/>
                  </a:moveTo>
                  <a:lnTo>
                    <a:pt x="0" y="1297533"/>
                  </a:lnTo>
                  <a:lnTo>
                    <a:pt x="0" y="0"/>
                  </a:lnTo>
                  <a:lnTo>
                    <a:pt x="908303" y="0"/>
                  </a:lnTo>
                  <a:lnTo>
                    <a:pt x="908303" y="129753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1">
              <a:extLst>
                <a:ext uri="{FF2B5EF4-FFF2-40B4-BE49-F238E27FC236}">
                  <a16:creationId xmlns:a16="http://schemas.microsoft.com/office/drawing/2014/main" id="{835D6059-176A-43B5-838B-B018A2BE3B41}"/>
                </a:ext>
              </a:extLst>
            </p:cNvPr>
            <p:cNvSpPr/>
            <p:nvPr/>
          </p:nvSpPr>
          <p:spPr>
            <a:xfrm>
              <a:off x="8032356" y="1827802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528"/>
                  </a:lnTo>
                  <a:lnTo>
                    <a:pt x="0" y="1297528"/>
                  </a:lnTo>
                  <a:lnTo>
                    <a:pt x="0" y="0"/>
                  </a:lnTo>
                  <a:close/>
                </a:path>
                <a:path w="908684" h="1297939">
                  <a:moveTo>
                    <a:pt x="138353" y="1098507"/>
                  </a:moveTo>
                  <a:lnTo>
                    <a:pt x="778522" y="1098507"/>
                  </a:lnTo>
                </a:path>
                <a:path w="908684" h="1297939">
                  <a:moveTo>
                    <a:pt x="134035" y="973095"/>
                  </a:moveTo>
                  <a:lnTo>
                    <a:pt x="774204" y="973095"/>
                  </a:lnTo>
                </a:path>
                <a:path w="908684" h="1297939">
                  <a:moveTo>
                    <a:pt x="134035" y="847683"/>
                  </a:moveTo>
                  <a:lnTo>
                    <a:pt x="774204" y="847683"/>
                  </a:lnTo>
                </a:path>
                <a:path w="908684" h="1297939">
                  <a:moveTo>
                    <a:pt x="134035" y="722220"/>
                  </a:moveTo>
                  <a:lnTo>
                    <a:pt x="774204" y="722220"/>
                  </a:lnTo>
                </a:path>
                <a:path w="908684" h="1297939">
                  <a:moveTo>
                    <a:pt x="138353" y="596757"/>
                  </a:moveTo>
                  <a:lnTo>
                    <a:pt x="778522" y="596757"/>
                  </a:lnTo>
                </a:path>
                <a:path w="908684" h="1297939">
                  <a:moveTo>
                    <a:pt x="134035" y="471295"/>
                  </a:moveTo>
                  <a:lnTo>
                    <a:pt x="774204" y="471295"/>
                  </a:lnTo>
                </a:path>
                <a:path w="908684" h="1297939">
                  <a:moveTo>
                    <a:pt x="134035" y="220471"/>
                  </a:moveTo>
                  <a:lnTo>
                    <a:pt x="774204" y="220471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2">
              <a:extLst>
                <a:ext uri="{FF2B5EF4-FFF2-40B4-BE49-F238E27FC236}">
                  <a16:creationId xmlns:a16="http://schemas.microsoft.com/office/drawing/2014/main" id="{70D4D93B-4459-4715-82CF-241F777D204B}"/>
                </a:ext>
              </a:extLst>
            </p:cNvPr>
            <p:cNvSpPr/>
            <p:nvPr/>
          </p:nvSpPr>
          <p:spPr>
            <a:xfrm>
              <a:off x="6159703" y="2299097"/>
              <a:ext cx="1156970" cy="0"/>
            </a:xfrm>
            <a:custGeom>
              <a:avLst/>
              <a:gdLst/>
              <a:ahLst/>
              <a:cxnLst/>
              <a:rect l="l" t="t" r="r" b="b"/>
              <a:pathLst>
                <a:path w="1156970">
                  <a:moveTo>
                    <a:pt x="0" y="0"/>
                  </a:moveTo>
                  <a:lnTo>
                    <a:pt x="1156792" y="0"/>
                  </a:lnTo>
                </a:path>
              </a:pathLst>
            </a:custGeom>
            <a:ln w="7792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3">
              <a:extLst>
                <a:ext uri="{FF2B5EF4-FFF2-40B4-BE49-F238E27FC236}">
                  <a16:creationId xmlns:a16="http://schemas.microsoft.com/office/drawing/2014/main" id="{81BD7F73-44A0-4F5E-BE3F-8AB30A0DC5D8}"/>
                </a:ext>
              </a:extLst>
            </p:cNvPr>
            <p:cNvSpPr/>
            <p:nvPr/>
          </p:nvSpPr>
          <p:spPr>
            <a:xfrm>
              <a:off x="7288415" y="2202014"/>
              <a:ext cx="168910" cy="194945"/>
            </a:xfrm>
            <a:custGeom>
              <a:avLst/>
              <a:gdLst/>
              <a:ahLst/>
              <a:cxnLst/>
              <a:rect l="l" t="t" r="r" b="b"/>
              <a:pathLst>
                <a:path w="168909" h="194944">
                  <a:moveTo>
                    <a:pt x="0" y="194513"/>
                  </a:moveTo>
                  <a:lnTo>
                    <a:pt x="0" y="0"/>
                  </a:lnTo>
                  <a:lnTo>
                    <a:pt x="168821" y="97078"/>
                  </a:lnTo>
                  <a:lnTo>
                    <a:pt x="0" y="194513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" name="object 14">
              <a:extLst>
                <a:ext uri="{FF2B5EF4-FFF2-40B4-BE49-F238E27FC236}">
                  <a16:creationId xmlns:a16="http://schemas.microsoft.com/office/drawing/2014/main" id="{E4797CFD-001C-4694-ADBD-5F22EEB207B2}"/>
                </a:ext>
              </a:extLst>
            </p:cNvPr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263064" y="1825701"/>
              <a:ext cx="1626117" cy="1007597"/>
            </a:xfrm>
            <a:prstGeom prst="rect">
              <a:avLst/>
            </a:prstGeom>
          </p:spPr>
        </p:pic>
        <p:pic>
          <p:nvPicPr>
            <p:cNvPr id="16" name="object 15">
              <a:extLst>
                <a:ext uri="{FF2B5EF4-FFF2-40B4-BE49-F238E27FC236}">
                  <a16:creationId xmlns:a16="http://schemas.microsoft.com/office/drawing/2014/main" id="{20123DC0-DC48-423D-ABD1-FB237F8F20CA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332569" y="2033456"/>
              <a:ext cx="730012" cy="470866"/>
            </a:xfrm>
            <a:prstGeom prst="rect">
              <a:avLst/>
            </a:prstGeom>
          </p:spPr>
        </p:pic>
      </p:grpSp>
      <p:grpSp>
        <p:nvGrpSpPr>
          <p:cNvPr id="17" name="object 16">
            <a:extLst>
              <a:ext uri="{FF2B5EF4-FFF2-40B4-BE49-F238E27FC236}">
                <a16:creationId xmlns:a16="http://schemas.microsoft.com/office/drawing/2014/main" id="{187D661D-56C3-4205-81AB-14465ADD63B7}"/>
              </a:ext>
            </a:extLst>
          </p:cNvPr>
          <p:cNvGrpSpPr/>
          <p:nvPr/>
        </p:nvGrpSpPr>
        <p:grpSpPr>
          <a:xfrm>
            <a:off x="7632305" y="3261561"/>
            <a:ext cx="1302385" cy="1492250"/>
            <a:chOff x="7632305" y="3261561"/>
            <a:chExt cx="1302385" cy="1492250"/>
          </a:xfrm>
        </p:grpSpPr>
        <p:sp>
          <p:nvSpPr>
            <p:cNvPr id="18" name="object 17">
              <a:extLst>
                <a:ext uri="{FF2B5EF4-FFF2-40B4-BE49-F238E27FC236}">
                  <a16:creationId xmlns:a16="http://schemas.microsoft.com/office/drawing/2014/main" id="{4891208F-B53F-494A-AB36-A890015892B0}"/>
                </a:ext>
              </a:extLst>
            </p:cNvPr>
            <p:cNvSpPr/>
            <p:nvPr/>
          </p:nvSpPr>
          <p:spPr>
            <a:xfrm>
              <a:off x="7636624" y="3265880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0"/>
                  </a:moveTo>
                  <a:lnTo>
                    <a:pt x="0" y="0"/>
                  </a:lnTo>
                  <a:lnTo>
                    <a:pt x="0" y="1297528"/>
                  </a:lnTo>
                  <a:lnTo>
                    <a:pt x="908303" y="1297528"/>
                  </a:lnTo>
                  <a:lnTo>
                    <a:pt x="90830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8">
              <a:extLst>
                <a:ext uri="{FF2B5EF4-FFF2-40B4-BE49-F238E27FC236}">
                  <a16:creationId xmlns:a16="http://schemas.microsoft.com/office/drawing/2014/main" id="{3F27A023-35AF-45C8-8BBC-A4C7E03FBCBD}"/>
                </a:ext>
              </a:extLst>
            </p:cNvPr>
            <p:cNvSpPr/>
            <p:nvPr/>
          </p:nvSpPr>
          <p:spPr>
            <a:xfrm>
              <a:off x="7636624" y="3265880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528"/>
                  </a:lnTo>
                  <a:lnTo>
                    <a:pt x="0" y="1297528"/>
                  </a:lnTo>
                  <a:lnTo>
                    <a:pt x="0" y="0"/>
                  </a:lnTo>
                  <a:close/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9">
              <a:extLst>
                <a:ext uri="{FF2B5EF4-FFF2-40B4-BE49-F238E27FC236}">
                  <a16:creationId xmlns:a16="http://schemas.microsoft.com/office/drawing/2014/main" id="{2916E90C-951E-44B4-B088-49304543AC47}"/>
                </a:ext>
              </a:extLst>
            </p:cNvPr>
            <p:cNvSpPr/>
            <p:nvPr/>
          </p:nvSpPr>
          <p:spPr>
            <a:xfrm>
              <a:off x="7774978" y="4364388"/>
              <a:ext cx="56515" cy="0"/>
            </a:xfrm>
            <a:custGeom>
              <a:avLst/>
              <a:gdLst/>
              <a:ahLst/>
              <a:cxnLst/>
              <a:rect l="l" t="t" r="r" b="b"/>
              <a:pathLst>
                <a:path w="56515">
                  <a:moveTo>
                    <a:pt x="0" y="0"/>
                  </a:moveTo>
                  <a:lnTo>
                    <a:pt x="56159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0">
              <a:extLst>
                <a:ext uri="{FF2B5EF4-FFF2-40B4-BE49-F238E27FC236}">
                  <a16:creationId xmlns:a16="http://schemas.microsoft.com/office/drawing/2014/main" id="{35FD1818-4F9E-488C-BCFB-226918FF8877}"/>
                </a:ext>
              </a:extLst>
            </p:cNvPr>
            <p:cNvSpPr/>
            <p:nvPr/>
          </p:nvSpPr>
          <p:spPr>
            <a:xfrm>
              <a:off x="7770660" y="3486351"/>
              <a:ext cx="60960" cy="753110"/>
            </a:xfrm>
            <a:custGeom>
              <a:avLst/>
              <a:gdLst/>
              <a:ahLst/>
              <a:cxnLst/>
              <a:rect l="l" t="t" r="r" b="b"/>
              <a:pathLst>
                <a:path w="60959" h="753110">
                  <a:moveTo>
                    <a:pt x="0" y="752624"/>
                  </a:moveTo>
                  <a:lnTo>
                    <a:pt x="60477" y="752624"/>
                  </a:lnTo>
                </a:path>
                <a:path w="60959" h="753110">
                  <a:moveTo>
                    <a:pt x="0" y="627212"/>
                  </a:moveTo>
                  <a:lnTo>
                    <a:pt x="60477" y="627212"/>
                  </a:lnTo>
                </a:path>
                <a:path w="60959" h="753110">
                  <a:moveTo>
                    <a:pt x="0" y="501698"/>
                  </a:moveTo>
                  <a:lnTo>
                    <a:pt x="60477" y="501698"/>
                  </a:lnTo>
                </a:path>
                <a:path w="60959" h="753110">
                  <a:moveTo>
                    <a:pt x="4317" y="376286"/>
                  </a:moveTo>
                  <a:lnTo>
                    <a:pt x="60477" y="376286"/>
                  </a:lnTo>
                </a:path>
                <a:path w="60959" h="753110">
                  <a:moveTo>
                    <a:pt x="0" y="250823"/>
                  </a:moveTo>
                  <a:lnTo>
                    <a:pt x="60477" y="250823"/>
                  </a:lnTo>
                </a:path>
                <a:path w="60959" h="753110">
                  <a:moveTo>
                    <a:pt x="4317" y="125411"/>
                  </a:moveTo>
                  <a:lnTo>
                    <a:pt x="60477" y="125411"/>
                  </a:lnTo>
                </a:path>
                <a:path w="60959" h="753110">
                  <a:moveTo>
                    <a:pt x="0" y="0"/>
                  </a:moveTo>
                  <a:lnTo>
                    <a:pt x="60477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1">
              <a:extLst>
                <a:ext uri="{FF2B5EF4-FFF2-40B4-BE49-F238E27FC236}">
                  <a16:creationId xmlns:a16="http://schemas.microsoft.com/office/drawing/2014/main" id="{1C41973B-2F5A-4768-8D03-3F61644DE75B}"/>
                </a:ext>
              </a:extLst>
            </p:cNvPr>
            <p:cNvSpPr/>
            <p:nvPr/>
          </p:nvSpPr>
          <p:spPr>
            <a:xfrm>
              <a:off x="7831137" y="3360889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0"/>
                  </a:moveTo>
                  <a:lnTo>
                    <a:pt x="0" y="0"/>
                  </a:lnTo>
                  <a:lnTo>
                    <a:pt x="0" y="1297528"/>
                  </a:lnTo>
                  <a:lnTo>
                    <a:pt x="908303" y="1297528"/>
                  </a:lnTo>
                  <a:lnTo>
                    <a:pt x="90830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2">
              <a:extLst>
                <a:ext uri="{FF2B5EF4-FFF2-40B4-BE49-F238E27FC236}">
                  <a16:creationId xmlns:a16="http://schemas.microsoft.com/office/drawing/2014/main" id="{EEE00ECB-A211-4F2B-AD42-CCBACF638147}"/>
                </a:ext>
              </a:extLst>
            </p:cNvPr>
            <p:cNvSpPr/>
            <p:nvPr/>
          </p:nvSpPr>
          <p:spPr>
            <a:xfrm>
              <a:off x="7831137" y="3360889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528"/>
                  </a:lnTo>
                  <a:lnTo>
                    <a:pt x="0" y="1297528"/>
                  </a:lnTo>
                  <a:lnTo>
                    <a:pt x="0" y="0"/>
                  </a:lnTo>
                  <a:close/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3">
              <a:extLst>
                <a:ext uri="{FF2B5EF4-FFF2-40B4-BE49-F238E27FC236}">
                  <a16:creationId xmlns:a16="http://schemas.microsoft.com/office/drawing/2014/main" id="{223FE92D-D194-4571-BB41-C9E8851189DB}"/>
                </a:ext>
              </a:extLst>
            </p:cNvPr>
            <p:cNvSpPr/>
            <p:nvPr/>
          </p:nvSpPr>
          <p:spPr>
            <a:xfrm>
              <a:off x="7965237" y="4334124"/>
              <a:ext cx="56515" cy="125730"/>
            </a:xfrm>
            <a:custGeom>
              <a:avLst/>
              <a:gdLst/>
              <a:ahLst/>
              <a:cxnLst/>
              <a:rect l="l" t="t" r="r" b="b"/>
              <a:pathLst>
                <a:path w="56515" h="125729">
                  <a:moveTo>
                    <a:pt x="4305" y="125411"/>
                  </a:moveTo>
                  <a:lnTo>
                    <a:pt x="56349" y="125411"/>
                  </a:lnTo>
                </a:path>
                <a:path w="56515" h="125729">
                  <a:moveTo>
                    <a:pt x="0" y="0"/>
                  </a:moveTo>
                  <a:lnTo>
                    <a:pt x="56349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4">
              <a:extLst>
                <a:ext uri="{FF2B5EF4-FFF2-40B4-BE49-F238E27FC236}">
                  <a16:creationId xmlns:a16="http://schemas.microsoft.com/office/drawing/2014/main" id="{CA1C66EA-059C-4200-8AD0-9821D902145E}"/>
                </a:ext>
              </a:extLst>
            </p:cNvPr>
            <p:cNvSpPr/>
            <p:nvPr/>
          </p:nvSpPr>
          <p:spPr>
            <a:xfrm>
              <a:off x="7965237" y="3581550"/>
              <a:ext cx="56515" cy="627380"/>
            </a:xfrm>
            <a:custGeom>
              <a:avLst/>
              <a:gdLst/>
              <a:ahLst/>
              <a:cxnLst/>
              <a:rect l="l" t="t" r="r" b="b"/>
              <a:pathLst>
                <a:path w="56515" h="627379">
                  <a:moveTo>
                    <a:pt x="0" y="627161"/>
                  </a:moveTo>
                  <a:lnTo>
                    <a:pt x="56349" y="627161"/>
                  </a:lnTo>
                </a:path>
                <a:path w="56515" h="627379">
                  <a:moveTo>
                    <a:pt x="0" y="501698"/>
                  </a:moveTo>
                  <a:lnTo>
                    <a:pt x="56349" y="501698"/>
                  </a:lnTo>
                </a:path>
                <a:path w="56515" h="627379">
                  <a:moveTo>
                    <a:pt x="4305" y="376286"/>
                  </a:moveTo>
                  <a:lnTo>
                    <a:pt x="56349" y="376286"/>
                  </a:lnTo>
                </a:path>
                <a:path w="56515" h="627379">
                  <a:moveTo>
                    <a:pt x="0" y="250874"/>
                  </a:moveTo>
                  <a:lnTo>
                    <a:pt x="56349" y="250874"/>
                  </a:lnTo>
                </a:path>
                <a:path w="56515" h="627379">
                  <a:moveTo>
                    <a:pt x="4305" y="125411"/>
                  </a:moveTo>
                  <a:lnTo>
                    <a:pt x="56349" y="125411"/>
                  </a:lnTo>
                </a:path>
                <a:path w="56515" h="627379">
                  <a:moveTo>
                    <a:pt x="0" y="0"/>
                  </a:moveTo>
                  <a:lnTo>
                    <a:pt x="56349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5">
              <a:extLst>
                <a:ext uri="{FF2B5EF4-FFF2-40B4-BE49-F238E27FC236}">
                  <a16:creationId xmlns:a16="http://schemas.microsoft.com/office/drawing/2014/main" id="{6624F995-2DDD-4C38-9311-23687C73A9A4}"/>
                </a:ext>
              </a:extLst>
            </p:cNvPr>
            <p:cNvSpPr/>
            <p:nvPr/>
          </p:nvSpPr>
          <p:spPr>
            <a:xfrm>
              <a:off x="8021586" y="3451820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0"/>
                  </a:moveTo>
                  <a:lnTo>
                    <a:pt x="0" y="0"/>
                  </a:lnTo>
                  <a:lnTo>
                    <a:pt x="0" y="1297477"/>
                  </a:lnTo>
                  <a:lnTo>
                    <a:pt x="908303" y="1297477"/>
                  </a:lnTo>
                  <a:lnTo>
                    <a:pt x="90830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6">
              <a:extLst>
                <a:ext uri="{FF2B5EF4-FFF2-40B4-BE49-F238E27FC236}">
                  <a16:creationId xmlns:a16="http://schemas.microsoft.com/office/drawing/2014/main" id="{0E3402F8-8E33-4CAE-AB71-511FB90EAAD8}"/>
                </a:ext>
              </a:extLst>
            </p:cNvPr>
            <p:cNvSpPr/>
            <p:nvPr/>
          </p:nvSpPr>
          <p:spPr>
            <a:xfrm>
              <a:off x="8021586" y="3451820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477"/>
                  </a:lnTo>
                  <a:lnTo>
                    <a:pt x="0" y="1297477"/>
                  </a:lnTo>
                  <a:lnTo>
                    <a:pt x="0" y="0"/>
                  </a:lnTo>
                  <a:close/>
                </a:path>
                <a:path w="908684" h="1297939">
                  <a:moveTo>
                    <a:pt x="138417" y="1098405"/>
                  </a:moveTo>
                  <a:lnTo>
                    <a:pt x="778471" y="1098405"/>
                  </a:lnTo>
                </a:path>
                <a:path w="908684" h="1297939">
                  <a:moveTo>
                    <a:pt x="134099" y="973235"/>
                  </a:moveTo>
                  <a:lnTo>
                    <a:pt x="774153" y="973235"/>
                  </a:lnTo>
                </a:path>
                <a:path w="908684" h="1297939">
                  <a:moveTo>
                    <a:pt x="134099" y="847772"/>
                  </a:moveTo>
                  <a:lnTo>
                    <a:pt x="774153" y="847772"/>
                  </a:lnTo>
                </a:path>
                <a:path w="908684" h="1297939">
                  <a:moveTo>
                    <a:pt x="134099" y="722360"/>
                  </a:moveTo>
                  <a:lnTo>
                    <a:pt x="774153" y="722360"/>
                  </a:lnTo>
                </a:path>
                <a:path w="908684" h="1297939">
                  <a:moveTo>
                    <a:pt x="138417" y="596948"/>
                  </a:moveTo>
                  <a:lnTo>
                    <a:pt x="778471" y="596948"/>
                  </a:lnTo>
                </a:path>
                <a:path w="908684" h="1297939">
                  <a:moveTo>
                    <a:pt x="134099" y="471485"/>
                  </a:moveTo>
                  <a:lnTo>
                    <a:pt x="774153" y="471485"/>
                  </a:lnTo>
                </a:path>
                <a:path w="908684" h="1297939">
                  <a:moveTo>
                    <a:pt x="138417" y="346073"/>
                  </a:moveTo>
                  <a:lnTo>
                    <a:pt x="778471" y="346073"/>
                  </a:lnTo>
                </a:path>
                <a:path w="908684" h="1297939">
                  <a:moveTo>
                    <a:pt x="134099" y="220661"/>
                  </a:moveTo>
                  <a:lnTo>
                    <a:pt x="774153" y="220661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8" name="object 27">
            <a:extLst>
              <a:ext uri="{FF2B5EF4-FFF2-40B4-BE49-F238E27FC236}">
                <a16:creationId xmlns:a16="http://schemas.microsoft.com/office/drawing/2014/main" id="{7072335E-6AAB-40EE-A392-A60C099349A2}"/>
              </a:ext>
            </a:extLst>
          </p:cNvPr>
          <p:cNvGrpSpPr/>
          <p:nvPr/>
        </p:nvGrpSpPr>
        <p:grpSpPr>
          <a:xfrm>
            <a:off x="6148730" y="3825925"/>
            <a:ext cx="1297940" cy="194945"/>
            <a:chOff x="6148730" y="3825925"/>
            <a:chExt cx="1297940" cy="194945"/>
          </a:xfrm>
        </p:grpSpPr>
        <p:sp>
          <p:nvSpPr>
            <p:cNvPr id="29" name="object 28">
              <a:extLst>
                <a:ext uri="{FF2B5EF4-FFF2-40B4-BE49-F238E27FC236}">
                  <a16:creationId xmlns:a16="http://schemas.microsoft.com/office/drawing/2014/main" id="{0D5D91A3-EA8C-4639-BF7E-94D777FF138C}"/>
                </a:ext>
              </a:extLst>
            </p:cNvPr>
            <p:cNvSpPr/>
            <p:nvPr/>
          </p:nvSpPr>
          <p:spPr>
            <a:xfrm>
              <a:off x="6148730" y="3923306"/>
              <a:ext cx="1159510" cy="0"/>
            </a:xfrm>
            <a:custGeom>
              <a:avLst/>
              <a:gdLst/>
              <a:ahLst/>
              <a:cxnLst/>
              <a:rect l="l" t="t" r="r" b="b"/>
              <a:pathLst>
                <a:path w="1159509">
                  <a:moveTo>
                    <a:pt x="0" y="0"/>
                  </a:moveTo>
                  <a:lnTo>
                    <a:pt x="1159129" y="0"/>
                  </a:lnTo>
                </a:path>
              </a:pathLst>
            </a:custGeom>
            <a:ln w="7792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29">
              <a:extLst>
                <a:ext uri="{FF2B5EF4-FFF2-40B4-BE49-F238E27FC236}">
                  <a16:creationId xmlns:a16="http://schemas.microsoft.com/office/drawing/2014/main" id="{DE700E6E-FD89-49C3-AA20-DEC432A40E2E}"/>
                </a:ext>
              </a:extLst>
            </p:cNvPr>
            <p:cNvSpPr/>
            <p:nvPr/>
          </p:nvSpPr>
          <p:spPr>
            <a:xfrm>
              <a:off x="7277595" y="3825925"/>
              <a:ext cx="168910" cy="194945"/>
            </a:xfrm>
            <a:custGeom>
              <a:avLst/>
              <a:gdLst/>
              <a:ahLst/>
              <a:cxnLst/>
              <a:rect l="l" t="t" r="r" b="b"/>
              <a:pathLst>
                <a:path w="168909" h="194945">
                  <a:moveTo>
                    <a:pt x="0" y="194513"/>
                  </a:moveTo>
                  <a:lnTo>
                    <a:pt x="0" y="0"/>
                  </a:lnTo>
                  <a:lnTo>
                    <a:pt x="168617" y="97383"/>
                  </a:lnTo>
                  <a:lnTo>
                    <a:pt x="0" y="194513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1" name="object 30">
            <a:extLst>
              <a:ext uri="{FF2B5EF4-FFF2-40B4-BE49-F238E27FC236}">
                <a16:creationId xmlns:a16="http://schemas.microsoft.com/office/drawing/2014/main" id="{CBA6A46C-C913-4F4F-AE8B-81BB9C22B11A}"/>
              </a:ext>
            </a:extLst>
          </p:cNvPr>
          <p:cNvGrpSpPr/>
          <p:nvPr/>
        </p:nvGrpSpPr>
        <p:grpSpPr>
          <a:xfrm>
            <a:off x="4252266" y="3449618"/>
            <a:ext cx="1626235" cy="1008380"/>
            <a:chOff x="4252266" y="3449618"/>
            <a:chExt cx="1626235" cy="1008380"/>
          </a:xfrm>
        </p:grpSpPr>
        <p:pic>
          <p:nvPicPr>
            <p:cNvPr id="32" name="object 31">
              <a:extLst>
                <a:ext uri="{FF2B5EF4-FFF2-40B4-BE49-F238E27FC236}">
                  <a16:creationId xmlns:a16="http://schemas.microsoft.com/office/drawing/2014/main" id="{03A86B50-C490-4CFA-A6FB-D3A58094895C}"/>
                </a:ext>
              </a:extLst>
            </p:cNvPr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252266" y="3449618"/>
              <a:ext cx="1626117" cy="100781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33" name="object 32">
              <a:extLst>
                <a:ext uri="{FF2B5EF4-FFF2-40B4-BE49-F238E27FC236}">
                  <a16:creationId xmlns:a16="http://schemas.microsoft.com/office/drawing/2014/main" id="{3F2750F0-689B-4F4D-9F4E-2D78C3F8D5F1}"/>
                </a:ext>
              </a:extLst>
            </p:cNvPr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321983" y="3657600"/>
              <a:ext cx="730057" cy="470777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34" name="object 33">
            <a:extLst>
              <a:ext uri="{FF2B5EF4-FFF2-40B4-BE49-F238E27FC236}">
                <a16:creationId xmlns:a16="http://schemas.microsoft.com/office/drawing/2014/main" id="{0B806DE2-980C-4755-BF3C-961EAF570553}"/>
              </a:ext>
            </a:extLst>
          </p:cNvPr>
          <p:cNvGrpSpPr/>
          <p:nvPr/>
        </p:nvGrpSpPr>
        <p:grpSpPr>
          <a:xfrm>
            <a:off x="7617217" y="4872575"/>
            <a:ext cx="1302385" cy="1492250"/>
            <a:chOff x="7617217" y="4872575"/>
            <a:chExt cx="1302385" cy="1492250"/>
          </a:xfrm>
        </p:grpSpPr>
        <p:sp>
          <p:nvSpPr>
            <p:cNvPr id="35" name="object 34">
              <a:extLst>
                <a:ext uri="{FF2B5EF4-FFF2-40B4-BE49-F238E27FC236}">
                  <a16:creationId xmlns:a16="http://schemas.microsoft.com/office/drawing/2014/main" id="{A1E21443-B383-4CC4-9EE3-C4089B8A8FD1}"/>
                </a:ext>
              </a:extLst>
            </p:cNvPr>
            <p:cNvSpPr/>
            <p:nvPr/>
          </p:nvSpPr>
          <p:spPr>
            <a:xfrm>
              <a:off x="7621537" y="4876894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0"/>
                  </a:moveTo>
                  <a:lnTo>
                    <a:pt x="0" y="0"/>
                  </a:lnTo>
                  <a:lnTo>
                    <a:pt x="0" y="1297528"/>
                  </a:lnTo>
                  <a:lnTo>
                    <a:pt x="908303" y="1297528"/>
                  </a:lnTo>
                  <a:lnTo>
                    <a:pt x="90830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5">
              <a:extLst>
                <a:ext uri="{FF2B5EF4-FFF2-40B4-BE49-F238E27FC236}">
                  <a16:creationId xmlns:a16="http://schemas.microsoft.com/office/drawing/2014/main" id="{BD473237-B6C9-4A17-A27C-22B420BD36A0}"/>
                </a:ext>
              </a:extLst>
            </p:cNvPr>
            <p:cNvSpPr/>
            <p:nvPr/>
          </p:nvSpPr>
          <p:spPr>
            <a:xfrm>
              <a:off x="7621537" y="4876894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528"/>
                  </a:lnTo>
                  <a:lnTo>
                    <a:pt x="0" y="1297528"/>
                  </a:lnTo>
                  <a:lnTo>
                    <a:pt x="0" y="0"/>
                  </a:lnTo>
                  <a:close/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6">
              <a:extLst>
                <a:ext uri="{FF2B5EF4-FFF2-40B4-BE49-F238E27FC236}">
                  <a16:creationId xmlns:a16="http://schemas.microsoft.com/office/drawing/2014/main" id="{2557DEF3-774C-4FD4-BB89-BE065E4F45F4}"/>
                </a:ext>
              </a:extLst>
            </p:cNvPr>
            <p:cNvSpPr/>
            <p:nvPr/>
          </p:nvSpPr>
          <p:spPr>
            <a:xfrm>
              <a:off x="7759903" y="5975402"/>
              <a:ext cx="56515" cy="0"/>
            </a:xfrm>
            <a:custGeom>
              <a:avLst/>
              <a:gdLst/>
              <a:ahLst/>
              <a:cxnLst/>
              <a:rect l="l" t="t" r="r" b="b"/>
              <a:pathLst>
                <a:path w="56515">
                  <a:moveTo>
                    <a:pt x="0" y="0"/>
                  </a:moveTo>
                  <a:lnTo>
                    <a:pt x="56108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7">
              <a:extLst>
                <a:ext uri="{FF2B5EF4-FFF2-40B4-BE49-F238E27FC236}">
                  <a16:creationId xmlns:a16="http://schemas.microsoft.com/office/drawing/2014/main" id="{D36A1D61-E535-461E-B840-D95BAD8A909E}"/>
                </a:ext>
              </a:extLst>
            </p:cNvPr>
            <p:cNvSpPr/>
            <p:nvPr/>
          </p:nvSpPr>
          <p:spPr>
            <a:xfrm>
              <a:off x="7755585" y="5097505"/>
              <a:ext cx="60960" cy="752475"/>
            </a:xfrm>
            <a:custGeom>
              <a:avLst/>
              <a:gdLst/>
              <a:ahLst/>
              <a:cxnLst/>
              <a:rect l="l" t="t" r="r" b="b"/>
              <a:pathLst>
                <a:path w="60959" h="752475">
                  <a:moveTo>
                    <a:pt x="0" y="752433"/>
                  </a:moveTo>
                  <a:lnTo>
                    <a:pt x="60426" y="752433"/>
                  </a:lnTo>
                </a:path>
                <a:path w="60959" h="752475">
                  <a:moveTo>
                    <a:pt x="0" y="627021"/>
                  </a:moveTo>
                  <a:lnTo>
                    <a:pt x="60426" y="627021"/>
                  </a:lnTo>
                </a:path>
                <a:path w="60959" h="752475">
                  <a:moveTo>
                    <a:pt x="0" y="501609"/>
                  </a:moveTo>
                  <a:lnTo>
                    <a:pt x="60426" y="501609"/>
                  </a:lnTo>
                </a:path>
                <a:path w="60959" h="752475">
                  <a:moveTo>
                    <a:pt x="4317" y="376286"/>
                  </a:moveTo>
                  <a:lnTo>
                    <a:pt x="60426" y="376286"/>
                  </a:lnTo>
                </a:path>
                <a:path w="60959" h="752475">
                  <a:moveTo>
                    <a:pt x="0" y="250874"/>
                  </a:moveTo>
                  <a:lnTo>
                    <a:pt x="60426" y="250874"/>
                  </a:lnTo>
                </a:path>
                <a:path w="60959" h="752475">
                  <a:moveTo>
                    <a:pt x="4317" y="125462"/>
                  </a:moveTo>
                  <a:lnTo>
                    <a:pt x="60426" y="125462"/>
                  </a:lnTo>
                </a:path>
                <a:path w="60959" h="752475">
                  <a:moveTo>
                    <a:pt x="0" y="0"/>
                  </a:moveTo>
                  <a:lnTo>
                    <a:pt x="60426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8">
              <a:extLst>
                <a:ext uri="{FF2B5EF4-FFF2-40B4-BE49-F238E27FC236}">
                  <a16:creationId xmlns:a16="http://schemas.microsoft.com/office/drawing/2014/main" id="{F779385C-CE56-4C6E-8DEE-ECA4257F912E}"/>
                </a:ext>
              </a:extLst>
            </p:cNvPr>
            <p:cNvSpPr/>
            <p:nvPr/>
          </p:nvSpPr>
          <p:spPr>
            <a:xfrm>
              <a:off x="7816012" y="4972093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0"/>
                  </a:moveTo>
                  <a:lnTo>
                    <a:pt x="0" y="0"/>
                  </a:lnTo>
                  <a:lnTo>
                    <a:pt x="0" y="1297528"/>
                  </a:lnTo>
                  <a:lnTo>
                    <a:pt x="908303" y="1297528"/>
                  </a:lnTo>
                  <a:lnTo>
                    <a:pt x="90830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9">
              <a:extLst>
                <a:ext uri="{FF2B5EF4-FFF2-40B4-BE49-F238E27FC236}">
                  <a16:creationId xmlns:a16="http://schemas.microsoft.com/office/drawing/2014/main" id="{EB03BF54-ECC7-4F75-9BCC-16126DEAC436}"/>
                </a:ext>
              </a:extLst>
            </p:cNvPr>
            <p:cNvSpPr/>
            <p:nvPr/>
          </p:nvSpPr>
          <p:spPr>
            <a:xfrm>
              <a:off x="7816012" y="4972093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528"/>
                  </a:lnTo>
                  <a:lnTo>
                    <a:pt x="0" y="1297528"/>
                  </a:lnTo>
                  <a:lnTo>
                    <a:pt x="0" y="0"/>
                  </a:lnTo>
                  <a:close/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0">
              <a:extLst>
                <a:ext uri="{FF2B5EF4-FFF2-40B4-BE49-F238E27FC236}">
                  <a16:creationId xmlns:a16="http://schemas.microsoft.com/office/drawing/2014/main" id="{C8C3A02E-EEB3-4B8D-B5E0-BCFA75C0C352}"/>
                </a:ext>
              </a:extLst>
            </p:cNvPr>
            <p:cNvSpPr/>
            <p:nvPr/>
          </p:nvSpPr>
          <p:spPr>
            <a:xfrm>
              <a:off x="7950149" y="5945138"/>
              <a:ext cx="56515" cy="125730"/>
            </a:xfrm>
            <a:custGeom>
              <a:avLst/>
              <a:gdLst/>
              <a:ahLst/>
              <a:cxnLst/>
              <a:rect l="l" t="t" r="r" b="b"/>
              <a:pathLst>
                <a:path w="56515" h="125729">
                  <a:moveTo>
                    <a:pt x="4318" y="125462"/>
                  </a:moveTo>
                  <a:lnTo>
                    <a:pt x="56311" y="125462"/>
                  </a:lnTo>
                </a:path>
                <a:path w="56515" h="125729">
                  <a:moveTo>
                    <a:pt x="0" y="0"/>
                  </a:moveTo>
                  <a:lnTo>
                    <a:pt x="56311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1">
              <a:extLst>
                <a:ext uri="{FF2B5EF4-FFF2-40B4-BE49-F238E27FC236}">
                  <a16:creationId xmlns:a16="http://schemas.microsoft.com/office/drawing/2014/main" id="{348FF9C3-2841-4D3A-AEFD-54F8C3676848}"/>
                </a:ext>
              </a:extLst>
            </p:cNvPr>
            <p:cNvSpPr/>
            <p:nvPr/>
          </p:nvSpPr>
          <p:spPr>
            <a:xfrm>
              <a:off x="7950149" y="5192514"/>
              <a:ext cx="56515" cy="627380"/>
            </a:xfrm>
            <a:custGeom>
              <a:avLst/>
              <a:gdLst/>
              <a:ahLst/>
              <a:cxnLst/>
              <a:rect l="l" t="t" r="r" b="b"/>
              <a:pathLst>
                <a:path w="56515" h="627379">
                  <a:moveTo>
                    <a:pt x="0" y="627212"/>
                  </a:moveTo>
                  <a:lnTo>
                    <a:pt x="56311" y="627212"/>
                  </a:lnTo>
                </a:path>
                <a:path w="56515" h="627379">
                  <a:moveTo>
                    <a:pt x="0" y="501800"/>
                  </a:moveTo>
                  <a:lnTo>
                    <a:pt x="56311" y="501800"/>
                  </a:lnTo>
                </a:path>
                <a:path w="56515" h="627379">
                  <a:moveTo>
                    <a:pt x="4318" y="376388"/>
                  </a:moveTo>
                  <a:lnTo>
                    <a:pt x="56311" y="376388"/>
                  </a:lnTo>
                </a:path>
                <a:path w="56515" h="627379">
                  <a:moveTo>
                    <a:pt x="0" y="250925"/>
                  </a:moveTo>
                  <a:lnTo>
                    <a:pt x="56311" y="250925"/>
                  </a:lnTo>
                </a:path>
                <a:path w="56515" h="627379">
                  <a:moveTo>
                    <a:pt x="4318" y="125513"/>
                  </a:moveTo>
                  <a:lnTo>
                    <a:pt x="56311" y="125513"/>
                  </a:lnTo>
                </a:path>
                <a:path w="56515" h="627379">
                  <a:moveTo>
                    <a:pt x="0" y="0"/>
                  </a:moveTo>
                  <a:lnTo>
                    <a:pt x="56311" y="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2">
              <a:extLst>
                <a:ext uri="{FF2B5EF4-FFF2-40B4-BE49-F238E27FC236}">
                  <a16:creationId xmlns:a16="http://schemas.microsoft.com/office/drawing/2014/main" id="{89C26A68-F27B-4BC7-AF7C-B6EC7BED958F}"/>
                </a:ext>
              </a:extLst>
            </p:cNvPr>
            <p:cNvSpPr/>
            <p:nvPr/>
          </p:nvSpPr>
          <p:spPr>
            <a:xfrm>
              <a:off x="8006461" y="5062829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908303" y="1297482"/>
                  </a:moveTo>
                  <a:lnTo>
                    <a:pt x="0" y="1297482"/>
                  </a:lnTo>
                  <a:lnTo>
                    <a:pt x="0" y="0"/>
                  </a:lnTo>
                  <a:lnTo>
                    <a:pt x="908303" y="0"/>
                  </a:lnTo>
                  <a:lnTo>
                    <a:pt x="908303" y="129748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3">
              <a:extLst>
                <a:ext uri="{FF2B5EF4-FFF2-40B4-BE49-F238E27FC236}">
                  <a16:creationId xmlns:a16="http://schemas.microsoft.com/office/drawing/2014/main" id="{F4938919-B6CF-4E1D-8A16-660CBC090B5E}"/>
                </a:ext>
              </a:extLst>
            </p:cNvPr>
            <p:cNvSpPr/>
            <p:nvPr/>
          </p:nvSpPr>
          <p:spPr>
            <a:xfrm>
              <a:off x="8006461" y="5062834"/>
              <a:ext cx="908685" cy="1297940"/>
            </a:xfrm>
            <a:custGeom>
              <a:avLst/>
              <a:gdLst/>
              <a:ahLst/>
              <a:cxnLst/>
              <a:rect l="l" t="t" r="r" b="b"/>
              <a:pathLst>
                <a:path w="908684" h="1297939">
                  <a:moveTo>
                    <a:pt x="0" y="0"/>
                  </a:moveTo>
                  <a:lnTo>
                    <a:pt x="908303" y="0"/>
                  </a:lnTo>
                  <a:lnTo>
                    <a:pt x="908303" y="1297477"/>
                  </a:lnTo>
                  <a:lnTo>
                    <a:pt x="0" y="1297477"/>
                  </a:lnTo>
                  <a:lnTo>
                    <a:pt x="0" y="0"/>
                  </a:lnTo>
                  <a:close/>
                </a:path>
                <a:path w="908684" h="1297939">
                  <a:moveTo>
                    <a:pt x="138353" y="1098647"/>
                  </a:moveTo>
                  <a:lnTo>
                    <a:pt x="778510" y="1098647"/>
                  </a:lnTo>
                </a:path>
                <a:path w="908684" h="1297939">
                  <a:moveTo>
                    <a:pt x="134035" y="973184"/>
                  </a:moveTo>
                  <a:lnTo>
                    <a:pt x="774153" y="973184"/>
                  </a:lnTo>
                </a:path>
                <a:path w="908684" h="1297939">
                  <a:moveTo>
                    <a:pt x="134035" y="847772"/>
                  </a:moveTo>
                  <a:lnTo>
                    <a:pt x="774153" y="847772"/>
                  </a:lnTo>
                </a:path>
                <a:path w="908684" h="1297939">
                  <a:moveTo>
                    <a:pt x="134035" y="722360"/>
                  </a:moveTo>
                  <a:lnTo>
                    <a:pt x="774153" y="722360"/>
                  </a:lnTo>
                </a:path>
                <a:path w="908684" h="1297939">
                  <a:moveTo>
                    <a:pt x="138353" y="596897"/>
                  </a:moveTo>
                  <a:lnTo>
                    <a:pt x="778510" y="596897"/>
                  </a:lnTo>
                </a:path>
                <a:path w="908684" h="1297939">
                  <a:moveTo>
                    <a:pt x="134035" y="471434"/>
                  </a:moveTo>
                  <a:lnTo>
                    <a:pt x="774153" y="471434"/>
                  </a:lnTo>
                </a:path>
                <a:path w="908684" h="1297939">
                  <a:moveTo>
                    <a:pt x="134035" y="220610"/>
                  </a:moveTo>
                  <a:lnTo>
                    <a:pt x="774153" y="220610"/>
                  </a:lnTo>
                </a:path>
              </a:pathLst>
            </a:custGeom>
            <a:ln w="863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45" name="object 44">
            <a:extLst>
              <a:ext uri="{FF2B5EF4-FFF2-40B4-BE49-F238E27FC236}">
                <a16:creationId xmlns:a16="http://schemas.microsoft.com/office/drawing/2014/main" id="{F28918A4-0A33-4508-9972-393EA758ECFE}"/>
              </a:ext>
            </a:extLst>
          </p:cNvPr>
          <p:cNvGrpSpPr/>
          <p:nvPr/>
        </p:nvGrpSpPr>
        <p:grpSpPr>
          <a:xfrm>
            <a:off x="6133604" y="5436933"/>
            <a:ext cx="1297940" cy="194945"/>
            <a:chOff x="6133604" y="5436933"/>
            <a:chExt cx="1297940" cy="194945"/>
          </a:xfrm>
        </p:grpSpPr>
        <p:sp>
          <p:nvSpPr>
            <p:cNvPr id="46" name="object 45">
              <a:extLst>
                <a:ext uri="{FF2B5EF4-FFF2-40B4-BE49-F238E27FC236}">
                  <a16:creationId xmlns:a16="http://schemas.microsoft.com/office/drawing/2014/main" id="{6EDF4EFA-AA40-4451-A718-09D39153FF48}"/>
                </a:ext>
              </a:extLst>
            </p:cNvPr>
            <p:cNvSpPr/>
            <p:nvPr/>
          </p:nvSpPr>
          <p:spPr>
            <a:xfrm>
              <a:off x="6133604" y="5534269"/>
              <a:ext cx="1159510" cy="0"/>
            </a:xfrm>
            <a:custGeom>
              <a:avLst/>
              <a:gdLst/>
              <a:ahLst/>
              <a:cxnLst/>
              <a:rect l="l" t="t" r="r" b="b"/>
              <a:pathLst>
                <a:path w="1159509">
                  <a:moveTo>
                    <a:pt x="0" y="0"/>
                  </a:moveTo>
                  <a:lnTo>
                    <a:pt x="1159116" y="0"/>
                  </a:lnTo>
                </a:path>
              </a:pathLst>
            </a:custGeom>
            <a:ln w="7792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6">
              <a:extLst>
                <a:ext uri="{FF2B5EF4-FFF2-40B4-BE49-F238E27FC236}">
                  <a16:creationId xmlns:a16="http://schemas.microsoft.com/office/drawing/2014/main" id="{159E9EAA-61AD-4EC6-9749-D240E3BFC970}"/>
                </a:ext>
              </a:extLst>
            </p:cNvPr>
            <p:cNvSpPr/>
            <p:nvPr/>
          </p:nvSpPr>
          <p:spPr>
            <a:xfrm>
              <a:off x="7262520" y="5436933"/>
              <a:ext cx="168910" cy="194945"/>
            </a:xfrm>
            <a:custGeom>
              <a:avLst/>
              <a:gdLst/>
              <a:ahLst/>
              <a:cxnLst/>
              <a:rect l="l" t="t" r="r" b="b"/>
              <a:pathLst>
                <a:path w="168909" h="194945">
                  <a:moveTo>
                    <a:pt x="0" y="194729"/>
                  </a:moveTo>
                  <a:lnTo>
                    <a:pt x="0" y="0"/>
                  </a:lnTo>
                  <a:lnTo>
                    <a:pt x="168567" y="97345"/>
                  </a:lnTo>
                  <a:lnTo>
                    <a:pt x="0" y="194729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48" name="object 47">
            <a:extLst>
              <a:ext uri="{FF2B5EF4-FFF2-40B4-BE49-F238E27FC236}">
                <a16:creationId xmlns:a16="http://schemas.microsoft.com/office/drawing/2014/main" id="{421E8F04-B24A-4FC5-92ED-83916D3EFB0F}"/>
              </a:ext>
            </a:extLst>
          </p:cNvPr>
          <p:cNvGrpSpPr/>
          <p:nvPr/>
        </p:nvGrpSpPr>
        <p:grpSpPr>
          <a:xfrm>
            <a:off x="4241456" y="5060663"/>
            <a:ext cx="1622425" cy="1008380"/>
            <a:chOff x="4241456" y="5060663"/>
            <a:chExt cx="1622425" cy="1008380"/>
          </a:xfrm>
        </p:grpSpPr>
        <p:pic>
          <p:nvPicPr>
            <p:cNvPr id="49" name="object 48">
              <a:extLst>
                <a:ext uri="{FF2B5EF4-FFF2-40B4-BE49-F238E27FC236}">
                  <a16:creationId xmlns:a16="http://schemas.microsoft.com/office/drawing/2014/main" id="{9F265EFC-A0E0-47A3-82DD-30CCC616B427}"/>
                </a:ext>
              </a:extLst>
            </p:cNvPr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241456" y="5060663"/>
              <a:ext cx="1621809" cy="100781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50" name="object 49">
              <a:extLst>
                <a:ext uri="{FF2B5EF4-FFF2-40B4-BE49-F238E27FC236}">
                  <a16:creationId xmlns:a16="http://schemas.microsoft.com/office/drawing/2014/main" id="{66A06567-1745-4EB9-8C10-FE7780BF5836}"/>
                </a:ext>
              </a:extLst>
            </p:cNvPr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306873" y="5268631"/>
              <a:ext cx="730067" cy="470769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51" name="object 50">
            <a:extLst>
              <a:ext uri="{FF2B5EF4-FFF2-40B4-BE49-F238E27FC236}">
                <a16:creationId xmlns:a16="http://schemas.microsoft.com/office/drawing/2014/main" id="{CE17005E-38E8-4D09-B6B3-D1757AFD2E70}"/>
              </a:ext>
            </a:extLst>
          </p:cNvPr>
          <p:cNvSpPr txBox="1"/>
          <p:nvPr/>
        </p:nvSpPr>
        <p:spPr>
          <a:xfrm>
            <a:off x="6611848" y="1985917"/>
            <a:ext cx="303530" cy="22185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350" spc="-70" dirty="0">
                <a:latin typeface="Times New Roman"/>
                <a:cs typeface="Times New Roman"/>
              </a:rPr>
              <a:t>A</a:t>
            </a:r>
            <a:r>
              <a:rPr sz="1350" spc="-5" dirty="0">
                <a:latin typeface="Times New Roman"/>
                <a:cs typeface="Times New Roman"/>
              </a:rPr>
              <a:t>n</a:t>
            </a:r>
            <a:r>
              <a:rPr sz="1350" spc="5" dirty="0">
                <a:latin typeface="Times New Roman"/>
                <a:cs typeface="Times New Roman"/>
              </a:rPr>
              <a:t>a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52" name="object 51">
            <a:extLst>
              <a:ext uri="{FF2B5EF4-FFF2-40B4-BE49-F238E27FC236}">
                <a16:creationId xmlns:a16="http://schemas.microsoft.com/office/drawing/2014/main" id="{62B8B9BF-C825-4649-B203-FAF9A35E36C3}"/>
              </a:ext>
            </a:extLst>
          </p:cNvPr>
          <p:cNvSpPr txBox="1"/>
          <p:nvPr/>
        </p:nvSpPr>
        <p:spPr>
          <a:xfrm>
            <a:off x="7647431" y="1641767"/>
            <a:ext cx="1293495" cy="57964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500">
              <a:latin typeface="Times New Roman"/>
              <a:cs typeface="Times New Roman"/>
            </a:endParaRPr>
          </a:p>
          <a:p>
            <a:pPr marL="523240">
              <a:lnSpc>
                <a:spcPct val="100000"/>
              </a:lnSpc>
              <a:spcBef>
                <a:spcPts val="1095"/>
              </a:spcBef>
              <a:tabLst>
                <a:tab pos="1163320" algn="l"/>
              </a:tabLst>
            </a:pPr>
            <a:r>
              <a:rPr sz="1350" u="sng" dirty="0">
                <a:uFill>
                  <a:solidFill>
                    <a:srgbClr val="FFFFFF"/>
                  </a:solidFill>
                </a:uFill>
                <a:latin typeface="Times New Roman"/>
                <a:cs typeface="Times New Roman"/>
              </a:rPr>
              <a:t> 	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53" name="object 52">
            <a:extLst>
              <a:ext uri="{FF2B5EF4-FFF2-40B4-BE49-F238E27FC236}">
                <a16:creationId xmlns:a16="http://schemas.microsoft.com/office/drawing/2014/main" id="{728F10EA-27FE-4E3B-B476-AED9523B9111}"/>
              </a:ext>
            </a:extLst>
          </p:cNvPr>
          <p:cNvSpPr txBox="1"/>
          <p:nvPr/>
        </p:nvSpPr>
        <p:spPr>
          <a:xfrm>
            <a:off x="6622599" y="3549424"/>
            <a:ext cx="280670" cy="22185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350" spc="-140" dirty="0">
                <a:latin typeface="Times New Roman"/>
                <a:cs typeface="Times New Roman"/>
              </a:rPr>
              <a:t>B</a:t>
            </a:r>
            <a:r>
              <a:rPr sz="1350" spc="-40" dirty="0">
                <a:latin typeface="Times New Roman"/>
                <a:cs typeface="Times New Roman"/>
              </a:rPr>
              <a:t>e</a:t>
            </a:r>
            <a:r>
              <a:rPr sz="1350" spc="5" dirty="0">
                <a:latin typeface="Times New Roman"/>
                <a:cs typeface="Times New Roman"/>
              </a:rPr>
              <a:t>n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54" name="object 53">
            <a:extLst>
              <a:ext uri="{FF2B5EF4-FFF2-40B4-BE49-F238E27FC236}">
                <a16:creationId xmlns:a16="http://schemas.microsoft.com/office/drawing/2014/main" id="{A027C90B-7C38-495B-BE78-50DE26E7B721}"/>
              </a:ext>
            </a:extLst>
          </p:cNvPr>
          <p:cNvSpPr txBox="1"/>
          <p:nvPr/>
        </p:nvSpPr>
        <p:spPr>
          <a:xfrm>
            <a:off x="6613969" y="5214589"/>
            <a:ext cx="358775" cy="22185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350" spc="-200" dirty="0">
                <a:latin typeface="Times New Roman"/>
                <a:cs typeface="Times New Roman"/>
              </a:rPr>
              <a:t>C</a:t>
            </a:r>
            <a:r>
              <a:rPr sz="1350" spc="-5" dirty="0">
                <a:latin typeface="Times New Roman"/>
                <a:cs typeface="Times New Roman"/>
              </a:rPr>
              <a:t>h</a:t>
            </a:r>
            <a:r>
              <a:rPr sz="1350" spc="-40" dirty="0">
                <a:latin typeface="Times New Roman"/>
                <a:cs typeface="Times New Roman"/>
              </a:rPr>
              <a:t>e</a:t>
            </a:r>
            <a:r>
              <a:rPr sz="1350" spc="5" dirty="0">
                <a:latin typeface="Times New Roman"/>
                <a:cs typeface="Times New Roman"/>
              </a:rPr>
              <a:t>n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55" name="object 54">
            <a:extLst>
              <a:ext uri="{FF2B5EF4-FFF2-40B4-BE49-F238E27FC236}">
                <a16:creationId xmlns:a16="http://schemas.microsoft.com/office/drawing/2014/main" id="{7A60D617-8F21-4E3C-8240-D35F510524F0}"/>
              </a:ext>
            </a:extLst>
          </p:cNvPr>
          <p:cNvSpPr txBox="1"/>
          <p:nvPr/>
        </p:nvSpPr>
        <p:spPr>
          <a:xfrm>
            <a:off x="7621536" y="4876894"/>
            <a:ext cx="1293495" cy="5668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500">
              <a:latin typeface="Times New Roman"/>
              <a:cs typeface="Times New Roman"/>
            </a:endParaRPr>
          </a:p>
          <a:p>
            <a:pPr marL="523240">
              <a:lnSpc>
                <a:spcPct val="100000"/>
              </a:lnSpc>
              <a:spcBef>
                <a:spcPts val="1045"/>
              </a:spcBef>
              <a:tabLst>
                <a:tab pos="1163320" algn="l"/>
              </a:tabLst>
            </a:pPr>
            <a:r>
              <a:rPr sz="1350" u="sng" dirty="0">
                <a:uFill>
                  <a:solidFill>
                    <a:srgbClr val="FFFFFF"/>
                  </a:solidFill>
                </a:uFill>
                <a:latin typeface="Times New Roman"/>
                <a:cs typeface="Times New Roman"/>
              </a:rPr>
              <a:t> 	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6E7DE02-3602-4E4E-B070-42623EA489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D6907E-2704-4553-9889-20FE954EFC73}" type="datetime1">
              <a:rPr lang="en-US" smtClean="0"/>
              <a:t>5/5/2024</a:t>
            </a:fld>
            <a:endParaRPr lang="en-US"/>
          </a:p>
        </p:txBody>
      </p:sp>
      <p:sp>
        <p:nvSpPr>
          <p:cNvPr id="56" name="Slide Number Placeholder 55">
            <a:extLst>
              <a:ext uri="{FF2B5EF4-FFF2-40B4-BE49-F238E27FC236}">
                <a16:creationId xmlns:a16="http://schemas.microsoft.com/office/drawing/2014/main" id="{DDFF2BDD-7A01-48DD-9B3A-CB81364348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4</a:t>
            </a:fld>
            <a:endParaRPr lang="en-US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13460E9-FC73-4C26-B21C-7087315BC3F9}"/>
              </a:ext>
            </a:extLst>
          </p:cNvPr>
          <p:cNvSpPr txBox="1"/>
          <p:nvPr/>
        </p:nvSpPr>
        <p:spPr>
          <a:xfrm>
            <a:off x="1684534" y="1878848"/>
            <a:ext cx="21246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242021"/>
                </a:solidFill>
                <a:effectLst/>
                <a:latin typeface="ITCFranklinGothicStd-Hvy"/>
              </a:rPr>
              <a:t>Parallel Processor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9794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03F0FE-B3ED-4F7B-ACCD-4669CB7502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Caveat! Amdahl’s Law</a:t>
            </a:r>
          </a:p>
        </p:txBody>
      </p:sp>
      <p:grpSp>
        <p:nvGrpSpPr>
          <p:cNvPr id="4" name="object 11">
            <a:extLst>
              <a:ext uri="{FF2B5EF4-FFF2-40B4-BE49-F238E27FC236}">
                <a16:creationId xmlns:a16="http://schemas.microsoft.com/office/drawing/2014/main" id="{9E461427-F151-4D5F-A1DD-C614B2D20E87}"/>
              </a:ext>
            </a:extLst>
          </p:cNvPr>
          <p:cNvGrpSpPr/>
          <p:nvPr/>
        </p:nvGrpSpPr>
        <p:grpSpPr>
          <a:xfrm>
            <a:off x="1706192" y="1440965"/>
            <a:ext cx="8580808" cy="5138737"/>
            <a:chOff x="2762461" y="1674266"/>
            <a:chExt cx="7470775" cy="4599305"/>
          </a:xfrm>
        </p:grpSpPr>
        <p:pic>
          <p:nvPicPr>
            <p:cNvPr id="5" name="object 12">
              <a:extLst>
                <a:ext uri="{FF2B5EF4-FFF2-40B4-BE49-F238E27FC236}">
                  <a16:creationId xmlns:a16="http://schemas.microsoft.com/office/drawing/2014/main" id="{75D669DE-03D9-483D-9E51-5E6CBAE29E26}"/>
                </a:ext>
              </a:extLst>
            </p:cNvPr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762461" y="1689493"/>
              <a:ext cx="5714991" cy="4583861"/>
            </a:xfrm>
            <a:prstGeom prst="rect">
              <a:avLst/>
            </a:prstGeom>
          </p:spPr>
        </p:pic>
        <p:pic>
          <p:nvPicPr>
            <p:cNvPr id="6" name="object 13">
              <a:extLst>
                <a:ext uri="{FF2B5EF4-FFF2-40B4-BE49-F238E27FC236}">
                  <a16:creationId xmlns:a16="http://schemas.microsoft.com/office/drawing/2014/main" id="{29841B22-EC54-430B-89A2-CA47D015ECCB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8489415" y="1674266"/>
              <a:ext cx="1743351" cy="2255443"/>
            </a:xfrm>
            <a:prstGeom prst="rect">
              <a:avLst/>
            </a:prstGeom>
          </p:spPr>
        </p:pic>
      </p:grpSp>
      <p:sp>
        <p:nvSpPr>
          <p:cNvPr id="7" name="object 14">
            <a:extLst>
              <a:ext uri="{FF2B5EF4-FFF2-40B4-BE49-F238E27FC236}">
                <a16:creationId xmlns:a16="http://schemas.microsoft.com/office/drawing/2014/main" id="{B3ACF6B9-A968-465D-A977-ED66B03ECCF0}"/>
              </a:ext>
            </a:extLst>
          </p:cNvPr>
          <p:cNvSpPr txBox="1"/>
          <p:nvPr/>
        </p:nvSpPr>
        <p:spPr>
          <a:xfrm>
            <a:off x="8502846" y="4010334"/>
            <a:ext cx="1543685" cy="682625"/>
          </a:xfrm>
          <a:prstGeom prst="rect">
            <a:avLst/>
          </a:prstGeom>
        </p:spPr>
        <p:txBody>
          <a:bodyPr vert="horz" wrap="square" lIns="0" tIns="654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15"/>
              </a:spcBef>
            </a:pPr>
            <a:r>
              <a:rPr sz="2100" dirty="0">
                <a:latin typeface="Times New Roman"/>
                <a:cs typeface="Times New Roman"/>
              </a:rPr>
              <a:t>Gene</a:t>
            </a:r>
            <a:r>
              <a:rPr sz="2100" spc="-130" dirty="0">
                <a:latin typeface="Times New Roman"/>
                <a:cs typeface="Times New Roman"/>
              </a:rPr>
              <a:t> </a:t>
            </a:r>
            <a:r>
              <a:rPr sz="2100" spc="-5" dirty="0">
                <a:latin typeface="Times New Roman"/>
                <a:cs typeface="Times New Roman"/>
              </a:rPr>
              <a:t>Amdahl</a:t>
            </a:r>
            <a:endParaRPr sz="21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315"/>
              </a:spcBef>
            </a:pPr>
            <a:r>
              <a:rPr sz="1600" spc="15" dirty="0">
                <a:latin typeface="Times New Roman"/>
                <a:cs typeface="Times New Roman"/>
              </a:rPr>
              <a:t>Computer</a:t>
            </a:r>
            <a:r>
              <a:rPr sz="1600" spc="-35" dirty="0">
                <a:latin typeface="Times New Roman"/>
                <a:cs typeface="Times New Roman"/>
              </a:rPr>
              <a:t> </a:t>
            </a:r>
            <a:r>
              <a:rPr sz="1600" spc="10" dirty="0">
                <a:latin typeface="Times New Roman"/>
                <a:cs typeface="Times New Roman"/>
              </a:rPr>
              <a:t>Pioneer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74B112D-1C4F-4E6F-8FB6-65E2EE805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98D83-BDFD-4119-9B95-F456D9428D75}" type="datetime1">
              <a:rPr lang="en-US" smtClean="0"/>
              <a:t>5/5/2024</a:t>
            </a:fld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6F93BB5-7477-4BF6-B332-BB7AE5C6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5381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85671F-2178-4F2D-82F1-D326DE3AF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5: Performance Measurement and Improv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14A61C-48E1-43B1-9C23-C0773A1E6C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79036"/>
          </a:xfrm>
        </p:spPr>
        <p:txBody>
          <a:bodyPr>
            <a:normAutofit/>
          </a:bodyPr>
          <a:lstStyle/>
          <a:p>
            <a:r>
              <a:rPr lang="en-US" dirty="0"/>
              <a:t>How hardware and software affect performance ?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EAF61A-9999-455D-8B01-62111B9978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3971205"/>
              </p:ext>
            </p:extLst>
          </p:nvPr>
        </p:nvGraphicFramePr>
        <p:xfrm>
          <a:off x="1055125" y="2559825"/>
          <a:ext cx="10610574" cy="266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1966">
                  <a:extLst>
                    <a:ext uri="{9D8B030D-6E8A-4147-A177-3AD203B41FA5}">
                      <a16:colId xmlns:a16="http://schemas.microsoft.com/office/drawing/2014/main" val="1864723743"/>
                    </a:ext>
                  </a:extLst>
                </a:gridCol>
                <a:gridCol w="6758608">
                  <a:extLst>
                    <a:ext uri="{9D8B030D-6E8A-4147-A177-3AD203B41FA5}">
                      <a16:colId xmlns:a16="http://schemas.microsoft.com/office/drawing/2014/main" val="33794578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rdware or software componen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ow this component affects performance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3768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lgorithm 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1885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ogramming language, compiler, and architectur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87731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ocessor and memory system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09254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/O system (hardware and operating system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2478892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3F127C56-AB89-4997-AA00-45E0C3A566FE}"/>
              </a:ext>
            </a:extLst>
          </p:cNvPr>
          <p:cNvSpPr txBox="1"/>
          <p:nvPr/>
        </p:nvSpPr>
        <p:spPr>
          <a:xfrm>
            <a:off x="4907090" y="2890867"/>
            <a:ext cx="68324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termines both the number of source level statements and the number of I/O operations executed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FF74EF-A297-4491-AFAC-8BC9FBF5C9E3}"/>
              </a:ext>
            </a:extLst>
          </p:cNvPr>
          <p:cNvSpPr txBox="1"/>
          <p:nvPr/>
        </p:nvSpPr>
        <p:spPr>
          <a:xfrm>
            <a:off x="4907090" y="3545074"/>
            <a:ext cx="65143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termines the number of computer instructions for each source level statement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63CDF8-6924-4BAB-8CE4-31F025EB69AE}"/>
              </a:ext>
            </a:extLst>
          </p:cNvPr>
          <p:cNvSpPr txBox="1"/>
          <p:nvPr/>
        </p:nvSpPr>
        <p:spPr>
          <a:xfrm>
            <a:off x="4907090" y="4207220"/>
            <a:ext cx="62076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termines how fast instructions can be executed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0593DD8-42FE-49D0-AE1A-FCCD50A313F2}"/>
              </a:ext>
            </a:extLst>
          </p:cNvPr>
          <p:cNvSpPr txBox="1"/>
          <p:nvPr/>
        </p:nvSpPr>
        <p:spPr>
          <a:xfrm>
            <a:off x="4907090" y="4671685"/>
            <a:ext cx="5935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termines how fast I/O operations may be executed  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D65786F1-752A-48AA-8DB8-1F495CA746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B72C9-79A5-4148-A087-76DED6E6DB19}" type="datetime1">
              <a:rPr lang="en-US" smtClean="0"/>
              <a:t>5/5/2024</a:t>
            </a:fld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211D52D-191D-4F04-9DC8-35108CBC20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0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5727ED-EBD5-4BBB-B7AA-86615C0656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5: Performance Measurement and Improve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3FE705-B12D-43DC-81A9-226EFE12ED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R="1822450">
              <a:lnSpc>
                <a:spcPct val="110000"/>
              </a:lnSpc>
              <a:buClr>
                <a:srgbClr val="E4DDD2"/>
              </a:buClr>
              <a:buSzPct val="96923"/>
              <a:tabLst>
                <a:tab pos="370205" algn="l"/>
              </a:tabLst>
            </a:pPr>
            <a:r>
              <a:rPr lang="en-US" sz="3000" dirty="0">
                <a:solidFill>
                  <a:srgbClr val="242021"/>
                </a:solidFill>
                <a:latin typeface="ITCFranklinGothicStd-Hvy"/>
              </a:rPr>
              <a:t>Matching application to underlying  hardware to exploit:</a:t>
            </a:r>
          </a:p>
          <a:p>
            <a:pPr marR="1822450" lvl="1">
              <a:lnSpc>
                <a:spcPct val="110000"/>
              </a:lnSpc>
              <a:buClr>
                <a:srgbClr val="E4DDD2"/>
              </a:buClr>
              <a:buSzPct val="96923"/>
              <a:tabLst>
                <a:tab pos="370205" algn="l"/>
              </a:tabLst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Locality</a:t>
            </a:r>
          </a:p>
          <a:p>
            <a:pPr lvl="1">
              <a:lnSpc>
                <a:spcPct val="110000"/>
              </a:lnSpc>
              <a:buClr>
                <a:srgbClr val="E4DDD2"/>
              </a:buClr>
              <a:buSzPct val="96923"/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Parallelism</a:t>
            </a:r>
          </a:p>
          <a:p>
            <a:pPr marR="5080" lvl="1">
              <a:lnSpc>
                <a:spcPct val="110000"/>
              </a:lnSpc>
              <a:buClr>
                <a:srgbClr val="E4DDD2"/>
              </a:buClr>
              <a:buSzPct val="96923"/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Special hardware features, like specialized instructions  (e.g., matrix manipulation)</a:t>
            </a:r>
          </a:p>
          <a:p>
            <a:pPr>
              <a:lnSpc>
                <a:spcPct val="110000"/>
              </a:lnSpc>
              <a:buClr>
                <a:srgbClr val="E4DDD2"/>
              </a:buClr>
              <a:buSzPct val="96923"/>
              <a:tabLst>
                <a:tab pos="370205" algn="l"/>
              </a:tabLst>
            </a:pPr>
            <a:r>
              <a:rPr lang="en-US" sz="3000" dirty="0">
                <a:solidFill>
                  <a:srgbClr val="242021"/>
                </a:solidFill>
                <a:latin typeface="ITCFranklinGothicStd-Hvy"/>
              </a:rPr>
              <a:t>Latency/Throughput</a:t>
            </a:r>
          </a:p>
          <a:p>
            <a:pPr lvl="1">
              <a:lnSpc>
                <a:spcPct val="110000"/>
              </a:lnSpc>
              <a:buClr>
                <a:srgbClr val="E4DDD2"/>
              </a:buClr>
              <a:buSzPct val="96923"/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How long to set the problem up and complete it (or how many tasks can be completed in given time)</a:t>
            </a:r>
          </a:p>
          <a:p>
            <a:pPr lvl="1">
              <a:lnSpc>
                <a:spcPct val="110000"/>
              </a:lnSpc>
              <a:buClr>
                <a:srgbClr val="E4DDD2"/>
              </a:buClr>
              <a:buSzPct val="96923"/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How much faster does it execute once it gets going</a:t>
            </a:r>
          </a:p>
          <a:p>
            <a:pPr lvl="1">
              <a:lnSpc>
                <a:spcPct val="110000"/>
              </a:lnSpc>
              <a:buClr>
                <a:srgbClr val="E4DDD2"/>
              </a:buClr>
              <a:buSzPct val="96923"/>
            </a:pPr>
            <a:r>
              <a:rPr lang="en-US" sz="2600" dirty="0">
                <a:solidFill>
                  <a:srgbClr val="242021"/>
                </a:solidFill>
                <a:latin typeface="ITCFranklinGothicStd-Hvy"/>
              </a:rPr>
              <a:t>Latency is all about time to finish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340E30-B82C-4516-B065-81EECB4C3B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17106F-3EE3-4D73-A75C-9D5ED2354C88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18D6ED-F694-41FB-81C9-2C5AD003B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4678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2545A-F3D1-42B7-B803-C381F0A361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169" y="243681"/>
            <a:ext cx="10941844" cy="1325563"/>
          </a:xfrm>
        </p:spPr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Great Idea #6: Dependability via Redunda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B0FDAF-B39F-4D9B-A6EB-5C5922D036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E4DDD2"/>
              </a:buClr>
              <a:buSzPct val="96923"/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Redundancy so that a failing piece  doesn’t make the whole system fail</a:t>
            </a:r>
          </a:p>
          <a:p>
            <a:pPr>
              <a:lnSpc>
                <a:spcPct val="100000"/>
              </a:lnSpc>
              <a:buClr>
                <a:srgbClr val="E4DDD2"/>
              </a:buClr>
              <a:buSzPct val="96923"/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Applies to everything from datacenters  to storage to memory to instructors</a:t>
            </a:r>
          </a:p>
          <a:p>
            <a:pPr lvl="1">
              <a:lnSpc>
                <a:spcPct val="100000"/>
              </a:lnSpc>
              <a:buClr>
                <a:srgbClr val="E4DDD2"/>
              </a:buClr>
              <a:buSzPct val="96923"/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Redundant datacenters so that can lose 1 data center, but Internet service  stays online</a:t>
            </a:r>
          </a:p>
          <a:p>
            <a:pPr lvl="1">
              <a:lnSpc>
                <a:spcPct val="100000"/>
              </a:lnSpc>
              <a:buClr>
                <a:srgbClr val="E4DDD2"/>
              </a:buClr>
              <a:buSzPct val="96923"/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Redundant disks so that can lose 1 disk  but not lose data (Redundant Arrays of Independent Disks/RAID)</a:t>
            </a:r>
          </a:p>
          <a:p>
            <a:pPr lvl="1">
              <a:lnSpc>
                <a:spcPct val="100000"/>
              </a:lnSpc>
              <a:buClr>
                <a:srgbClr val="E4DDD2"/>
              </a:buClr>
              <a:buSzPct val="96923"/>
            </a:pPr>
            <a:r>
              <a:rPr lang="en-US" dirty="0">
                <a:solidFill>
                  <a:srgbClr val="242021"/>
                </a:solidFill>
                <a:latin typeface="ITCFranklinGothicStd-Hvy"/>
              </a:rPr>
              <a:t>Redundant memory bits of so that can lose 1 bit  but no data (Error Correcting Code/ECC Memory)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D7796D-A9A7-48B8-802B-C8258ED51D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49C4B6-850F-4672-AF5A-3B6B516A231F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5E70DD-F14B-4BC2-94D1-82B446C20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25870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7AA2E5-D54B-4C50-94DE-46CA6A8D14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Homework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ADAC36-71E7-44C9-9860-BFAED5F19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ding Technologies for Building Processors and Memory (Section 1.5 #page 24) and writing the report </a:t>
            </a:r>
            <a:br>
              <a:rPr lang="en-US" dirty="0"/>
            </a:b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F19DE8-0681-4E4F-A94E-1D61D5A7E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F9965-9BD0-4118-B02D-64523A718BA7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195F66-1664-424D-921B-AA4396570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3409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50EBA-C536-40A4-8E67-1277D25584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What is expected to this course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15255B-514D-4DEB-AAEE-22C1F41E61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891" y="1565570"/>
            <a:ext cx="10515600" cy="5204397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o explain what’s inside the revolutionary machine, unraveling the software below your program and the hardware under the covers of your computer  </a:t>
            </a:r>
          </a:p>
          <a:p>
            <a:r>
              <a:rPr lang="en-US" dirty="0"/>
              <a:t>To understand the aspects of both the hardware and software that affect program performance</a:t>
            </a:r>
          </a:p>
          <a:p>
            <a:r>
              <a:rPr lang="en-US" dirty="0"/>
              <a:t>By the time you complete this course, you will be able to answer the following questions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How are programs written in a high-level language, such as C, Java translated into the language of hardwar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How does the hardware execute the resulting program?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What determines the performance of a program?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What techniques can be used by a programmer/hardware designers to improve the performance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95AF20-A9FC-445E-B366-57C4549CA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6E89EC-8E49-43AC-8912-C82815657EC5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66270C2-4C5A-4FEB-93BA-786AC81EF2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802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0434" name="Object 20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057251"/>
              </p:ext>
            </p:extLst>
          </p:nvPr>
        </p:nvGraphicFramePr>
        <p:xfrm>
          <a:off x="7208616" y="1668940"/>
          <a:ext cx="1281113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281600" imgH="1258920" progId="MS_ClipArt_Gallery.2">
                  <p:embed/>
                </p:oleObj>
              </mc:Choice>
              <mc:Fallback>
                <p:oleObj name="Clip" r:id="rId3" imgW="1281600" imgH="1258920" progId="MS_ClipArt_Gallery.2">
                  <p:embed/>
                  <p:pic>
                    <p:nvPicPr>
                      <p:cNvPr id="530434" name="Object 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8616" y="1668940"/>
                        <a:ext cx="1281113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0435" name="Group 2051"/>
          <p:cNvGrpSpPr>
            <a:grpSpLocks/>
          </p:cNvGrpSpPr>
          <p:nvPr/>
        </p:nvGrpSpPr>
        <p:grpSpPr bwMode="auto">
          <a:xfrm>
            <a:off x="3886199" y="2676527"/>
            <a:ext cx="5804421" cy="2175910"/>
            <a:chOff x="796" y="1392"/>
            <a:chExt cx="4600" cy="2160"/>
          </a:xfrm>
        </p:grpSpPr>
        <p:sp>
          <p:nvSpPr>
            <p:cNvPr id="530436" name="Freeform 2052"/>
            <p:cNvSpPr>
              <a:spLocks/>
            </p:cNvSpPr>
            <p:nvPr/>
          </p:nvSpPr>
          <p:spPr bwMode="auto">
            <a:xfrm>
              <a:off x="796" y="1392"/>
              <a:ext cx="4600" cy="2160"/>
            </a:xfrm>
            <a:custGeom>
              <a:avLst/>
              <a:gdLst>
                <a:gd name="T0" fmla="*/ 2632 w 4600"/>
                <a:gd name="T1" fmla="*/ 48 h 2160"/>
                <a:gd name="T2" fmla="*/ 2248 w 4600"/>
                <a:gd name="T3" fmla="*/ 144 h 2160"/>
                <a:gd name="T4" fmla="*/ 904 w 4600"/>
                <a:gd name="T5" fmla="*/ 0 h 2160"/>
                <a:gd name="T6" fmla="*/ 328 w 4600"/>
                <a:gd name="T7" fmla="*/ 144 h 2160"/>
                <a:gd name="T8" fmla="*/ 40 w 4600"/>
                <a:gd name="T9" fmla="*/ 672 h 2160"/>
                <a:gd name="T10" fmla="*/ 136 w 4600"/>
                <a:gd name="T11" fmla="*/ 1344 h 2160"/>
                <a:gd name="T12" fmla="*/ 856 w 4600"/>
                <a:gd name="T13" fmla="*/ 1824 h 2160"/>
                <a:gd name="T14" fmla="*/ 2968 w 4600"/>
                <a:gd name="T15" fmla="*/ 1776 h 2160"/>
                <a:gd name="T16" fmla="*/ 4600 w 4600"/>
                <a:gd name="T17" fmla="*/ 2160 h 2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00" h="2160">
                  <a:moveTo>
                    <a:pt x="2632" y="48"/>
                  </a:moveTo>
                  <a:cubicBezTo>
                    <a:pt x="2584" y="100"/>
                    <a:pt x="2536" y="152"/>
                    <a:pt x="2248" y="144"/>
                  </a:cubicBezTo>
                  <a:cubicBezTo>
                    <a:pt x="1960" y="136"/>
                    <a:pt x="1224" y="0"/>
                    <a:pt x="904" y="0"/>
                  </a:cubicBezTo>
                  <a:cubicBezTo>
                    <a:pt x="584" y="0"/>
                    <a:pt x="472" y="32"/>
                    <a:pt x="328" y="144"/>
                  </a:cubicBezTo>
                  <a:cubicBezTo>
                    <a:pt x="184" y="256"/>
                    <a:pt x="72" y="472"/>
                    <a:pt x="40" y="672"/>
                  </a:cubicBezTo>
                  <a:cubicBezTo>
                    <a:pt x="8" y="872"/>
                    <a:pt x="0" y="1152"/>
                    <a:pt x="136" y="1344"/>
                  </a:cubicBezTo>
                  <a:cubicBezTo>
                    <a:pt x="272" y="1536"/>
                    <a:pt x="384" y="1752"/>
                    <a:pt x="856" y="1824"/>
                  </a:cubicBezTo>
                  <a:cubicBezTo>
                    <a:pt x="1328" y="1896"/>
                    <a:pt x="2344" y="1720"/>
                    <a:pt x="2968" y="1776"/>
                  </a:cubicBezTo>
                  <a:cubicBezTo>
                    <a:pt x="3592" y="1832"/>
                    <a:pt x="4096" y="1996"/>
                    <a:pt x="4600" y="2160"/>
                  </a:cubicBezTo>
                </a:path>
              </a:pathLst>
            </a:custGeom>
            <a:noFill/>
            <a:ln w="5080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37" name="Freeform 2053"/>
            <p:cNvSpPr>
              <a:spLocks/>
            </p:cNvSpPr>
            <p:nvPr/>
          </p:nvSpPr>
          <p:spPr bwMode="auto">
            <a:xfrm>
              <a:off x="796" y="1392"/>
              <a:ext cx="4600" cy="2160"/>
            </a:xfrm>
            <a:custGeom>
              <a:avLst/>
              <a:gdLst>
                <a:gd name="T0" fmla="*/ 2632 w 4600"/>
                <a:gd name="T1" fmla="*/ 48 h 2160"/>
                <a:gd name="T2" fmla="*/ 2248 w 4600"/>
                <a:gd name="T3" fmla="*/ 144 h 2160"/>
                <a:gd name="T4" fmla="*/ 904 w 4600"/>
                <a:gd name="T5" fmla="*/ 0 h 2160"/>
                <a:gd name="T6" fmla="*/ 328 w 4600"/>
                <a:gd name="T7" fmla="*/ 144 h 2160"/>
                <a:gd name="T8" fmla="*/ 40 w 4600"/>
                <a:gd name="T9" fmla="*/ 672 h 2160"/>
                <a:gd name="T10" fmla="*/ 136 w 4600"/>
                <a:gd name="T11" fmla="*/ 1344 h 2160"/>
                <a:gd name="T12" fmla="*/ 856 w 4600"/>
                <a:gd name="T13" fmla="*/ 1824 h 2160"/>
                <a:gd name="T14" fmla="*/ 2968 w 4600"/>
                <a:gd name="T15" fmla="*/ 1776 h 2160"/>
                <a:gd name="T16" fmla="*/ 4600 w 4600"/>
                <a:gd name="T17" fmla="*/ 2160 h 2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00" h="2160">
                  <a:moveTo>
                    <a:pt x="2632" y="48"/>
                  </a:moveTo>
                  <a:cubicBezTo>
                    <a:pt x="2584" y="100"/>
                    <a:pt x="2536" y="152"/>
                    <a:pt x="2248" y="144"/>
                  </a:cubicBezTo>
                  <a:cubicBezTo>
                    <a:pt x="1960" y="136"/>
                    <a:pt x="1224" y="0"/>
                    <a:pt x="904" y="0"/>
                  </a:cubicBezTo>
                  <a:cubicBezTo>
                    <a:pt x="584" y="0"/>
                    <a:pt x="472" y="32"/>
                    <a:pt x="328" y="144"/>
                  </a:cubicBezTo>
                  <a:cubicBezTo>
                    <a:pt x="184" y="256"/>
                    <a:pt x="72" y="472"/>
                    <a:pt x="40" y="672"/>
                  </a:cubicBezTo>
                  <a:cubicBezTo>
                    <a:pt x="8" y="872"/>
                    <a:pt x="0" y="1152"/>
                    <a:pt x="136" y="1344"/>
                  </a:cubicBezTo>
                  <a:cubicBezTo>
                    <a:pt x="272" y="1536"/>
                    <a:pt x="384" y="1752"/>
                    <a:pt x="856" y="1824"/>
                  </a:cubicBezTo>
                  <a:cubicBezTo>
                    <a:pt x="1328" y="1896"/>
                    <a:pt x="2344" y="1720"/>
                    <a:pt x="2968" y="1776"/>
                  </a:cubicBezTo>
                  <a:cubicBezTo>
                    <a:pt x="3592" y="1832"/>
                    <a:pt x="4096" y="1996"/>
                    <a:pt x="4600" y="2160"/>
                  </a:cubicBezTo>
                </a:path>
              </a:pathLst>
            </a:custGeom>
            <a:noFill/>
            <a:ln w="57150" cap="flat" cmpd="sng">
              <a:solidFill>
                <a:schemeClr val="bg1"/>
              </a:solidFill>
              <a:prstDash val="dash"/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0438" name="Rectangle 2054"/>
          <p:cNvSpPr>
            <a:spLocks noGrp="1" noChangeArrowheads="1"/>
          </p:cNvSpPr>
          <p:nvPr>
            <p:ph type="title"/>
          </p:nvPr>
        </p:nvSpPr>
        <p:spPr>
          <a:xfrm>
            <a:off x="1981200" y="138852"/>
            <a:ext cx="8229600" cy="619491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Road map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CB9EC-4DA3-454C-BBF8-FB05C785BE4F}" type="datetime1">
              <a:rPr lang="en-US" smtClean="0"/>
              <a:t>5/5/2024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0F6A-8622-3A4C-A3A5-AE52F18DBC7C}" type="slidenum">
              <a:rPr lang="en-US" smtClean="0"/>
              <a:t>5</a:t>
            </a:fld>
            <a:endParaRPr lang="en-US" dirty="0"/>
          </a:p>
        </p:txBody>
      </p:sp>
      <p:grpSp>
        <p:nvGrpSpPr>
          <p:cNvPr id="530441" name="Group 2057"/>
          <p:cNvGrpSpPr>
            <a:grpSpLocks/>
          </p:cNvGrpSpPr>
          <p:nvPr/>
        </p:nvGrpSpPr>
        <p:grpSpPr bwMode="auto">
          <a:xfrm>
            <a:off x="8310145" y="489871"/>
            <a:ext cx="2820417" cy="1820536"/>
            <a:chOff x="166" y="1150"/>
            <a:chExt cx="5545" cy="2888"/>
          </a:xfrm>
        </p:grpSpPr>
        <p:sp>
          <p:nvSpPr>
            <p:cNvPr id="530442" name="Rectangle 2058"/>
            <p:cNvSpPr>
              <a:spLocks noChangeArrowheads="1"/>
            </p:cNvSpPr>
            <p:nvPr/>
          </p:nvSpPr>
          <p:spPr bwMode="auto">
            <a:xfrm>
              <a:off x="4681" y="1150"/>
              <a:ext cx="1030" cy="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>
                  <a:latin typeface="Arial" charset="0"/>
                </a:rPr>
                <a:t>µProc</a:t>
              </a:r>
            </a:p>
            <a:p>
              <a:r>
                <a:rPr lang="en-US" sz="500">
                  <a:latin typeface="Arial" charset="0"/>
                </a:rPr>
                <a:t>60%/yr.</a:t>
              </a:r>
            </a:p>
            <a:p>
              <a:r>
                <a:rPr lang="en-US" sz="500">
                  <a:latin typeface="Arial" charset="0"/>
                </a:rPr>
                <a:t>(2X/1.5yr)</a:t>
              </a:r>
            </a:p>
          </p:txBody>
        </p:sp>
        <p:sp>
          <p:nvSpPr>
            <p:cNvPr id="530443" name="Rectangle 2059"/>
            <p:cNvSpPr>
              <a:spLocks noChangeArrowheads="1"/>
            </p:cNvSpPr>
            <p:nvPr/>
          </p:nvSpPr>
          <p:spPr bwMode="auto">
            <a:xfrm>
              <a:off x="4656" y="2608"/>
              <a:ext cx="1055" cy="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>
                  <a:latin typeface="Arial" charset="0"/>
                </a:rPr>
                <a:t>DRAM</a:t>
              </a:r>
            </a:p>
            <a:p>
              <a:r>
                <a:rPr lang="en-US" sz="500">
                  <a:latin typeface="Arial" charset="0"/>
                </a:rPr>
                <a:t>9%/yr.</a:t>
              </a:r>
            </a:p>
            <a:p>
              <a:r>
                <a:rPr lang="en-US" sz="500">
                  <a:latin typeface="Arial" charset="0"/>
                </a:rPr>
                <a:t>(2X/10 yrs)</a:t>
              </a:r>
            </a:p>
          </p:txBody>
        </p:sp>
        <p:sp>
          <p:nvSpPr>
            <p:cNvPr id="530444" name="Arc 2060"/>
            <p:cNvSpPr>
              <a:spLocks/>
            </p:cNvSpPr>
            <p:nvPr/>
          </p:nvSpPr>
          <p:spPr bwMode="auto">
            <a:xfrm>
              <a:off x="4353" y="2699"/>
              <a:ext cx="352" cy="11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39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21599"/>
                  </a:moveTo>
                  <a:cubicBezTo>
                    <a:pt x="-1" y="9694"/>
                    <a:pt x="9633" y="33"/>
                    <a:pt x="21539" y="0"/>
                  </a:cubicBezTo>
                </a:path>
                <a:path w="21600" h="21600" stroke="0" extrusionOk="0">
                  <a:moveTo>
                    <a:pt x="-1" y="21599"/>
                  </a:moveTo>
                  <a:cubicBezTo>
                    <a:pt x="-1" y="9694"/>
                    <a:pt x="9633" y="33"/>
                    <a:pt x="2153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45" name="Line 2061"/>
            <p:cNvSpPr>
              <a:spLocks noChangeShapeType="1"/>
            </p:cNvSpPr>
            <p:nvPr/>
          </p:nvSpPr>
          <p:spPr bwMode="auto">
            <a:xfrm>
              <a:off x="102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46" name="Line 2062"/>
            <p:cNvSpPr>
              <a:spLocks noChangeShapeType="1"/>
            </p:cNvSpPr>
            <p:nvPr/>
          </p:nvSpPr>
          <p:spPr bwMode="auto">
            <a:xfrm>
              <a:off x="107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47" name="Line 2063"/>
            <p:cNvSpPr>
              <a:spLocks noChangeShapeType="1"/>
            </p:cNvSpPr>
            <p:nvPr/>
          </p:nvSpPr>
          <p:spPr bwMode="auto">
            <a:xfrm>
              <a:off x="112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48" name="Line 2064"/>
            <p:cNvSpPr>
              <a:spLocks noChangeShapeType="1"/>
            </p:cNvSpPr>
            <p:nvPr/>
          </p:nvSpPr>
          <p:spPr bwMode="auto">
            <a:xfrm>
              <a:off x="116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49" name="Line 2065"/>
            <p:cNvSpPr>
              <a:spLocks noChangeShapeType="1"/>
            </p:cNvSpPr>
            <p:nvPr/>
          </p:nvSpPr>
          <p:spPr bwMode="auto">
            <a:xfrm>
              <a:off x="121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0" name="Line 2066"/>
            <p:cNvSpPr>
              <a:spLocks noChangeShapeType="1"/>
            </p:cNvSpPr>
            <p:nvPr/>
          </p:nvSpPr>
          <p:spPr bwMode="auto">
            <a:xfrm>
              <a:off x="126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1" name="Line 2067"/>
            <p:cNvSpPr>
              <a:spLocks noChangeShapeType="1"/>
            </p:cNvSpPr>
            <p:nvPr/>
          </p:nvSpPr>
          <p:spPr bwMode="auto">
            <a:xfrm>
              <a:off x="131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2" name="Line 2068"/>
            <p:cNvSpPr>
              <a:spLocks noChangeShapeType="1"/>
            </p:cNvSpPr>
            <p:nvPr/>
          </p:nvSpPr>
          <p:spPr bwMode="auto">
            <a:xfrm>
              <a:off x="136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3" name="Line 2069"/>
            <p:cNvSpPr>
              <a:spLocks noChangeShapeType="1"/>
            </p:cNvSpPr>
            <p:nvPr/>
          </p:nvSpPr>
          <p:spPr bwMode="auto">
            <a:xfrm>
              <a:off x="140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4" name="Line 2070"/>
            <p:cNvSpPr>
              <a:spLocks noChangeShapeType="1"/>
            </p:cNvSpPr>
            <p:nvPr/>
          </p:nvSpPr>
          <p:spPr bwMode="auto">
            <a:xfrm>
              <a:off x="145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5" name="Line 2071"/>
            <p:cNvSpPr>
              <a:spLocks noChangeShapeType="1"/>
            </p:cNvSpPr>
            <p:nvPr/>
          </p:nvSpPr>
          <p:spPr bwMode="auto">
            <a:xfrm>
              <a:off x="150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6" name="Line 2072"/>
            <p:cNvSpPr>
              <a:spLocks noChangeShapeType="1"/>
            </p:cNvSpPr>
            <p:nvPr/>
          </p:nvSpPr>
          <p:spPr bwMode="auto">
            <a:xfrm>
              <a:off x="155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7" name="Line 2073"/>
            <p:cNvSpPr>
              <a:spLocks noChangeShapeType="1"/>
            </p:cNvSpPr>
            <p:nvPr/>
          </p:nvSpPr>
          <p:spPr bwMode="auto">
            <a:xfrm>
              <a:off x="160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8" name="Line 2074"/>
            <p:cNvSpPr>
              <a:spLocks noChangeShapeType="1"/>
            </p:cNvSpPr>
            <p:nvPr/>
          </p:nvSpPr>
          <p:spPr bwMode="auto">
            <a:xfrm>
              <a:off x="164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59" name="Line 2075"/>
            <p:cNvSpPr>
              <a:spLocks noChangeShapeType="1"/>
            </p:cNvSpPr>
            <p:nvPr/>
          </p:nvSpPr>
          <p:spPr bwMode="auto">
            <a:xfrm>
              <a:off x="169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0" name="Line 2076"/>
            <p:cNvSpPr>
              <a:spLocks noChangeShapeType="1"/>
            </p:cNvSpPr>
            <p:nvPr/>
          </p:nvSpPr>
          <p:spPr bwMode="auto">
            <a:xfrm>
              <a:off x="174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1" name="Line 2077"/>
            <p:cNvSpPr>
              <a:spLocks noChangeShapeType="1"/>
            </p:cNvSpPr>
            <p:nvPr/>
          </p:nvSpPr>
          <p:spPr bwMode="auto">
            <a:xfrm>
              <a:off x="179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2" name="Line 2078"/>
            <p:cNvSpPr>
              <a:spLocks noChangeShapeType="1"/>
            </p:cNvSpPr>
            <p:nvPr/>
          </p:nvSpPr>
          <p:spPr bwMode="auto">
            <a:xfrm>
              <a:off x="184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3" name="Line 2079"/>
            <p:cNvSpPr>
              <a:spLocks noChangeShapeType="1"/>
            </p:cNvSpPr>
            <p:nvPr/>
          </p:nvSpPr>
          <p:spPr bwMode="auto">
            <a:xfrm>
              <a:off x="188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4" name="Line 2080"/>
            <p:cNvSpPr>
              <a:spLocks noChangeShapeType="1"/>
            </p:cNvSpPr>
            <p:nvPr/>
          </p:nvSpPr>
          <p:spPr bwMode="auto">
            <a:xfrm>
              <a:off x="193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5" name="Line 2081"/>
            <p:cNvSpPr>
              <a:spLocks noChangeShapeType="1"/>
            </p:cNvSpPr>
            <p:nvPr/>
          </p:nvSpPr>
          <p:spPr bwMode="auto">
            <a:xfrm>
              <a:off x="198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6" name="Line 2082"/>
            <p:cNvSpPr>
              <a:spLocks noChangeShapeType="1"/>
            </p:cNvSpPr>
            <p:nvPr/>
          </p:nvSpPr>
          <p:spPr bwMode="auto">
            <a:xfrm>
              <a:off x="203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7" name="Line 2083"/>
            <p:cNvSpPr>
              <a:spLocks noChangeShapeType="1"/>
            </p:cNvSpPr>
            <p:nvPr/>
          </p:nvSpPr>
          <p:spPr bwMode="auto">
            <a:xfrm>
              <a:off x="208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8" name="Line 2084"/>
            <p:cNvSpPr>
              <a:spLocks noChangeShapeType="1"/>
            </p:cNvSpPr>
            <p:nvPr/>
          </p:nvSpPr>
          <p:spPr bwMode="auto">
            <a:xfrm>
              <a:off x="212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69" name="Line 2085"/>
            <p:cNvSpPr>
              <a:spLocks noChangeShapeType="1"/>
            </p:cNvSpPr>
            <p:nvPr/>
          </p:nvSpPr>
          <p:spPr bwMode="auto">
            <a:xfrm>
              <a:off x="217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0" name="Line 2086"/>
            <p:cNvSpPr>
              <a:spLocks noChangeShapeType="1"/>
            </p:cNvSpPr>
            <p:nvPr/>
          </p:nvSpPr>
          <p:spPr bwMode="auto">
            <a:xfrm>
              <a:off x="222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1" name="Line 2087"/>
            <p:cNvSpPr>
              <a:spLocks noChangeShapeType="1"/>
            </p:cNvSpPr>
            <p:nvPr/>
          </p:nvSpPr>
          <p:spPr bwMode="auto">
            <a:xfrm>
              <a:off x="227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2" name="Line 2088"/>
            <p:cNvSpPr>
              <a:spLocks noChangeShapeType="1"/>
            </p:cNvSpPr>
            <p:nvPr/>
          </p:nvSpPr>
          <p:spPr bwMode="auto">
            <a:xfrm>
              <a:off x="232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3" name="Line 2089"/>
            <p:cNvSpPr>
              <a:spLocks noChangeShapeType="1"/>
            </p:cNvSpPr>
            <p:nvPr/>
          </p:nvSpPr>
          <p:spPr bwMode="auto">
            <a:xfrm>
              <a:off x="236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4" name="Line 2090"/>
            <p:cNvSpPr>
              <a:spLocks noChangeShapeType="1"/>
            </p:cNvSpPr>
            <p:nvPr/>
          </p:nvSpPr>
          <p:spPr bwMode="auto">
            <a:xfrm>
              <a:off x="241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5" name="Line 2091"/>
            <p:cNvSpPr>
              <a:spLocks noChangeShapeType="1"/>
            </p:cNvSpPr>
            <p:nvPr/>
          </p:nvSpPr>
          <p:spPr bwMode="auto">
            <a:xfrm>
              <a:off x="246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6" name="Line 2092"/>
            <p:cNvSpPr>
              <a:spLocks noChangeShapeType="1"/>
            </p:cNvSpPr>
            <p:nvPr/>
          </p:nvSpPr>
          <p:spPr bwMode="auto">
            <a:xfrm>
              <a:off x="251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7" name="Line 2093"/>
            <p:cNvSpPr>
              <a:spLocks noChangeShapeType="1"/>
            </p:cNvSpPr>
            <p:nvPr/>
          </p:nvSpPr>
          <p:spPr bwMode="auto">
            <a:xfrm>
              <a:off x="256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8" name="Line 2094"/>
            <p:cNvSpPr>
              <a:spLocks noChangeShapeType="1"/>
            </p:cNvSpPr>
            <p:nvPr/>
          </p:nvSpPr>
          <p:spPr bwMode="auto">
            <a:xfrm>
              <a:off x="260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79" name="Line 2095"/>
            <p:cNvSpPr>
              <a:spLocks noChangeShapeType="1"/>
            </p:cNvSpPr>
            <p:nvPr/>
          </p:nvSpPr>
          <p:spPr bwMode="auto">
            <a:xfrm>
              <a:off x="265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0" name="Line 2096"/>
            <p:cNvSpPr>
              <a:spLocks noChangeShapeType="1"/>
            </p:cNvSpPr>
            <p:nvPr/>
          </p:nvSpPr>
          <p:spPr bwMode="auto">
            <a:xfrm>
              <a:off x="270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1" name="Line 2097"/>
            <p:cNvSpPr>
              <a:spLocks noChangeShapeType="1"/>
            </p:cNvSpPr>
            <p:nvPr/>
          </p:nvSpPr>
          <p:spPr bwMode="auto">
            <a:xfrm>
              <a:off x="275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2" name="Line 2098"/>
            <p:cNvSpPr>
              <a:spLocks noChangeShapeType="1"/>
            </p:cNvSpPr>
            <p:nvPr/>
          </p:nvSpPr>
          <p:spPr bwMode="auto">
            <a:xfrm>
              <a:off x="280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3" name="Line 2099"/>
            <p:cNvSpPr>
              <a:spLocks noChangeShapeType="1"/>
            </p:cNvSpPr>
            <p:nvPr/>
          </p:nvSpPr>
          <p:spPr bwMode="auto">
            <a:xfrm>
              <a:off x="284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4" name="Line 2100"/>
            <p:cNvSpPr>
              <a:spLocks noChangeShapeType="1"/>
            </p:cNvSpPr>
            <p:nvPr/>
          </p:nvSpPr>
          <p:spPr bwMode="auto">
            <a:xfrm>
              <a:off x="289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5" name="Line 2101"/>
            <p:cNvSpPr>
              <a:spLocks noChangeShapeType="1"/>
            </p:cNvSpPr>
            <p:nvPr/>
          </p:nvSpPr>
          <p:spPr bwMode="auto">
            <a:xfrm>
              <a:off x="294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6" name="Line 2102"/>
            <p:cNvSpPr>
              <a:spLocks noChangeShapeType="1"/>
            </p:cNvSpPr>
            <p:nvPr/>
          </p:nvSpPr>
          <p:spPr bwMode="auto">
            <a:xfrm>
              <a:off x="299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7" name="Line 2103"/>
            <p:cNvSpPr>
              <a:spLocks noChangeShapeType="1"/>
            </p:cNvSpPr>
            <p:nvPr/>
          </p:nvSpPr>
          <p:spPr bwMode="auto">
            <a:xfrm>
              <a:off x="304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8" name="Line 2104"/>
            <p:cNvSpPr>
              <a:spLocks noChangeShapeType="1"/>
            </p:cNvSpPr>
            <p:nvPr/>
          </p:nvSpPr>
          <p:spPr bwMode="auto">
            <a:xfrm>
              <a:off x="308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89" name="Line 2105"/>
            <p:cNvSpPr>
              <a:spLocks noChangeShapeType="1"/>
            </p:cNvSpPr>
            <p:nvPr/>
          </p:nvSpPr>
          <p:spPr bwMode="auto">
            <a:xfrm>
              <a:off x="313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0" name="Line 2106"/>
            <p:cNvSpPr>
              <a:spLocks noChangeShapeType="1"/>
            </p:cNvSpPr>
            <p:nvPr/>
          </p:nvSpPr>
          <p:spPr bwMode="auto">
            <a:xfrm>
              <a:off x="318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1" name="Line 2107"/>
            <p:cNvSpPr>
              <a:spLocks noChangeShapeType="1"/>
            </p:cNvSpPr>
            <p:nvPr/>
          </p:nvSpPr>
          <p:spPr bwMode="auto">
            <a:xfrm>
              <a:off x="323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2" name="Line 2108"/>
            <p:cNvSpPr>
              <a:spLocks noChangeShapeType="1"/>
            </p:cNvSpPr>
            <p:nvPr/>
          </p:nvSpPr>
          <p:spPr bwMode="auto">
            <a:xfrm>
              <a:off x="328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3" name="Line 2109"/>
            <p:cNvSpPr>
              <a:spLocks noChangeShapeType="1"/>
            </p:cNvSpPr>
            <p:nvPr/>
          </p:nvSpPr>
          <p:spPr bwMode="auto">
            <a:xfrm>
              <a:off x="332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4" name="Line 2110"/>
            <p:cNvSpPr>
              <a:spLocks noChangeShapeType="1"/>
            </p:cNvSpPr>
            <p:nvPr/>
          </p:nvSpPr>
          <p:spPr bwMode="auto">
            <a:xfrm>
              <a:off x="337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5" name="Line 2111"/>
            <p:cNvSpPr>
              <a:spLocks noChangeShapeType="1"/>
            </p:cNvSpPr>
            <p:nvPr/>
          </p:nvSpPr>
          <p:spPr bwMode="auto">
            <a:xfrm>
              <a:off x="342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6" name="Line 2112"/>
            <p:cNvSpPr>
              <a:spLocks noChangeShapeType="1"/>
            </p:cNvSpPr>
            <p:nvPr/>
          </p:nvSpPr>
          <p:spPr bwMode="auto">
            <a:xfrm>
              <a:off x="347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7" name="Line 2113"/>
            <p:cNvSpPr>
              <a:spLocks noChangeShapeType="1"/>
            </p:cNvSpPr>
            <p:nvPr/>
          </p:nvSpPr>
          <p:spPr bwMode="auto">
            <a:xfrm>
              <a:off x="352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8" name="Line 2114"/>
            <p:cNvSpPr>
              <a:spLocks noChangeShapeType="1"/>
            </p:cNvSpPr>
            <p:nvPr/>
          </p:nvSpPr>
          <p:spPr bwMode="auto">
            <a:xfrm>
              <a:off x="356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499" name="Line 2115"/>
            <p:cNvSpPr>
              <a:spLocks noChangeShapeType="1"/>
            </p:cNvSpPr>
            <p:nvPr/>
          </p:nvSpPr>
          <p:spPr bwMode="auto">
            <a:xfrm>
              <a:off x="361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0" name="Line 2116"/>
            <p:cNvSpPr>
              <a:spLocks noChangeShapeType="1"/>
            </p:cNvSpPr>
            <p:nvPr/>
          </p:nvSpPr>
          <p:spPr bwMode="auto">
            <a:xfrm>
              <a:off x="366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1" name="Line 2117"/>
            <p:cNvSpPr>
              <a:spLocks noChangeShapeType="1"/>
            </p:cNvSpPr>
            <p:nvPr/>
          </p:nvSpPr>
          <p:spPr bwMode="auto">
            <a:xfrm>
              <a:off x="371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2" name="Line 2118"/>
            <p:cNvSpPr>
              <a:spLocks noChangeShapeType="1"/>
            </p:cNvSpPr>
            <p:nvPr/>
          </p:nvSpPr>
          <p:spPr bwMode="auto">
            <a:xfrm>
              <a:off x="376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3" name="Line 2119"/>
            <p:cNvSpPr>
              <a:spLocks noChangeShapeType="1"/>
            </p:cNvSpPr>
            <p:nvPr/>
          </p:nvSpPr>
          <p:spPr bwMode="auto">
            <a:xfrm>
              <a:off x="380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4" name="Line 2120"/>
            <p:cNvSpPr>
              <a:spLocks noChangeShapeType="1"/>
            </p:cNvSpPr>
            <p:nvPr/>
          </p:nvSpPr>
          <p:spPr bwMode="auto">
            <a:xfrm>
              <a:off x="385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5" name="Line 2121"/>
            <p:cNvSpPr>
              <a:spLocks noChangeShapeType="1"/>
            </p:cNvSpPr>
            <p:nvPr/>
          </p:nvSpPr>
          <p:spPr bwMode="auto">
            <a:xfrm>
              <a:off x="390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6" name="Line 2122"/>
            <p:cNvSpPr>
              <a:spLocks noChangeShapeType="1"/>
            </p:cNvSpPr>
            <p:nvPr/>
          </p:nvSpPr>
          <p:spPr bwMode="auto">
            <a:xfrm>
              <a:off x="395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7" name="Line 2123"/>
            <p:cNvSpPr>
              <a:spLocks noChangeShapeType="1"/>
            </p:cNvSpPr>
            <p:nvPr/>
          </p:nvSpPr>
          <p:spPr bwMode="auto">
            <a:xfrm>
              <a:off x="400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8" name="Line 2124"/>
            <p:cNvSpPr>
              <a:spLocks noChangeShapeType="1"/>
            </p:cNvSpPr>
            <p:nvPr/>
          </p:nvSpPr>
          <p:spPr bwMode="auto">
            <a:xfrm>
              <a:off x="404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09" name="Line 2125"/>
            <p:cNvSpPr>
              <a:spLocks noChangeShapeType="1"/>
            </p:cNvSpPr>
            <p:nvPr/>
          </p:nvSpPr>
          <p:spPr bwMode="auto">
            <a:xfrm>
              <a:off x="409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0" name="Line 2126"/>
            <p:cNvSpPr>
              <a:spLocks noChangeShapeType="1"/>
            </p:cNvSpPr>
            <p:nvPr/>
          </p:nvSpPr>
          <p:spPr bwMode="auto">
            <a:xfrm>
              <a:off x="414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1" name="Line 2127"/>
            <p:cNvSpPr>
              <a:spLocks noChangeShapeType="1"/>
            </p:cNvSpPr>
            <p:nvPr/>
          </p:nvSpPr>
          <p:spPr bwMode="auto">
            <a:xfrm>
              <a:off x="419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2" name="Line 2128"/>
            <p:cNvSpPr>
              <a:spLocks noChangeShapeType="1"/>
            </p:cNvSpPr>
            <p:nvPr/>
          </p:nvSpPr>
          <p:spPr bwMode="auto">
            <a:xfrm>
              <a:off x="424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3" name="Line 2129"/>
            <p:cNvSpPr>
              <a:spLocks noChangeShapeType="1"/>
            </p:cNvSpPr>
            <p:nvPr/>
          </p:nvSpPr>
          <p:spPr bwMode="auto">
            <a:xfrm>
              <a:off x="428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4" name="Line 2130"/>
            <p:cNvSpPr>
              <a:spLocks noChangeShapeType="1"/>
            </p:cNvSpPr>
            <p:nvPr/>
          </p:nvSpPr>
          <p:spPr bwMode="auto">
            <a:xfrm>
              <a:off x="102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5" name="Line 2131"/>
            <p:cNvSpPr>
              <a:spLocks noChangeShapeType="1"/>
            </p:cNvSpPr>
            <p:nvPr/>
          </p:nvSpPr>
          <p:spPr bwMode="auto">
            <a:xfrm>
              <a:off x="107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6" name="Line 2132"/>
            <p:cNvSpPr>
              <a:spLocks noChangeShapeType="1"/>
            </p:cNvSpPr>
            <p:nvPr/>
          </p:nvSpPr>
          <p:spPr bwMode="auto">
            <a:xfrm>
              <a:off x="112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7" name="Line 2133"/>
            <p:cNvSpPr>
              <a:spLocks noChangeShapeType="1"/>
            </p:cNvSpPr>
            <p:nvPr/>
          </p:nvSpPr>
          <p:spPr bwMode="auto">
            <a:xfrm>
              <a:off x="116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8" name="Line 2134"/>
            <p:cNvSpPr>
              <a:spLocks noChangeShapeType="1"/>
            </p:cNvSpPr>
            <p:nvPr/>
          </p:nvSpPr>
          <p:spPr bwMode="auto">
            <a:xfrm>
              <a:off x="121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19" name="Line 2135"/>
            <p:cNvSpPr>
              <a:spLocks noChangeShapeType="1"/>
            </p:cNvSpPr>
            <p:nvPr/>
          </p:nvSpPr>
          <p:spPr bwMode="auto">
            <a:xfrm>
              <a:off x="126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0" name="Line 2136"/>
            <p:cNvSpPr>
              <a:spLocks noChangeShapeType="1"/>
            </p:cNvSpPr>
            <p:nvPr/>
          </p:nvSpPr>
          <p:spPr bwMode="auto">
            <a:xfrm>
              <a:off x="131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1" name="Line 2137"/>
            <p:cNvSpPr>
              <a:spLocks noChangeShapeType="1"/>
            </p:cNvSpPr>
            <p:nvPr/>
          </p:nvSpPr>
          <p:spPr bwMode="auto">
            <a:xfrm>
              <a:off x="136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2" name="Line 2138"/>
            <p:cNvSpPr>
              <a:spLocks noChangeShapeType="1"/>
            </p:cNvSpPr>
            <p:nvPr/>
          </p:nvSpPr>
          <p:spPr bwMode="auto">
            <a:xfrm>
              <a:off x="140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3" name="Line 2139"/>
            <p:cNvSpPr>
              <a:spLocks noChangeShapeType="1"/>
            </p:cNvSpPr>
            <p:nvPr/>
          </p:nvSpPr>
          <p:spPr bwMode="auto">
            <a:xfrm>
              <a:off x="145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4" name="Line 2140"/>
            <p:cNvSpPr>
              <a:spLocks noChangeShapeType="1"/>
            </p:cNvSpPr>
            <p:nvPr/>
          </p:nvSpPr>
          <p:spPr bwMode="auto">
            <a:xfrm>
              <a:off x="150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5" name="Line 2141"/>
            <p:cNvSpPr>
              <a:spLocks noChangeShapeType="1"/>
            </p:cNvSpPr>
            <p:nvPr/>
          </p:nvSpPr>
          <p:spPr bwMode="auto">
            <a:xfrm>
              <a:off x="155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6" name="Line 2142"/>
            <p:cNvSpPr>
              <a:spLocks noChangeShapeType="1"/>
            </p:cNvSpPr>
            <p:nvPr/>
          </p:nvSpPr>
          <p:spPr bwMode="auto">
            <a:xfrm>
              <a:off x="160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7" name="Line 2143"/>
            <p:cNvSpPr>
              <a:spLocks noChangeShapeType="1"/>
            </p:cNvSpPr>
            <p:nvPr/>
          </p:nvSpPr>
          <p:spPr bwMode="auto">
            <a:xfrm>
              <a:off x="164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8" name="Line 2144"/>
            <p:cNvSpPr>
              <a:spLocks noChangeShapeType="1"/>
            </p:cNvSpPr>
            <p:nvPr/>
          </p:nvSpPr>
          <p:spPr bwMode="auto">
            <a:xfrm>
              <a:off x="169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29" name="Line 2145"/>
            <p:cNvSpPr>
              <a:spLocks noChangeShapeType="1"/>
            </p:cNvSpPr>
            <p:nvPr/>
          </p:nvSpPr>
          <p:spPr bwMode="auto">
            <a:xfrm>
              <a:off x="174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0" name="Line 2146"/>
            <p:cNvSpPr>
              <a:spLocks noChangeShapeType="1"/>
            </p:cNvSpPr>
            <p:nvPr/>
          </p:nvSpPr>
          <p:spPr bwMode="auto">
            <a:xfrm>
              <a:off x="179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1" name="Line 2147"/>
            <p:cNvSpPr>
              <a:spLocks noChangeShapeType="1"/>
            </p:cNvSpPr>
            <p:nvPr/>
          </p:nvSpPr>
          <p:spPr bwMode="auto">
            <a:xfrm>
              <a:off x="184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2" name="Line 2148"/>
            <p:cNvSpPr>
              <a:spLocks noChangeShapeType="1"/>
            </p:cNvSpPr>
            <p:nvPr/>
          </p:nvSpPr>
          <p:spPr bwMode="auto">
            <a:xfrm>
              <a:off x="188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3" name="Line 2149"/>
            <p:cNvSpPr>
              <a:spLocks noChangeShapeType="1"/>
            </p:cNvSpPr>
            <p:nvPr/>
          </p:nvSpPr>
          <p:spPr bwMode="auto">
            <a:xfrm>
              <a:off x="193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4" name="Line 2150"/>
            <p:cNvSpPr>
              <a:spLocks noChangeShapeType="1"/>
            </p:cNvSpPr>
            <p:nvPr/>
          </p:nvSpPr>
          <p:spPr bwMode="auto">
            <a:xfrm>
              <a:off x="198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5" name="Line 2151"/>
            <p:cNvSpPr>
              <a:spLocks noChangeShapeType="1"/>
            </p:cNvSpPr>
            <p:nvPr/>
          </p:nvSpPr>
          <p:spPr bwMode="auto">
            <a:xfrm>
              <a:off x="203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6" name="Line 2152"/>
            <p:cNvSpPr>
              <a:spLocks noChangeShapeType="1"/>
            </p:cNvSpPr>
            <p:nvPr/>
          </p:nvSpPr>
          <p:spPr bwMode="auto">
            <a:xfrm>
              <a:off x="208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7" name="Line 2153"/>
            <p:cNvSpPr>
              <a:spLocks noChangeShapeType="1"/>
            </p:cNvSpPr>
            <p:nvPr/>
          </p:nvSpPr>
          <p:spPr bwMode="auto">
            <a:xfrm>
              <a:off x="212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8" name="Line 2154"/>
            <p:cNvSpPr>
              <a:spLocks noChangeShapeType="1"/>
            </p:cNvSpPr>
            <p:nvPr/>
          </p:nvSpPr>
          <p:spPr bwMode="auto">
            <a:xfrm>
              <a:off x="217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39" name="Line 2155"/>
            <p:cNvSpPr>
              <a:spLocks noChangeShapeType="1"/>
            </p:cNvSpPr>
            <p:nvPr/>
          </p:nvSpPr>
          <p:spPr bwMode="auto">
            <a:xfrm>
              <a:off x="222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0" name="Line 2156"/>
            <p:cNvSpPr>
              <a:spLocks noChangeShapeType="1"/>
            </p:cNvSpPr>
            <p:nvPr/>
          </p:nvSpPr>
          <p:spPr bwMode="auto">
            <a:xfrm>
              <a:off x="227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1" name="Line 2157"/>
            <p:cNvSpPr>
              <a:spLocks noChangeShapeType="1"/>
            </p:cNvSpPr>
            <p:nvPr/>
          </p:nvSpPr>
          <p:spPr bwMode="auto">
            <a:xfrm>
              <a:off x="232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2" name="Line 2158"/>
            <p:cNvSpPr>
              <a:spLocks noChangeShapeType="1"/>
            </p:cNvSpPr>
            <p:nvPr/>
          </p:nvSpPr>
          <p:spPr bwMode="auto">
            <a:xfrm>
              <a:off x="236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3" name="Line 2159"/>
            <p:cNvSpPr>
              <a:spLocks noChangeShapeType="1"/>
            </p:cNvSpPr>
            <p:nvPr/>
          </p:nvSpPr>
          <p:spPr bwMode="auto">
            <a:xfrm>
              <a:off x="241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4" name="Line 2160"/>
            <p:cNvSpPr>
              <a:spLocks noChangeShapeType="1"/>
            </p:cNvSpPr>
            <p:nvPr/>
          </p:nvSpPr>
          <p:spPr bwMode="auto">
            <a:xfrm>
              <a:off x="246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5" name="Line 2161"/>
            <p:cNvSpPr>
              <a:spLocks noChangeShapeType="1"/>
            </p:cNvSpPr>
            <p:nvPr/>
          </p:nvSpPr>
          <p:spPr bwMode="auto">
            <a:xfrm>
              <a:off x="251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6" name="Line 2162"/>
            <p:cNvSpPr>
              <a:spLocks noChangeShapeType="1"/>
            </p:cNvSpPr>
            <p:nvPr/>
          </p:nvSpPr>
          <p:spPr bwMode="auto">
            <a:xfrm>
              <a:off x="256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7" name="Line 2163"/>
            <p:cNvSpPr>
              <a:spLocks noChangeShapeType="1"/>
            </p:cNvSpPr>
            <p:nvPr/>
          </p:nvSpPr>
          <p:spPr bwMode="auto">
            <a:xfrm>
              <a:off x="260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8" name="Line 2164"/>
            <p:cNvSpPr>
              <a:spLocks noChangeShapeType="1"/>
            </p:cNvSpPr>
            <p:nvPr/>
          </p:nvSpPr>
          <p:spPr bwMode="auto">
            <a:xfrm>
              <a:off x="265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49" name="Line 2165"/>
            <p:cNvSpPr>
              <a:spLocks noChangeShapeType="1"/>
            </p:cNvSpPr>
            <p:nvPr/>
          </p:nvSpPr>
          <p:spPr bwMode="auto">
            <a:xfrm>
              <a:off x="270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0" name="Line 2166"/>
            <p:cNvSpPr>
              <a:spLocks noChangeShapeType="1"/>
            </p:cNvSpPr>
            <p:nvPr/>
          </p:nvSpPr>
          <p:spPr bwMode="auto">
            <a:xfrm>
              <a:off x="275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1" name="Line 2167"/>
            <p:cNvSpPr>
              <a:spLocks noChangeShapeType="1"/>
            </p:cNvSpPr>
            <p:nvPr/>
          </p:nvSpPr>
          <p:spPr bwMode="auto">
            <a:xfrm>
              <a:off x="280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2" name="Line 2168"/>
            <p:cNvSpPr>
              <a:spLocks noChangeShapeType="1"/>
            </p:cNvSpPr>
            <p:nvPr/>
          </p:nvSpPr>
          <p:spPr bwMode="auto">
            <a:xfrm>
              <a:off x="284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3" name="Line 2169"/>
            <p:cNvSpPr>
              <a:spLocks noChangeShapeType="1"/>
            </p:cNvSpPr>
            <p:nvPr/>
          </p:nvSpPr>
          <p:spPr bwMode="auto">
            <a:xfrm>
              <a:off x="289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4" name="Line 2170"/>
            <p:cNvSpPr>
              <a:spLocks noChangeShapeType="1"/>
            </p:cNvSpPr>
            <p:nvPr/>
          </p:nvSpPr>
          <p:spPr bwMode="auto">
            <a:xfrm>
              <a:off x="294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5" name="Line 2171"/>
            <p:cNvSpPr>
              <a:spLocks noChangeShapeType="1"/>
            </p:cNvSpPr>
            <p:nvPr/>
          </p:nvSpPr>
          <p:spPr bwMode="auto">
            <a:xfrm>
              <a:off x="299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6" name="Line 2172"/>
            <p:cNvSpPr>
              <a:spLocks noChangeShapeType="1"/>
            </p:cNvSpPr>
            <p:nvPr/>
          </p:nvSpPr>
          <p:spPr bwMode="auto">
            <a:xfrm>
              <a:off x="304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7" name="Line 2173"/>
            <p:cNvSpPr>
              <a:spLocks noChangeShapeType="1"/>
            </p:cNvSpPr>
            <p:nvPr/>
          </p:nvSpPr>
          <p:spPr bwMode="auto">
            <a:xfrm>
              <a:off x="308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8" name="Line 2174"/>
            <p:cNvSpPr>
              <a:spLocks noChangeShapeType="1"/>
            </p:cNvSpPr>
            <p:nvPr/>
          </p:nvSpPr>
          <p:spPr bwMode="auto">
            <a:xfrm>
              <a:off x="313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59" name="Line 2175"/>
            <p:cNvSpPr>
              <a:spLocks noChangeShapeType="1"/>
            </p:cNvSpPr>
            <p:nvPr/>
          </p:nvSpPr>
          <p:spPr bwMode="auto">
            <a:xfrm>
              <a:off x="318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0" name="Line 2176"/>
            <p:cNvSpPr>
              <a:spLocks noChangeShapeType="1"/>
            </p:cNvSpPr>
            <p:nvPr/>
          </p:nvSpPr>
          <p:spPr bwMode="auto">
            <a:xfrm>
              <a:off x="323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1" name="Line 2177"/>
            <p:cNvSpPr>
              <a:spLocks noChangeShapeType="1"/>
            </p:cNvSpPr>
            <p:nvPr/>
          </p:nvSpPr>
          <p:spPr bwMode="auto">
            <a:xfrm>
              <a:off x="328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2" name="Line 2178"/>
            <p:cNvSpPr>
              <a:spLocks noChangeShapeType="1"/>
            </p:cNvSpPr>
            <p:nvPr/>
          </p:nvSpPr>
          <p:spPr bwMode="auto">
            <a:xfrm>
              <a:off x="332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3" name="Line 2179"/>
            <p:cNvSpPr>
              <a:spLocks noChangeShapeType="1"/>
            </p:cNvSpPr>
            <p:nvPr/>
          </p:nvSpPr>
          <p:spPr bwMode="auto">
            <a:xfrm>
              <a:off x="337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4" name="Line 2180"/>
            <p:cNvSpPr>
              <a:spLocks noChangeShapeType="1"/>
            </p:cNvSpPr>
            <p:nvPr/>
          </p:nvSpPr>
          <p:spPr bwMode="auto">
            <a:xfrm>
              <a:off x="342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5" name="Line 2181"/>
            <p:cNvSpPr>
              <a:spLocks noChangeShapeType="1"/>
            </p:cNvSpPr>
            <p:nvPr/>
          </p:nvSpPr>
          <p:spPr bwMode="auto">
            <a:xfrm>
              <a:off x="347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6" name="Line 2182"/>
            <p:cNvSpPr>
              <a:spLocks noChangeShapeType="1"/>
            </p:cNvSpPr>
            <p:nvPr/>
          </p:nvSpPr>
          <p:spPr bwMode="auto">
            <a:xfrm>
              <a:off x="352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7" name="Line 2183"/>
            <p:cNvSpPr>
              <a:spLocks noChangeShapeType="1"/>
            </p:cNvSpPr>
            <p:nvPr/>
          </p:nvSpPr>
          <p:spPr bwMode="auto">
            <a:xfrm>
              <a:off x="356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8" name="Line 2184"/>
            <p:cNvSpPr>
              <a:spLocks noChangeShapeType="1"/>
            </p:cNvSpPr>
            <p:nvPr/>
          </p:nvSpPr>
          <p:spPr bwMode="auto">
            <a:xfrm>
              <a:off x="361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69" name="Line 2185"/>
            <p:cNvSpPr>
              <a:spLocks noChangeShapeType="1"/>
            </p:cNvSpPr>
            <p:nvPr/>
          </p:nvSpPr>
          <p:spPr bwMode="auto">
            <a:xfrm>
              <a:off x="366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0" name="Line 2186"/>
            <p:cNvSpPr>
              <a:spLocks noChangeShapeType="1"/>
            </p:cNvSpPr>
            <p:nvPr/>
          </p:nvSpPr>
          <p:spPr bwMode="auto">
            <a:xfrm>
              <a:off x="371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1" name="Line 2187"/>
            <p:cNvSpPr>
              <a:spLocks noChangeShapeType="1"/>
            </p:cNvSpPr>
            <p:nvPr/>
          </p:nvSpPr>
          <p:spPr bwMode="auto">
            <a:xfrm>
              <a:off x="376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2" name="Line 2188"/>
            <p:cNvSpPr>
              <a:spLocks noChangeShapeType="1"/>
            </p:cNvSpPr>
            <p:nvPr/>
          </p:nvSpPr>
          <p:spPr bwMode="auto">
            <a:xfrm>
              <a:off x="380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3" name="Line 2189"/>
            <p:cNvSpPr>
              <a:spLocks noChangeShapeType="1"/>
            </p:cNvSpPr>
            <p:nvPr/>
          </p:nvSpPr>
          <p:spPr bwMode="auto">
            <a:xfrm>
              <a:off x="385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4" name="Line 2190"/>
            <p:cNvSpPr>
              <a:spLocks noChangeShapeType="1"/>
            </p:cNvSpPr>
            <p:nvPr/>
          </p:nvSpPr>
          <p:spPr bwMode="auto">
            <a:xfrm>
              <a:off x="390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5" name="Line 2191"/>
            <p:cNvSpPr>
              <a:spLocks noChangeShapeType="1"/>
            </p:cNvSpPr>
            <p:nvPr/>
          </p:nvSpPr>
          <p:spPr bwMode="auto">
            <a:xfrm>
              <a:off x="395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6" name="Line 2192"/>
            <p:cNvSpPr>
              <a:spLocks noChangeShapeType="1"/>
            </p:cNvSpPr>
            <p:nvPr/>
          </p:nvSpPr>
          <p:spPr bwMode="auto">
            <a:xfrm>
              <a:off x="400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7" name="Line 2193"/>
            <p:cNvSpPr>
              <a:spLocks noChangeShapeType="1"/>
            </p:cNvSpPr>
            <p:nvPr/>
          </p:nvSpPr>
          <p:spPr bwMode="auto">
            <a:xfrm>
              <a:off x="404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8" name="Line 2194"/>
            <p:cNvSpPr>
              <a:spLocks noChangeShapeType="1"/>
            </p:cNvSpPr>
            <p:nvPr/>
          </p:nvSpPr>
          <p:spPr bwMode="auto">
            <a:xfrm>
              <a:off x="409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79" name="Line 2195"/>
            <p:cNvSpPr>
              <a:spLocks noChangeShapeType="1"/>
            </p:cNvSpPr>
            <p:nvPr/>
          </p:nvSpPr>
          <p:spPr bwMode="auto">
            <a:xfrm>
              <a:off x="414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0" name="Line 2196"/>
            <p:cNvSpPr>
              <a:spLocks noChangeShapeType="1"/>
            </p:cNvSpPr>
            <p:nvPr/>
          </p:nvSpPr>
          <p:spPr bwMode="auto">
            <a:xfrm>
              <a:off x="419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1" name="Line 2197"/>
            <p:cNvSpPr>
              <a:spLocks noChangeShapeType="1"/>
            </p:cNvSpPr>
            <p:nvPr/>
          </p:nvSpPr>
          <p:spPr bwMode="auto">
            <a:xfrm>
              <a:off x="424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2" name="Line 2198"/>
            <p:cNvSpPr>
              <a:spLocks noChangeShapeType="1"/>
            </p:cNvSpPr>
            <p:nvPr/>
          </p:nvSpPr>
          <p:spPr bwMode="auto">
            <a:xfrm>
              <a:off x="428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3" name="Line 2199"/>
            <p:cNvSpPr>
              <a:spLocks noChangeShapeType="1"/>
            </p:cNvSpPr>
            <p:nvPr/>
          </p:nvSpPr>
          <p:spPr bwMode="auto">
            <a:xfrm>
              <a:off x="102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4" name="Line 2200"/>
            <p:cNvSpPr>
              <a:spLocks noChangeShapeType="1"/>
            </p:cNvSpPr>
            <p:nvPr/>
          </p:nvSpPr>
          <p:spPr bwMode="auto">
            <a:xfrm>
              <a:off x="107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5" name="Line 2201"/>
            <p:cNvSpPr>
              <a:spLocks noChangeShapeType="1"/>
            </p:cNvSpPr>
            <p:nvPr/>
          </p:nvSpPr>
          <p:spPr bwMode="auto">
            <a:xfrm>
              <a:off x="112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6" name="Line 2202"/>
            <p:cNvSpPr>
              <a:spLocks noChangeShapeType="1"/>
            </p:cNvSpPr>
            <p:nvPr/>
          </p:nvSpPr>
          <p:spPr bwMode="auto">
            <a:xfrm>
              <a:off x="116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7" name="Line 2203"/>
            <p:cNvSpPr>
              <a:spLocks noChangeShapeType="1"/>
            </p:cNvSpPr>
            <p:nvPr/>
          </p:nvSpPr>
          <p:spPr bwMode="auto">
            <a:xfrm>
              <a:off x="121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8" name="Line 2204"/>
            <p:cNvSpPr>
              <a:spLocks noChangeShapeType="1"/>
            </p:cNvSpPr>
            <p:nvPr/>
          </p:nvSpPr>
          <p:spPr bwMode="auto">
            <a:xfrm>
              <a:off x="126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89" name="Line 2205"/>
            <p:cNvSpPr>
              <a:spLocks noChangeShapeType="1"/>
            </p:cNvSpPr>
            <p:nvPr/>
          </p:nvSpPr>
          <p:spPr bwMode="auto">
            <a:xfrm>
              <a:off x="131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0" name="Line 2206"/>
            <p:cNvSpPr>
              <a:spLocks noChangeShapeType="1"/>
            </p:cNvSpPr>
            <p:nvPr/>
          </p:nvSpPr>
          <p:spPr bwMode="auto">
            <a:xfrm>
              <a:off x="136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1" name="Line 2207"/>
            <p:cNvSpPr>
              <a:spLocks noChangeShapeType="1"/>
            </p:cNvSpPr>
            <p:nvPr/>
          </p:nvSpPr>
          <p:spPr bwMode="auto">
            <a:xfrm>
              <a:off x="140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2" name="Line 2208"/>
            <p:cNvSpPr>
              <a:spLocks noChangeShapeType="1"/>
            </p:cNvSpPr>
            <p:nvPr/>
          </p:nvSpPr>
          <p:spPr bwMode="auto">
            <a:xfrm>
              <a:off x="145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3" name="Line 2209"/>
            <p:cNvSpPr>
              <a:spLocks noChangeShapeType="1"/>
            </p:cNvSpPr>
            <p:nvPr/>
          </p:nvSpPr>
          <p:spPr bwMode="auto">
            <a:xfrm>
              <a:off x="150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4" name="Line 2210"/>
            <p:cNvSpPr>
              <a:spLocks noChangeShapeType="1"/>
            </p:cNvSpPr>
            <p:nvPr/>
          </p:nvSpPr>
          <p:spPr bwMode="auto">
            <a:xfrm>
              <a:off x="155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5" name="Line 2211"/>
            <p:cNvSpPr>
              <a:spLocks noChangeShapeType="1"/>
            </p:cNvSpPr>
            <p:nvPr/>
          </p:nvSpPr>
          <p:spPr bwMode="auto">
            <a:xfrm>
              <a:off x="160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6" name="Line 2212"/>
            <p:cNvSpPr>
              <a:spLocks noChangeShapeType="1"/>
            </p:cNvSpPr>
            <p:nvPr/>
          </p:nvSpPr>
          <p:spPr bwMode="auto">
            <a:xfrm>
              <a:off x="164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7" name="Line 2213"/>
            <p:cNvSpPr>
              <a:spLocks noChangeShapeType="1"/>
            </p:cNvSpPr>
            <p:nvPr/>
          </p:nvSpPr>
          <p:spPr bwMode="auto">
            <a:xfrm>
              <a:off x="169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8" name="Line 2214"/>
            <p:cNvSpPr>
              <a:spLocks noChangeShapeType="1"/>
            </p:cNvSpPr>
            <p:nvPr/>
          </p:nvSpPr>
          <p:spPr bwMode="auto">
            <a:xfrm>
              <a:off x="174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599" name="Line 2215"/>
            <p:cNvSpPr>
              <a:spLocks noChangeShapeType="1"/>
            </p:cNvSpPr>
            <p:nvPr/>
          </p:nvSpPr>
          <p:spPr bwMode="auto">
            <a:xfrm>
              <a:off x="179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0" name="Line 2216"/>
            <p:cNvSpPr>
              <a:spLocks noChangeShapeType="1"/>
            </p:cNvSpPr>
            <p:nvPr/>
          </p:nvSpPr>
          <p:spPr bwMode="auto">
            <a:xfrm>
              <a:off x="184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1" name="Line 2217"/>
            <p:cNvSpPr>
              <a:spLocks noChangeShapeType="1"/>
            </p:cNvSpPr>
            <p:nvPr/>
          </p:nvSpPr>
          <p:spPr bwMode="auto">
            <a:xfrm>
              <a:off x="188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2" name="Line 2218"/>
            <p:cNvSpPr>
              <a:spLocks noChangeShapeType="1"/>
            </p:cNvSpPr>
            <p:nvPr/>
          </p:nvSpPr>
          <p:spPr bwMode="auto">
            <a:xfrm>
              <a:off x="193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3" name="Line 2219"/>
            <p:cNvSpPr>
              <a:spLocks noChangeShapeType="1"/>
            </p:cNvSpPr>
            <p:nvPr/>
          </p:nvSpPr>
          <p:spPr bwMode="auto">
            <a:xfrm>
              <a:off x="198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4" name="Line 2220"/>
            <p:cNvSpPr>
              <a:spLocks noChangeShapeType="1"/>
            </p:cNvSpPr>
            <p:nvPr/>
          </p:nvSpPr>
          <p:spPr bwMode="auto">
            <a:xfrm>
              <a:off x="203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5" name="Line 2221"/>
            <p:cNvSpPr>
              <a:spLocks noChangeShapeType="1"/>
            </p:cNvSpPr>
            <p:nvPr/>
          </p:nvSpPr>
          <p:spPr bwMode="auto">
            <a:xfrm>
              <a:off x="208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6" name="Line 2222"/>
            <p:cNvSpPr>
              <a:spLocks noChangeShapeType="1"/>
            </p:cNvSpPr>
            <p:nvPr/>
          </p:nvSpPr>
          <p:spPr bwMode="auto">
            <a:xfrm>
              <a:off x="212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7" name="Line 2223"/>
            <p:cNvSpPr>
              <a:spLocks noChangeShapeType="1"/>
            </p:cNvSpPr>
            <p:nvPr/>
          </p:nvSpPr>
          <p:spPr bwMode="auto">
            <a:xfrm>
              <a:off x="217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8" name="Line 2224"/>
            <p:cNvSpPr>
              <a:spLocks noChangeShapeType="1"/>
            </p:cNvSpPr>
            <p:nvPr/>
          </p:nvSpPr>
          <p:spPr bwMode="auto">
            <a:xfrm>
              <a:off x="222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09" name="Line 2225"/>
            <p:cNvSpPr>
              <a:spLocks noChangeShapeType="1"/>
            </p:cNvSpPr>
            <p:nvPr/>
          </p:nvSpPr>
          <p:spPr bwMode="auto">
            <a:xfrm>
              <a:off x="227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0" name="Line 2226"/>
            <p:cNvSpPr>
              <a:spLocks noChangeShapeType="1"/>
            </p:cNvSpPr>
            <p:nvPr/>
          </p:nvSpPr>
          <p:spPr bwMode="auto">
            <a:xfrm>
              <a:off x="232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1" name="Line 2227"/>
            <p:cNvSpPr>
              <a:spLocks noChangeShapeType="1"/>
            </p:cNvSpPr>
            <p:nvPr/>
          </p:nvSpPr>
          <p:spPr bwMode="auto">
            <a:xfrm>
              <a:off x="236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2" name="Line 2228"/>
            <p:cNvSpPr>
              <a:spLocks noChangeShapeType="1"/>
            </p:cNvSpPr>
            <p:nvPr/>
          </p:nvSpPr>
          <p:spPr bwMode="auto">
            <a:xfrm>
              <a:off x="241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3" name="Line 2229"/>
            <p:cNvSpPr>
              <a:spLocks noChangeShapeType="1"/>
            </p:cNvSpPr>
            <p:nvPr/>
          </p:nvSpPr>
          <p:spPr bwMode="auto">
            <a:xfrm>
              <a:off x="246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4" name="Line 2230"/>
            <p:cNvSpPr>
              <a:spLocks noChangeShapeType="1"/>
            </p:cNvSpPr>
            <p:nvPr/>
          </p:nvSpPr>
          <p:spPr bwMode="auto">
            <a:xfrm>
              <a:off x="251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5" name="Line 2231"/>
            <p:cNvSpPr>
              <a:spLocks noChangeShapeType="1"/>
            </p:cNvSpPr>
            <p:nvPr/>
          </p:nvSpPr>
          <p:spPr bwMode="auto">
            <a:xfrm>
              <a:off x="256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6" name="Line 2232"/>
            <p:cNvSpPr>
              <a:spLocks noChangeShapeType="1"/>
            </p:cNvSpPr>
            <p:nvPr/>
          </p:nvSpPr>
          <p:spPr bwMode="auto">
            <a:xfrm>
              <a:off x="260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7" name="Line 2233"/>
            <p:cNvSpPr>
              <a:spLocks noChangeShapeType="1"/>
            </p:cNvSpPr>
            <p:nvPr/>
          </p:nvSpPr>
          <p:spPr bwMode="auto">
            <a:xfrm>
              <a:off x="265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8" name="Line 2234"/>
            <p:cNvSpPr>
              <a:spLocks noChangeShapeType="1"/>
            </p:cNvSpPr>
            <p:nvPr/>
          </p:nvSpPr>
          <p:spPr bwMode="auto">
            <a:xfrm>
              <a:off x="270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19" name="Line 2235"/>
            <p:cNvSpPr>
              <a:spLocks noChangeShapeType="1"/>
            </p:cNvSpPr>
            <p:nvPr/>
          </p:nvSpPr>
          <p:spPr bwMode="auto">
            <a:xfrm>
              <a:off x="275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0" name="Line 2236"/>
            <p:cNvSpPr>
              <a:spLocks noChangeShapeType="1"/>
            </p:cNvSpPr>
            <p:nvPr/>
          </p:nvSpPr>
          <p:spPr bwMode="auto">
            <a:xfrm>
              <a:off x="280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1" name="Line 2237"/>
            <p:cNvSpPr>
              <a:spLocks noChangeShapeType="1"/>
            </p:cNvSpPr>
            <p:nvPr/>
          </p:nvSpPr>
          <p:spPr bwMode="auto">
            <a:xfrm>
              <a:off x="284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2" name="Line 2238"/>
            <p:cNvSpPr>
              <a:spLocks noChangeShapeType="1"/>
            </p:cNvSpPr>
            <p:nvPr/>
          </p:nvSpPr>
          <p:spPr bwMode="auto">
            <a:xfrm>
              <a:off x="289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3" name="Line 2239"/>
            <p:cNvSpPr>
              <a:spLocks noChangeShapeType="1"/>
            </p:cNvSpPr>
            <p:nvPr/>
          </p:nvSpPr>
          <p:spPr bwMode="auto">
            <a:xfrm>
              <a:off x="294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4" name="Line 2240"/>
            <p:cNvSpPr>
              <a:spLocks noChangeShapeType="1"/>
            </p:cNvSpPr>
            <p:nvPr/>
          </p:nvSpPr>
          <p:spPr bwMode="auto">
            <a:xfrm>
              <a:off x="299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5" name="Line 2241"/>
            <p:cNvSpPr>
              <a:spLocks noChangeShapeType="1"/>
            </p:cNvSpPr>
            <p:nvPr/>
          </p:nvSpPr>
          <p:spPr bwMode="auto">
            <a:xfrm>
              <a:off x="304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6" name="Line 2242"/>
            <p:cNvSpPr>
              <a:spLocks noChangeShapeType="1"/>
            </p:cNvSpPr>
            <p:nvPr/>
          </p:nvSpPr>
          <p:spPr bwMode="auto">
            <a:xfrm>
              <a:off x="308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7" name="Line 2243"/>
            <p:cNvSpPr>
              <a:spLocks noChangeShapeType="1"/>
            </p:cNvSpPr>
            <p:nvPr/>
          </p:nvSpPr>
          <p:spPr bwMode="auto">
            <a:xfrm>
              <a:off x="313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8" name="Line 2244"/>
            <p:cNvSpPr>
              <a:spLocks noChangeShapeType="1"/>
            </p:cNvSpPr>
            <p:nvPr/>
          </p:nvSpPr>
          <p:spPr bwMode="auto">
            <a:xfrm>
              <a:off x="318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29" name="Line 2245"/>
            <p:cNvSpPr>
              <a:spLocks noChangeShapeType="1"/>
            </p:cNvSpPr>
            <p:nvPr/>
          </p:nvSpPr>
          <p:spPr bwMode="auto">
            <a:xfrm>
              <a:off x="323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0" name="Line 2246"/>
            <p:cNvSpPr>
              <a:spLocks noChangeShapeType="1"/>
            </p:cNvSpPr>
            <p:nvPr/>
          </p:nvSpPr>
          <p:spPr bwMode="auto">
            <a:xfrm>
              <a:off x="328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1" name="Line 2247"/>
            <p:cNvSpPr>
              <a:spLocks noChangeShapeType="1"/>
            </p:cNvSpPr>
            <p:nvPr/>
          </p:nvSpPr>
          <p:spPr bwMode="auto">
            <a:xfrm>
              <a:off x="332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2" name="Line 2248"/>
            <p:cNvSpPr>
              <a:spLocks noChangeShapeType="1"/>
            </p:cNvSpPr>
            <p:nvPr/>
          </p:nvSpPr>
          <p:spPr bwMode="auto">
            <a:xfrm>
              <a:off x="337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3" name="Line 2249"/>
            <p:cNvSpPr>
              <a:spLocks noChangeShapeType="1"/>
            </p:cNvSpPr>
            <p:nvPr/>
          </p:nvSpPr>
          <p:spPr bwMode="auto">
            <a:xfrm>
              <a:off x="342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4" name="Line 2250"/>
            <p:cNvSpPr>
              <a:spLocks noChangeShapeType="1"/>
            </p:cNvSpPr>
            <p:nvPr/>
          </p:nvSpPr>
          <p:spPr bwMode="auto">
            <a:xfrm>
              <a:off x="347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5" name="Line 2251"/>
            <p:cNvSpPr>
              <a:spLocks noChangeShapeType="1"/>
            </p:cNvSpPr>
            <p:nvPr/>
          </p:nvSpPr>
          <p:spPr bwMode="auto">
            <a:xfrm>
              <a:off x="352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6" name="Line 2252"/>
            <p:cNvSpPr>
              <a:spLocks noChangeShapeType="1"/>
            </p:cNvSpPr>
            <p:nvPr/>
          </p:nvSpPr>
          <p:spPr bwMode="auto">
            <a:xfrm>
              <a:off x="356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7" name="Line 2253"/>
            <p:cNvSpPr>
              <a:spLocks noChangeShapeType="1"/>
            </p:cNvSpPr>
            <p:nvPr/>
          </p:nvSpPr>
          <p:spPr bwMode="auto">
            <a:xfrm>
              <a:off x="361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8" name="Line 2254"/>
            <p:cNvSpPr>
              <a:spLocks noChangeShapeType="1"/>
            </p:cNvSpPr>
            <p:nvPr/>
          </p:nvSpPr>
          <p:spPr bwMode="auto">
            <a:xfrm>
              <a:off x="366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39" name="Line 2255"/>
            <p:cNvSpPr>
              <a:spLocks noChangeShapeType="1"/>
            </p:cNvSpPr>
            <p:nvPr/>
          </p:nvSpPr>
          <p:spPr bwMode="auto">
            <a:xfrm>
              <a:off x="371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0" name="Line 2256"/>
            <p:cNvSpPr>
              <a:spLocks noChangeShapeType="1"/>
            </p:cNvSpPr>
            <p:nvPr/>
          </p:nvSpPr>
          <p:spPr bwMode="auto">
            <a:xfrm>
              <a:off x="376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1" name="Line 2257"/>
            <p:cNvSpPr>
              <a:spLocks noChangeShapeType="1"/>
            </p:cNvSpPr>
            <p:nvPr/>
          </p:nvSpPr>
          <p:spPr bwMode="auto">
            <a:xfrm>
              <a:off x="380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2" name="Line 2258"/>
            <p:cNvSpPr>
              <a:spLocks noChangeShapeType="1"/>
            </p:cNvSpPr>
            <p:nvPr/>
          </p:nvSpPr>
          <p:spPr bwMode="auto">
            <a:xfrm>
              <a:off x="385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3" name="Line 2259"/>
            <p:cNvSpPr>
              <a:spLocks noChangeShapeType="1"/>
            </p:cNvSpPr>
            <p:nvPr/>
          </p:nvSpPr>
          <p:spPr bwMode="auto">
            <a:xfrm>
              <a:off x="390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4" name="Line 2260"/>
            <p:cNvSpPr>
              <a:spLocks noChangeShapeType="1"/>
            </p:cNvSpPr>
            <p:nvPr/>
          </p:nvSpPr>
          <p:spPr bwMode="auto">
            <a:xfrm>
              <a:off x="395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5" name="Line 2261"/>
            <p:cNvSpPr>
              <a:spLocks noChangeShapeType="1"/>
            </p:cNvSpPr>
            <p:nvPr/>
          </p:nvSpPr>
          <p:spPr bwMode="auto">
            <a:xfrm>
              <a:off x="400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6" name="Line 2262"/>
            <p:cNvSpPr>
              <a:spLocks noChangeShapeType="1"/>
            </p:cNvSpPr>
            <p:nvPr/>
          </p:nvSpPr>
          <p:spPr bwMode="auto">
            <a:xfrm>
              <a:off x="404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7" name="Line 2263"/>
            <p:cNvSpPr>
              <a:spLocks noChangeShapeType="1"/>
            </p:cNvSpPr>
            <p:nvPr/>
          </p:nvSpPr>
          <p:spPr bwMode="auto">
            <a:xfrm>
              <a:off x="409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8" name="Line 2264"/>
            <p:cNvSpPr>
              <a:spLocks noChangeShapeType="1"/>
            </p:cNvSpPr>
            <p:nvPr/>
          </p:nvSpPr>
          <p:spPr bwMode="auto">
            <a:xfrm>
              <a:off x="414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49" name="Line 2265"/>
            <p:cNvSpPr>
              <a:spLocks noChangeShapeType="1"/>
            </p:cNvSpPr>
            <p:nvPr/>
          </p:nvSpPr>
          <p:spPr bwMode="auto">
            <a:xfrm>
              <a:off x="419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0" name="Line 2266"/>
            <p:cNvSpPr>
              <a:spLocks noChangeShapeType="1"/>
            </p:cNvSpPr>
            <p:nvPr/>
          </p:nvSpPr>
          <p:spPr bwMode="auto">
            <a:xfrm>
              <a:off x="424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1" name="Line 2267"/>
            <p:cNvSpPr>
              <a:spLocks noChangeShapeType="1"/>
            </p:cNvSpPr>
            <p:nvPr/>
          </p:nvSpPr>
          <p:spPr bwMode="auto">
            <a:xfrm>
              <a:off x="428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2" name="Line 2268"/>
            <p:cNvSpPr>
              <a:spLocks noChangeShapeType="1"/>
            </p:cNvSpPr>
            <p:nvPr/>
          </p:nvSpPr>
          <p:spPr bwMode="auto">
            <a:xfrm flipV="1">
              <a:off x="928" y="1348"/>
              <a:ext cx="0" cy="18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3" name="Line 2269"/>
            <p:cNvSpPr>
              <a:spLocks noChangeShapeType="1"/>
            </p:cNvSpPr>
            <p:nvPr/>
          </p:nvSpPr>
          <p:spPr bwMode="auto">
            <a:xfrm>
              <a:off x="904" y="3188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4" name="Line 2270"/>
            <p:cNvSpPr>
              <a:spLocks noChangeShapeType="1"/>
            </p:cNvSpPr>
            <p:nvPr/>
          </p:nvSpPr>
          <p:spPr bwMode="auto">
            <a:xfrm>
              <a:off x="928" y="3188"/>
              <a:ext cx="33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5" name="Line 2271"/>
            <p:cNvSpPr>
              <a:spLocks noChangeShapeType="1"/>
            </p:cNvSpPr>
            <p:nvPr/>
          </p:nvSpPr>
          <p:spPr bwMode="auto">
            <a:xfrm flipV="1">
              <a:off x="928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6" name="Line 2272"/>
            <p:cNvSpPr>
              <a:spLocks noChangeShapeType="1"/>
            </p:cNvSpPr>
            <p:nvPr/>
          </p:nvSpPr>
          <p:spPr bwMode="auto">
            <a:xfrm flipV="1">
              <a:off x="1096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7" name="Line 2273"/>
            <p:cNvSpPr>
              <a:spLocks noChangeShapeType="1"/>
            </p:cNvSpPr>
            <p:nvPr/>
          </p:nvSpPr>
          <p:spPr bwMode="auto">
            <a:xfrm flipV="1">
              <a:off x="1272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8" name="Line 2274"/>
            <p:cNvSpPr>
              <a:spLocks noChangeShapeType="1"/>
            </p:cNvSpPr>
            <p:nvPr/>
          </p:nvSpPr>
          <p:spPr bwMode="auto">
            <a:xfrm flipV="1">
              <a:off x="1440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59" name="Line 2275"/>
            <p:cNvSpPr>
              <a:spLocks noChangeShapeType="1"/>
            </p:cNvSpPr>
            <p:nvPr/>
          </p:nvSpPr>
          <p:spPr bwMode="auto">
            <a:xfrm flipV="1">
              <a:off x="1608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0" name="Line 2276"/>
            <p:cNvSpPr>
              <a:spLocks noChangeShapeType="1"/>
            </p:cNvSpPr>
            <p:nvPr/>
          </p:nvSpPr>
          <p:spPr bwMode="auto">
            <a:xfrm flipV="1">
              <a:off x="1776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1" name="Line 2277"/>
            <p:cNvSpPr>
              <a:spLocks noChangeShapeType="1"/>
            </p:cNvSpPr>
            <p:nvPr/>
          </p:nvSpPr>
          <p:spPr bwMode="auto">
            <a:xfrm flipV="1">
              <a:off x="1944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2" name="Line 2278"/>
            <p:cNvSpPr>
              <a:spLocks noChangeShapeType="1"/>
            </p:cNvSpPr>
            <p:nvPr/>
          </p:nvSpPr>
          <p:spPr bwMode="auto">
            <a:xfrm flipV="1">
              <a:off x="2112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3" name="Line 2279"/>
            <p:cNvSpPr>
              <a:spLocks noChangeShapeType="1"/>
            </p:cNvSpPr>
            <p:nvPr/>
          </p:nvSpPr>
          <p:spPr bwMode="auto">
            <a:xfrm flipV="1">
              <a:off x="2280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4" name="Line 2280"/>
            <p:cNvSpPr>
              <a:spLocks noChangeShapeType="1"/>
            </p:cNvSpPr>
            <p:nvPr/>
          </p:nvSpPr>
          <p:spPr bwMode="auto">
            <a:xfrm flipV="1">
              <a:off x="2456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5" name="Line 2281"/>
            <p:cNvSpPr>
              <a:spLocks noChangeShapeType="1"/>
            </p:cNvSpPr>
            <p:nvPr/>
          </p:nvSpPr>
          <p:spPr bwMode="auto">
            <a:xfrm flipV="1">
              <a:off x="2624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6" name="Line 2282"/>
            <p:cNvSpPr>
              <a:spLocks noChangeShapeType="1"/>
            </p:cNvSpPr>
            <p:nvPr/>
          </p:nvSpPr>
          <p:spPr bwMode="auto">
            <a:xfrm flipV="1">
              <a:off x="2792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7" name="Line 2283"/>
            <p:cNvSpPr>
              <a:spLocks noChangeShapeType="1"/>
            </p:cNvSpPr>
            <p:nvPr/>
          </p:nvSpPr>
          <p:spPr bwMode="auto">
            <a:xfrm flipV="1">
              <a:off x="2960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8" name="Line 2284"/>
            <p:cNvSpPr>
              <a:spLocks noChangeShapeType="1"/>
            </p:cNvSpPr>
            <p:nvPr/>
          </p:nvSpPr>
          <p:spPr bwMode="auto">
            <a:xfrm flipV="1">
              <a:off x="3128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69" name="Line 2285"/>
            <p:cNvSpPr>
              <a:spLocks noChangeShapeType="1"/>
            </p:cNvSpPr>
            <p:nvPr/>
          </p:nvSpPr>
          <p:spPr bwMode="auto">
            <a:xfrm flipV="1">
              <a:off x="3296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0" name="Line 2286"/>
            <p:cNvSpPr>
              <a:spLocks noChangeShapeType="1"/>
            </p:cNvSpPr>
            <p:nvPr/>
          </p:nvSpPr>
          <p:spPr bwMode="auto">
            <a:xfrm flipV="1">
              <a:off x="3464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1" name="Line 2287"/>
            <p:cNvSpPr>
              <a:spLocks noChangeShapeType="1"/>
            </p:cNvSpPr>
            <p:nvPr/>
          </p:nvSpPr>
          <p:spPr bwMode="auto">
            <a:xfrm flipV="1">
              <a:off x="3640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2" name="Line 2288"/>
            <p:cNvSpPr>
              <a:spLocks noChangeShapeType="1"/>
            </p:cNvSpPr>
            <p:nvPr/>
          </p:nvSpPr>
          <p:spPr bwMode="auto">
            <a:xfrm flipV="1">
              <a:off x="3808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3" name="Line 2289"/>
            <p:cNvSpPr>
              <a:spLocks noChangeShapeType="1"/>
            </p:cNvSpPr>
            <p:nvPr/>
          </p:nvSpPr>
          <p:spPr bwMode="auto">
            <a:xfrm flipV="1">
              <a:off x="3976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4" name="Line 2290"/>
            <p:cNvSpPr>
              <a:spLocks noChangeShapeType="1"/>
            </p:cNvSpPr>
            <p:nvPr/>
          </p:nvSpPr>
          <p:spPr bwMode="auto">
            <a:xfrm flipV="1">
              <a:off x="4144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5" name="Line 2291"/>
            <p:cNvSpPr>
              <a:spLocks noChangeShapeType="1"/>
            </p:cNvSpPr>
            <p:nvPr/>
          </p:nvSpPr>
          <p:spPr bwMode="auto">
            <a:xfrm flipV="1">
              <a:off x="4312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6" name="Freeform 2292"/>
            <p:cNvSpPr>
              <a:spLocks/>
            </p:cNvSpPr>
            <p:nvPr/>
          </p:nvSpPr>
          <p:spPr bwMode="auto">
            <a:xfrm>
              <a:off x="924" y="1368"/>
              <a:ext cx="3385" cy="1817"/>
            </a:xfrm>
            <a:custGeom>
              <a:avLst/>
              <a:gdLst>
                <a:gd name="T0" fmla="*/ 0 w 3385"/>
                <a:gd name="T1" fmla="*/ 1816 h 1817"/>
                <a:gd name="T2" fmla="*/ 168 w 3385"/>
                <a:gd name="T3" fmla="*/ 1752 h 1817"/>
                <a:gd name="T4" fmla="*/ 344 w 3385"/>
                <a:gd name="T5" fmla="*/ 1696 h 1817"/>
                <a:gd name="T6" fmla="*/ 512 w 3385"/>
                <a:gd name="T7" fmla="*/ 1640 h 1817"/>
                <a:gd name="T8" fmla="*/ 680 w 3385"/>
                <a:gd name="T9" fmla="*/ 1576 h 1817"/>
                <a:gd name="T10" fmla="*/ 848 w 3385"/>
                <a:gd name="T11" fmla="*/ 1520 h 1817"/>
                <a:gd name="T12" fmla="*/ 1016 w 3385"/>
                <a:gd name="T13" fmla="*/ 1456 h 1817"/>
                <a:gd name="T14" fmla="*/ 1184 w 3385"/>
                <a:gd name="T15" fmla="*/ 1400 h 1817"/>
                <a:gd name="T16" fmla="*/ 1352 w 3385"/>
                <a:gd name="T17" fmla="*/ 1296 h 1817"/>
                <a:gd name="T18" fmla="*/ 1528 w 3385"/>
                <a:gd name="T19" fmla="*/ 1184 h 1817"/>
                <a:gd name="T20" fmla="*/ 1696 w 3385"/>
                <a:gd name="T21" fmla="*/ 1080 h 1817"/>
                <a:gd name="T22" fmla="*/ 1864 w 3385"/>
                <a:gd name="T23" fmla="*/ 968 h 1817"/>
                <a:gd name="T24" fmla="*/ 2032 w 3385"/>
                <a:gd name="T25" fmla="*/ 864 h 1817"/>
                <a:gd name="T26" fmla="*/ 2200 w 3385"/>
                <a:gd name="T27" fmla="*/ 752 h 1817"/>
                <a:gd name="T28" fmla="*/ 2368 w 3385"/>
                <a:gd name="T29" fmla="*/ 648 h 1817"/>
                <a:gd name="T30" fmla="*/ 2536 w 3385"/>
                <a:gd name="T31" fmla="*/ 536 h 1817"/>
                <a:gd name="T32" fmla="*/ 2712 w 3385"/>
                <a:gd name="T33" fmla="*/ 432 h 1817"/>
                <a:gd name="T34" fmla="*/ 2880 w 3385"/>
                <a:gd name="T35" fmla="*/ 328 h 1817"/>
                <a:gd name="T36" fmla="*/ 3048 w 3385"/>
                <a:gd name="T37" fmla="*/ 216 h 1817"/>
                <a:gd name="T38" fmla="*/ 3216 w 3385"/>
                <a:gd name="T39" fmla="*/ 112 h 1817"/>
                <a:gd name="T40" fmla="*/ 3384 w 3385"/>
                <a:gd name="T41" fmla="*/ 0 h 1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385" h="1817">
                  <a:moveTo>
                    <a:pt x="0" y="1816"/>
                  </a:moveTo>
                  <a:lnTo>
                    <a:pt x="168" y="1752"/>
                  </a:lnTo>
                  <a:lnTo>
                    <a:pt x="344" y="1696"/>
                  </a:lnTo>
                  <a:lnTo>
                    <a:pt x="512" y="1640"/>
                  </a:lnTo>
                  <a:lnTo>
                    <a:pt x="680" y="1576"/>
                  </a:lnTo>
                  <a:lnTo>
                    <a:pt x="848" y="1520"/>
                  </a:lnTo>
                  <a:lnTo>
                    <a:pt x="1016" y="1456"/>
                  </a:lnTo>
                  <a:lnTo>
                    <a:pt x="1184" y="1400"/>
                  </a:lnTo>
                  <a:lnTo>
                    <a:pt x="1352" y="1296"/>
                  </a:lnTo>
                  <a:lnTo>
                    <a:pt x="1528" y="1184"/>
                  </a:lnTo>
                  <a:lnTo>
                    <a:pt x="1696" y="1080"/>
                  </a:lnTo>
                  <a:lnTo>
                    <a:pt x="1864" y="968"/>
                  </a:lnTo>
                  <a:lnTo>
                    <a:pt x="2032" y="864"/>
                  </a:lnTo>
                  <a:lnTo>
                    <a:pt x="2200" y="752"/>
                  </a:lnTo>
                  <a:lnTo>
                    <a:pt x="2368" y="648"/>
                  </a:lnTo>
                  <a:lnTo>
                    <a:pt x="2536" y="536"/>
                  </a:lnTo>
                  <a:lnTo>
                    <a:pt x="2712" y="432"/>
                  </a:lnTo>
                  <a:lnTo>
                    <a:pt x="2880" y="328"/>
                  </a:lnTo>
                  <a:lnTo>
                    <a:pt x="3048" y="216"/>
                  </a:lnTo>
                  <a:lnTo>
                    <a:pt x="3216" y="112"/>
                  </a:lnTo>
                  <a:lnTo>
                    <a:pt x="3384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677" name="Freeform 2293"/>
            <p:cNvSpPr>
              <a:spLocks/>
            </p:cNvSpPr>
            <p:nvPr/>
          </p:nvSpPr>
          <p:spPr bwMode="auto">
            <a:xfrm>
              <a:off x="924" y="2824"/>
              <a:ext cx="3385" cy="361"/>
            </a:xfrm>
            <a:custGeom>
              <a:avLst/>
              <a:gdLst>
                <a:gd name="T0" fmla="*/ 0 w 3385"/>
                <a:gd name="T1" fmla="*/ 360 h 361"/>
                <a:gd name="T2" fmla="*/ 168 w 3385"/>
                <a:gd name="T3" fmla="*/ 344 h 361"/>
                <a:gd name="T4" fmla="*/ 344 w 3385"/>
                <a:gd name="T5" fmla="*/ 320 h 361"/>
                <a:gd name="T6" fmla="*/ 512 w 3385"/>
                <a:gd name="T7" fmla="*/ 304 h 361"/>
                <a:gd name="T8" fmla="*/ 680 w 3385"/>
                <a:gd name="T9" fmla="*/ 288 h 361"/>
                <a:gd name="T10" fmla="*/ 848 w 3385"/>
                <a:gd name="T11" fmla="*/ 272 h 361"/>
                <a:gd name="T12" fmla="*/ 1016 w 3385"/>
                <a:gd name="T13" fmla="*/ 248 h 361"/>
                <a:gd name="T14" fmla="*/ 1184 w 3385"/>
                <a:gd name="T15" fmla="*/ 232 h 361"/>
                <a:gd name="T16" fmla="*/ 1352 w 3385"/>
                <a:gd name="T17" fmla="*/ 216 h 361"/>
                <a:gd name="T18" fmla="*/ 1528 w 3385"/>
                <a:gd name="T19" fmla="*/ 200 h 361"/>
                <a:gd name="T20" fmla="*/ 1696 w 3385"/>
                <a:gd name="T21" fmla="*/ 176 h 361"/>
                <a:gd name="T22" fmla="*/ 1864 w 3385"/>
                <a:gd name="T23" fmla="*/ 160 h 361"/>
                <a:gd name="T24" fmla="*/ 2032 w 3385"/>
                <a:gd name="T25" fmla="*/ 144 h 361"/>
                <a:gd name="T26" fmla="*/ 2200 w 3385"/>
                <a:gd name="T27" fmla="*/ 128 h 361"/>
                <a:gd name="T28" fmla="*/ 2368 w 3385"/>
                <a:gd name="T29" fmla="*/ 104 h 361"/>
                <a:gd name="T30" fmla="*/ 2536 w 3385"/>
                <a:gd name="T31" fmla="*/ 88 h 361"/>
                <a:gd name="T32" fmla="*/ 2712 w 3385"/>
                <a:gd name="T33" fmla="*/ 72 h 361"/>
                <a:gd name="T34" fmla="*/ 2880 w 3385"/>
                <a:gd name="T35" fmla="*/ 56 h 361"/>
                <a:gd name="T36" fmla="*/ 3048 w 3385"/>
                <a:gd name="T37" fmla="*/ 32 h 361"/>
                <a:gd name="T38" fmla="*/ 3216 w 3385"/>
                <a:gd name="T39" fmla="*/ 16 h 361"/>
                <a:gd name="T40" fmla="*/ 3384 w 3385"/>
                <a:gd name="T41" fmla="*/ 0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385" h="361">
                  <a:moveTo>
                    <a:pt x="0" y="360"/>
                  </a:moveTo>
                  <a:lnTo>
                    <a:pt x="168" y="344"/>
                  </a:lnTo>
                  <a:lnTo>
                    <a:pt x="344" y="320"/>
                  </a:lnTo>
                  <a:lnTo>
                    <a:pt x="512" y="304"/>
                  </a:lnTo>
                  <a:lnTo>
                    <a:pt x="680" y="288"/>
                  </a:lnTo>
                  <a:lnTo>
                    <a:pt x="848" y="272"/>
                  </a:lnTo>
                  <a:lnTo>
                    <a:pt x="1016" y="248"/>
                  </a:lnTo>
                  <a:lnTo>
                    <a:pt x="1184" y="232"/>
                  </a:lnTo>
                  <a:lnTo>
                    <a:pt x="1352" y="216"/>
                  </a:lnTo>
                  <a:lnTo>
                    <a:pt x="1528" y="200"/>
                  </a:lnTo>
                  <a:lnTo>
                    <a:pt x="1696" y="176"/>
                  </a:lnTo>
                  <a:lnTo>
                    <a:pt x="1864" y="160"/>
                  </a:lnTo>
                  <a:lnTo>
                    <a:pt x="2032" y="144"/>
                  </a:lnTo>
                  <a:lnTo>
                    <a:pt x="2200" y="128"/>
                  </a:lnTo>
                  <a:lnTo>
                    <a:pt x="2368" y="104"/>
                  </a:lnTo>
                  <a:lnTo>
                    <a:pt x="2536" y="88"/>
                  </a:lnTo>
                  <a:lnTo>
                    <a:pt x="2712" y="72"/>
                  </a:lnTo>
                  <a:lnTo>
                    <a:pt x="2880" y="56"/>
                  </a:lnTo>
                  <a:lnTo>
                    <a:pt x="3048" y="32"/>
                  </a:lnTo>
                  <a:lnTo>
                    <a:pt x="3216" y="16"/>
                  </a:lnTo>
                  <a:lnTo>
                    <a:pt x="3384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678" name="Rectangle 2294"/>
            <p:cNvSpPr>
              <a:spLocks noChangeArrowheads="1"/>
            </p:cNvSpPr>
            <p:nvPr/>
          </p:nvSpPr>
          <p:spPr bwMode="auto">
            <a:xfrm>
              <a:off x="904" y="3159"/>
              <a:ext cx="32" cy="4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79" name="Rectangle 2295"/>
            <p:cNvSpPr>
              <a:spLocks noChangeArrowheads="1"/>
            </p:cNvSpPr>
            <p:nvPr/>
          </p:nvSpPr>
          <p:spPr bwMode="auto">
            <a:xfrm>
              <a:off x="1072" y="3095"/>
              <a:ext cx="32" cy="4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0" name="Rectangle 2296"/>
            <p:cNvSpPr>
              <a:spLocks noChangeArrowheads="1"/>
            </p:cNvSpPr>
            <p:nvPr/>
          </p:nvSpPr>
          <p:spPr bwMode="auto">
            <a:xfrm>
              <a:off x="1248" y="304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1" name="Rectangle 2297"/>
            <p:cNvSpPr>
              <a:spLocks noChangeArrowheads="1"/>
            </p:cNvSpPr>
            <p:nvPr/>
          </p:nvSpPr>
          <p:spPr bwMode="auto">
            <a:xfrm>
              <a:off x="1416" y="298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2" name="Rectangle 2298"/>
            <p:cNvSpPr>
              <a:spLocks noChangeArrowheads="1"/>
            </p:cNvSpPr>
            <p:nvPr/>
          </p:nvSpPr>
          <p:spPr bwMode="auto">
            <a:xfrm>
              <a:off x="1584" y="292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3" name="Rectangle 2299"/>
            <p:cNvSpPr>
              <a:spLocks noChangeArrowheads="1"/>
            </p:cNvSpPr>
            <p:nvPr/>
          </p:nvSpPr>
          <p:spPr bwMode="auto">
            <a:xfrm>
              <a:off x="1752" y="286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4" name="Rectangle 2300"/>
            <p:cNvSpPr>
              <a:spLocks noChangeArrowheads="1"/>
            </p:cNvSpPr>
            <p:nvPr/>
          </p:nvSpPr>
          <p:spPr bwMode="auto">
            <a:xfrm>
              <a:off x="1920" y="280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5" name="Rectangle 2301"/>
            <p:cNvSpPr>
              <a:spLocks noChangeArrowheads="1"/>
            </p:cNvSpPr>
            <p:nvPr/>
          </p:nvSpPr>
          <p:spPr bwMode="auto">
            <a:xfrm>
              <a:off x="2088" y="274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6" name="Rectangle 2302"/>
            <p:cNvSpPr>
              <a:spLocks noChangeArrowheads="1"/>
            </p:cNvSpPr>
            <p:nvPr/>
          </p:nvSpPr>
          <p:spPr bwMode="auto">
            <a:xfrm>
              <a:off x="2256" y="264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7" name="Rectangle 2303"/>
            <p:cNvSpPr>
              <a:spLocks noChangeArrowheads="1"/>
            </p:cNvSpPr>
            <p:nvPr/>
          </p:nvSpPr>
          <p:spPr bwMode="auto">
            <a:xfrm>
              <a:off x="2432" y="2532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8" name="Rectangle 2304"/>
            <p:cNvSpPr>
              <a:spLocks noChangeArrowheads="1"/>
            </p:cNvSpPr>
            <p:nvPr/>
          </p:nvSpPr>
          <p:spPr bwMode="auto">
            <a:xfrm>
              <a:off x="2600" y="242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89" name="Rectangle 2305"/>
            <p:cNvSpPr>
              <a:spLocks noChangeArrowheads="1"/>
            </p:cNvSpPr>
            <p:nvPr/>
          </p:nvSpPr>
          <p:spPr bwMode="auto">
            <a:xfrm>
              <a:off x="2768" y="2316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0" name="Rectangle 2306"/>
            <p:cNvSpPr>
              <a:spLocks noChangeArrowheads="1"/>
            </p:cNvSpPr>
            <p:nvPr/>
          </p:nvSpPr>
          <p:spPr bwMode="auto">
            <a:xfrm>
              <a:off x="2936" y="2212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1" name="Rectangle 2307"/>
            <p:cNvSpPr>
              <a:spLocks noChangeArrowheads="1"/>
            </p:cNvSpPr>
            <p:nvPr/>
          </p:nvSpPr>
          <p:spPr bwMode="auto">
            <a:xfrm>
              <a:off x="3104" y="2100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2" name="Rectangle 2308"/>
            <p:cNvSpPr>
              <a:spLocks noChangeArrowheads="1"/>
            </p:cNvSpPr>
            <p:nvPr/>
          </p:nvSpPr>
          <p:spPr bwMode="auto">
            <a:xfrm>
              <a:off x="3272" y="1996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3" name="Rectangle 2309"/>
            <p:cNvSpPr>
              <a:spLocks noChangeArrowheads="1"/>
            </p:cNvSpPr>
            <p:nvPr/>
          </p:nvSpPr>
          <p:spPr bwMode="auto">
            <a:xfrm>
              <a:off x="3440" y="188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4" name="Rectangle 2310"/>
            <p:cNvSpPr>
              <a:spLocks noChangeArrowheads="1"/>
            </p:cNvSpPr>
            <p:nvPr/>
          </p:nvSpPr>
          <p:spPr bwMode="auto">
            <a:xfrm>
              <a:off x="3616" y="1780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5" name="Rectangle 2311"/>
            <p:cNvSpPr>
              <a:spLocks noChangeArrowheads="1"/>
            </p:cNvSpPr>
            <p:nvPr/>
          </p:nvSpPr>
          <p:spPr bwMode="auto">
            <a:xfrm>
              <a:off x="3784" y="1676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6" name="Rectangle 2312"/>
            <p:cNvSpPr>
              <a:spLocks noChangeArrowheads="1"/>
            </p:cNvSpPr>
            <p:nvPr/>
          </p:nvSpPr>
          <p:spPr bwMode="auto">
            <a:xfrm>
              <a:off x="3952" y="156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7" name="Rectangle 2313"/>
            <p:cNvSpPr>
              <a:spLocks noChangeArrowheads="1"/>
            </p:cNvSpPr>
            <p:nvPr/>
          </p:nvSpPr>
          <p:spPr bwMode="auto">
            <a:xfrm>
              <a:off x="4120" y="1460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8" name="Rectangle 2314"/>
            <p:cNvSpPr>
              <a:spLocks noChangeArrowheads="1"/>
            </p:cNvSpPr>
            <p:nvPr/>
          </p:nvSpPr>
          <p:spPr bwMode="auto">
            <a:xfrm>
              <a:off x="4288" y="134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699" name="Rectangle 2315"/>
            <p:cNvSpPr>
              <a:spLocks noChangeArrowheads="1"/>
            </p:cNvSpPr>
            <p:nvPr/>
          </p:nvSpPr>
          <p:spPr bwMode="auto">
            <a:xfrm>
              <a:off x="904" y="3159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0" name="Rectangle 2316"/>
            <p:cNvSpPr>
              <a:spLocks noChangeArrowheads="1"/>
            </p:cNvSpPr>
            <p:nvPr/>
          </p:nvSpPr>
          <p:spPr bwMode="auto">
            <a:xfrm>
              <a:off x="1072" y="3143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1" name="Rectangle 2317"/>
            <p:cNvSpPr>
              <a:spLocks noChangeArrowheads="1"/>
            </p:cNvSpPr>
            <p:nvPr/>
          </p:nvSpPr>
          <p:spPr bwMode="auto">
            <a:xfrm>
              <a:off x="1248" y="3119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2" name="Rectangle 2318"/>
            <p:cNvSpPr>
              <a:spLocks noChangeArrowheads="1"/>
            </p:cNvSpPr>
            <p:nvPr/>
          </p:nvSpPr>
          <p:spPr bwMode="auto">
            <a:xfrm>
              <a:off x="1416" y="3103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3" name="Rectangle 2319"/>
            <p:cNvSpPr>
              <a:spLocks noChangeArrowheads="1"/>
            </p:cNvSpPr>
            <p:nvPr/>
          </p:nvSpPr>
          <p:spPr bwMode="auto">
            <a:xfrm>
              <a:off x="1584" y="3087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4" name="Rectangle 2320"/>
            <p:cNvSpPr>
              <a:spLocks noChangeArrowheads="1"/>
            </p:cNvSpPr>
            <p:nvPr/>
          </p:nvSpPr>
          <p:spPr bwMode="auto">
            <a:xfrm>
              <a:off x="1752" y="3071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5" name="Rectangle 2321"/>
            <p:cNvSpPr>
              <a:spLocks noChangeArrowheads="1"/>
            </p:cNvSpPr>
            <p:nvPr/>
          </p:nvSpPr>
          <p:spPr bwMode="auto">
            <a:xfrm>
              <a:off x="1920" y="3047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6" name="Rectangle 2322"/>
            <p:cNvSpPr>
              <a:spLocks noChangeArrowheads="1"/>
            </p:cNvSpPr>
            <p:nvPr/>
          </p:nvSpPr>
          <p:spPr bwMode="auto">
            <a:xfrm>
              <a:off x="2088" y="3036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7" name="Rectangle 2323"/>
            <p:cNvSpPr>
              <a:spLocks noChangeArrowheads="1"/>
            </p:cNvSpPr>
            <p:nvPr/>
          </p:nvSpPr>
          <p:spPr bwMode="auto">
            <a:xfrm>
              <a:off x="2256" y="302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8" name="Rectangle 2324"/>
            <p:cNvSpPr>
              <a:spLocks noChangeArrowheads="1"/>
            </p:cNvSpPr>
            <p:nvPr/>
          </p:nvSpPr>
          <p:spPr bwMode="auto">
            <a:xfrm>
              <a:off x="2432" y="3004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09" name="Rectangle 2325"/>
            <p:cNvSpPr>
              <a:spLocks noChangeArrowheads="1"/>
            </p:cNvSpPr>
            <p:nvPr/>
          </p:nvSpPr>
          <p:spPr bwMode="auto">
            <a:xfrm>
              <a:off x="2600" y="298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0" name="Rectangle 2326"/>
            <p:cNvSpPr>
              <a:spLocks noChangeArrowheads="1"/>
            </p:cNvSpPr>
            <p:nvPr/>
          </p:nvSpPr>
          <p:spPr bwMode="auto">
            <a:xfrm>
              <a:off x="2768" y="2964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1" name="Rectangle 2327"/>
            <p:cNvSpPr>
              <a:spLocks noChangeArrowheads="1"/>
            </p:cNvSpPr>
            <p:nvPr/>
          </p:nvSpPr>
          <p:spPr bwMode="auto">
            <a:xfrm>
              <a:off x="2936" y="2948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2" name="Rectangle 2328"/>
            <p:cNvSpPr>
              <a:spLocks noChangeArrowheads="1"/>
            </p:cNvSpPr>
            <p:nvPr/>
          </p:nvSpPr>
          <p:spPr bwMode="auto">
            <a:xfrm>
              <a:off x="3104" y="2932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3" name="Rectangle 2329"/>
            <p:cNvSpPr>
              <a:spLocks noChangeArrowheads="1"/>
            </p:cNvSpPr>
            <p:nvPr/>
          </p:nvSpPr>
          <p:spPr bwMode="auto">
            <a:xfrm>
              <a:off x="3272" y="2908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4" name="Rectangle 2330"/>
            <p:cNvSpPr>
              <a:spLocks noChangeArrowheads="1"/>
            </p:cNvSpPr>
            <p:nvPr/>
          </p:nvSpPr>
          <p:spPr bwMode="auto">
            <a:xfrm>
              <a:off x="3440" y="2892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5" name="Rectangle 2331"/>
            <p:cNvSpPr>
              <a:spLocks noChangeArrowheads="1"/>
            </p:cNvSpPr>
            <p:nvPr/>
          </p:nvSpPr>
          <p:spPr bwMode="auto">
            <a:xfrm>
              <a:off x="3616" y="2876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6" name="Rectangle 2332"/>
            <p:cNvSpPr>
              <a:spLocks noChangeArrowheads="1"/>
            </p:cNvSpPr>
            <p:nvPr/>
          </p:nvSpPr>
          <p:spPr bwMode="auto">
            <a:xfrm>
              <a:off x="3784" y="286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7" name="Rectangle 2333"/>
            <p:cNvSpPr>
              <a:spLocks noChangeArrowheads="1"/>
            </p:cNvSpPr>
            <p:nvPr/>
          </p:nvSpPr>
          <p:spPr bwMode="auto">
            <a:xfrm>
              <a:off x="3952" y="2836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8" name="Rectangle 2334"/>
            <p:cNvSpPr>
              <a:spLocks noChangeArrowheads="1"/>
            </p:cNvSpPr>
            <p:nvPr/>
          </p:nvSpPr>
          <p:spPr bwMode="auto">
            <a:xfrm>
              <a:off x="4120" y="282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19" name="Rectangle 2335"/>
            <p:cNvSpPr>
              <a:spLocks noChangeArrowheads="1"/>
            </p:cNvSpPr>
            <p:nvPr/>
          </p:nvSpPr>
          <p:spPr bwMode="auto">
            <a:xfrm>
              <a:off x="4288" y="2804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20" name="Rectangle 2336"/>
            <p:cNvSpPr>
              <a:spLocks noChangeArrowheads="1"/>
            </p:cNvSpPr>
            <p:nvPr/>
          </p:nvSpPr>
          <p:spPr bwMode="auto">
            <a:xfrm>
              <a:off x="633" y="3026"/>
              <a:ext cx="429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</a:t>
              </a:r>
            </a:p>
          </p:txBody>
        </p:sp>
        <p:sp>
          <p:nvSpPr>
            <p:cNvPr id="530721" name="Rectangle 2337"/>
            <p:cNvSpPr>
              <a:spLocks noChangeArrowheads="1"/>
            </p:cNvSpPr>
            <p:nvPr/>
          </p:nvSpPr>
          <p:spPr bwMode="auto">
            <a:xfrm>
              <a:off x="521" y="2419"/>
              <a:ext cx="498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 dirty="0">
                  <a:latin typeface="Geneva" charset="0"/>
                </a:rPr>
                <a:t>10</a:t>
              </a:r>
            </a:p>
          </p:txBody>
        </p:sp>
        <p:sp>
          <p:nvSpPr>
            <p:cNvPr id="530722" name="Rectangle 2338"/>
            <p:cNvSpPr>
              <a:spLocks noChangeArrowheads="1"/>
            </p:cNvSpPr>
            <p:nvPr/>
          </p:nvSpPr>
          <p:spPr bwMode="auto">
            <a:xfrm>
              <a:off x="418" y="1860"/>
              <a:ext cx="56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00</a:t>
              </a:r>
            </a:p>
          </p:txBody>
        </p:sp>
        <p:sp>
          <p:nvSpPr>
            <p:cNvPr id="530723" name="Rectangle 2339"/>
            <p:cNvSpPr>
              <a:spLocks noChangeArrowheads="1"/>
            </p:cNvSpPr>
            <p:nvPr/>
          </p:nvSpPr>
          <p:spPr bwMode="auto">
            <a:xfrm>
              <a:off x="265" y="1193"/>
              <a:ext cx="63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000</a:t>
              </a:r>
            </a:p>
          </p:txBody>
        </p:sp>
        <p:sp>
          <p:nvSpPr>
            <p:cNvPr id="530724" name="Rectangle 2340"/>
            <p:cNvSpPr>
              <a:spLocks noChangeArrowheads="1"/>
            </p:cNvSpPr>
            <p:nvPr/>
          </p:nvSpPr>
          <p:spPr bwMode="auto">
            <a:xfrm rot="16200000">
              <a:off x="80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0</a:t>
              </a:r>
            </a:p>
          </p:txBody>
        </p:sp>
        <p:sp>
          <p:nvSpPr>
            <p:cNvPr id="530725" name="Rectangle 2341"/>
            <p:cNvSpPr>
              <a:spLocks noChangeArrowheads="1"/>
            </p:cNvSpPr>
            <p:nvPr/>
          </p:nvSpPr>
          <p:spPr bwMode="auto">
            <a:xfrm rot="16200000">
              <a:off x="97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1</a:t>
              </a:r>
            </a:p>
          </p:txBody>
        </p:sp>
        <p:sp>
          <p:nvSpPr>
            <p:cNvPr id="530726" name="Rectangle 2342"/>
            <p:cNvSpPr>
              <a:spLocks noChangeArrowheads="1"/>
            </p:cNvSpPr>
            <p:nvPr/>
          </p:nvSpPr>
          <p:spPr bwMode="auto">
            <a:xfrm rot="16200000">
              <a:off x="131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3</a:t>
              </a:r>
            </a:p>
          </p:txBody>
        </p:sp>
        <p:sp>
          <p:nvSpPr>
            <p:cNvPr id="530727" name="Rectangle 2343"/>
            <p:cNvSpPr>
              <a:spLocks noChangeArrowheads="1"/>
            </p:cNvSpPr>
            <p:nvPr/>
          </p:nvSpPr>
          <p:spPr bwMode="auto">
            <a:xfrm rot="16200000">
              <a:off x="147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4</a:t>
              </a:r>
            </a:p>
          </p:txBody>
        </p:sp>
        <p:sp>
          <p:nvSpPr>
            <p:cNvPr id="530728" name="Rectangle 2344"/>
            <p:cNvSpPr>
              <a:spLocks noChangeArrowheads="1"/>
            </p:cNvSpPr>
            <p:nvPr/>
          </p:nvSpPr>
          <p:spPr bwMode="auto">
            <a:xfrm rot="16200000">
              <a:off x="1642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5</a:t>
              </a:r>
            </a:p>
          </p:txBody>
        </p:sp>
        <p:sp>
          <p:nvSpPr>
            <p:cNvPr id="530729" name="Rectangle 2345"/>
            <p:cNvSpPr>
              <a:spLocks noChangeArrowheads="1"/>
            </p:cNvSpPr>
            <p:nvPr/>
          </p:nvSpPr>
          <p:spPr bwMode="auto">
            <a:xfrm rot="16200000">
              <a:off x="182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6</a:t>
              </a:r>
            </a:p>
          </p:txBody>
        </p:sp>
        <p:sp>
          <p:nvSpPr>
            <p:cNvPr id="530730" name="Rectangle 2346"/>
            <p:cNvSpPr>
              <a:spLocks noChangeArrowheads="1"/>
            </p:cNvSpPr>
            <p:nvPr/>
          </p:nvSpPr>
          <p:spPr bwMode="auto">
            <a:xfrm rot="16200000">
              <a:off x="1992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7</a:t>
              </a:r>
            </a:p>
          </p:txBody>
        </p:sp>
        <p:sp>
          <p:nvSpPr>
            <p:cNvPr id="530731" name="Rectangle 2347"/>
            <p:cNvSpPr>
              <a:spLocks noChangeArrowheads="1"/>
            </p:cNvSpPr>
            <p:nvPr/>
          </p:nvSpPr>
          <p:spPr bwMode="auto">
            <a:xfrm rot="16200000">
              <a:off x="215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8</a:t>
              </a:r>
            </a:p>
          </p:txBody>
        </p:sp>
        <p:sp>
          <p:nvSpPr>
            <p:cNvPr id="530732" name="Rectangle 2348"/>
            <p:cNvSpPr>
              <a:spLocks noChangeArrowheads="1"/>
            </p:cNvSpPr>
            <p:nvPr/>
          </p:nvSpPr>
          <p:spPr bwMode="auto">
            <a:xfrm rot="16200000">
              <a:off x="2323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9</a:t>
              </a:r>
            </a:p>
          </p:txBody>
        </p:sp>
        <p:sp>
          <p:nvSpPr>
            <p:cNvPr id="530733" name="Rectangle 2349"/>
            <p:cNvSpPr>
              <a:spLocks noChangeArrowheads="1"/>
            </p:cNvSpPr>
            <p:nvPr/>
          </p:nvSpPr>
          <p:spPr bwMode="auto">
            <a:xfrm rot="16200000">
              <a:off x="2488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0</a:t>
              </a:r>
            </a:p>
          </p:txBody>
        </p:sp>
        <p:sp>
          <p:nvSpPr>
            <p:cNvPr id="530734" name="Rectangle 2350"/>
            <p:cNvSpPr>
              <a:spLocks noChangeArrowheads="1"/>
            </p:cNvSpPr>
            <p:nvPr/>
          </p:nvSpPr>
          <p:spPr bwMode="auto">
            <a:xfrm rot="16200000">
              <a:off x="2663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1</a:t>
              </a:r>
            </a:p>
          </p:txBody>
        </p:sp>
        <p:sp>
          <p:nvSpPr>
            <p:cNvPr id="530735" name="Rectangle 2351"/>
            <p:cNvSpPr>
              <a:spLocks noChangeArrowheads="1"/>
            </p:cNvSpPr>
            <p:nvPr/>
          </p:nvSpPr>
          <p:spPr bwMode="auto">
            <a:xfrm rot="16200000">
              <a:off x="283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2</a:t>
              </a:r>
            </a:p>
          </p:txBody>
        </p:sp>
        <p:sp>
          <p:nvSpPr>
            <p:cNvPr id="530736" name="Rectangle 2352"/>
            <p:cNvSpPr>
              <a:spLocks noChangeArrowheads="1"/>
            </p:cNvSpPr>
            <p:nvPr/>
          </p:nvSpPr>
          <p:spPr bwMode="auto">
            <a:xfrm rot="16200000">
              <a:off x="3003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3</a:t>
              </a:r>
            </a:p>
          </p:txBody>
        </p:sp>
        <p:sp>
          <p:nvSpPr>
            <p:cNvPr id="530737" name="Rectangle 2353"/>
            <p:cNvSpPr>
              <a:spLocks noChangeArrowheads="1"/>
            </p:cNvSpPr>
            <p:nvPr/>
          </p:nvSpPr>
          <p:spPr bwMode="auto">
            <a:xfrm rot="16200000">
              <a:off x="3168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4</a:t>
              </a:r>
            </a:p>
          </p:txBody>
        </p:sp>
        <p:sp>
          <p:nvSpPr>
            <p:cNvPr id="530738" name="Rectangle 2354"/>
            <p:cNvSpPr>
              <a:spLocks noChangeArrowheads="1"/>
            </p:cNvSpPr>
            <p:nvPr/>
          </p:nvSpPr>
          <p:spPr bwMode="auto">
            <a:xfrm rot="16200000">
              <a:off x="334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5</a:t>
              </a:r>
            </a:p>
          </p:txBody>
        </p:sp>
        <p:sp>
          <p:nvSpPr>
            <p:cNvPr id="530739" name="Rectangle 2355"/>
            <p:cNvSpPr>
              <a:spLocks noChangeArrowheads="1"/>
            </p:cNvSpPr>
            <p:nvPr/>
          </p:nvSpPr>
          <p:spPr bwMode="auto">
            <a:xfrm rot="16200000">
              <a:off x="350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6</a:t>
              </a:r>
            </a:p>
          </p:txBody>
        </p:sp>
        <p:sp>
          <p:nvSpPr>
            <p:cNvPr id="530740" name="Rectangle 2356"/>
            <p:cNvSpPr>
              <a:spLocks noChangeArrowheads="1"/>
            </p:cNvSpPr>
            <p:nvPr/>
          </p:nvSpPr>
          <p:spPr bwMode="auto">
            <a:xfrm rot="16200000">
              <a:off x="368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7</a:t>
              </a:r>
            </a:p>
          </p:txBody>
        </p:sp>
        <p:sp>
          <p:nvSpPr>
            <p:cNvPr id="530741" name="Rectangle 2357"/>
            <p:cNvSpPr>
              <a:spLocks noChangeArrowheads="1"/>
            </p:cNvSpPr>
            <p:nvPr/>
          </p:nvSpPr>
          <p:spPr bwMode="auto">
            <a:xfrm rot="16200000">
              <a:off x="383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8</a:t>
              </a:r>
            </a:p>
          </p:txBody>
        </p:sp>
        <p:sp>
          <p:nvSpPr>
            <p:cNvPr id="530742" name="Rectangle 2358"/>
            <p:cNvSpPr>
              <a:spLocks noChangeArrowheads="1"/>
            </p:cNvSpPr>
            <p:nvPr/>
          </p:nvSpPr>
          <p:spPr bwMode="auto">
            <a:xfrm rot="16200000">
              <a:off x="402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99</a:t>
              </a:r>
            </a:p>
          </p:txBody>
        </p:sp>
        <p:sp>
          <p:nvSpPr>
            <p:cNvPr id="530743" name="Rectangle 2359"/>
            <p:cNvSpPr>
              <a:spLocks noChangeArrowheads="1"/>
            </p:cNvSpPr>
            <p:nvPr/>
          </p:nvSpPr>
          <p:spPr bwMode="auto">
            <a:xfrm rot="16200000">
              <a:off x="418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2000</a:t>
              </a:r>
            </a:p>
          </p:txBody>
        </p:sp>
        <p:sp>
          <p:nvSpPr>
            <p:cNvPr id="530744" name="Rectangle 2360"/>
            <p:cNvSpPr>
              <a:spLocks noChangeArrowheads="1"/>
            </p:cNvSpPr>
            <p:nvPr/>
          </p:nvSpPr>
          <p:spPr bwMode="auto">
            <a:xfrm>
              <a:off x="4235" y="2885"/>
              <a:ext cx="731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Arial" charset="0"/>
                </a:rPr>
                <a:t>DRAM</a:t>
              </a:r>
            </a:p>
          </p:txBody>
        </p:sp>
        <p:sp>
          <p:nvSpPr>
            <p:cNvPr id="530745" name="Rectangle 2361"/>
            <p:cNvSpPr>
              <a:spLocks noChangeArrowheads="1"/>
            </p:cNvSpPr>
            <p:nvPr/>
          </p:nvSpPr>
          <p:spPr bwMode="auto">
            <a:xfrm>
              <a:off x="4294" y="1324"/>
              <a:ext cx="62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Geneva" charset="0"/>
                </a:rPr>
                <a:t>CPU</a:t>
              </a:r>
            </a:p>
          </p:txBody>
        </p:sp>
        <p:sp>
          <p:nvSpPr>
            <p:cNvPr id="530746" name="Arc 2362"/>
            <p:cNvSpPr>
              <a:spLocks/>
            </p:cNvSpPr>
            <p:nvPr/>
          </p:nvSpPr>
          <p:spPr bwMode="auto">
            <a:xfrm>
              <a:off x="4353" y="1211"/>
              <a:ext cx="352" cy="11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39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21599"/>
                  </a:moveTo>
                  <a:cubicBezTo>
                    <a:pt x="-1" y="9694"/>
                    <a:pt x="9633" y="33"/>
                    <a:pt x="21539" y="0"/>
                  </a:cubicBezTo>
                </a:path>
                <a:path w="21600" h="21600" stroke="0" extrusionOk="0">
                  <a:moveTo>
                    <a:pt x="-1" y="21599"/>
                  </a:moveTo>
                  <a:cubicBezTo>
                    <a:pt x="-1" y="9694"/>
                    <a:pt x="9633" y="33"/>
                    <a:pt x="2153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47" name="Rectangle 2363"/>
            <p:cNvSpPr>
              <a:spLocks noChangeArrowheads="1"/>
            </p:cNvSpPr>
            <p:nvPr/>
          </p:nvSpPr>
          <p:spPr bwMode="auto">
            <a:xfrm rot="16200000">
              <a:off x="1168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sz="500" b="1">
                  <a:latin typeface="Geneva" charset="0"/>
                </a:rPr>
                <a:t>1982</a:t>
              </a:r>
            </a:p>
          </p:txBody>
        </p:sp>
        <p:sp>
          <p:nvSpPr>
            <p:cNvPr id="530748" name="Line 2364"/>
            <p:cNvSpPr>
              <a:spLocks noChangeShapeType="1"/>
            </p:cNvSpPr>
            <p:nvPr/>
          </p:nvSpPr>
          <p:spPr bwMode="auto">
            <a:xfrm>
              <a:off x="3819" y="1736"/>
              <a:ext cx="0" cy="1136"/>
            </a:xfrm>
            <a:prstGeom prst="line">
              <a:avLst/>
            </a:prstGeom>
            <a:noFill/>
            <a:ln w="25400">
              <a:solidFill>
                <a:srgbClr val="FC0128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0749" name="Rectangle 2365"/>
            <p:cNvSpPr>
              <a:spLocks noChangeArrowheads="1"/>
            </p:cNvSpPr>
            <p:nvPr/>
          </p:nvSpPr>
          <p:spPr bwMode="auto">
            <a:xfrm>
              <a:off x="3804" y="1863"/>
              <a:ext cx="1497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>
                  <a:latin typeface="Arial" charset="0"/>
                </a:rPr>
                <a:t>Processor-Memory</a:t>
              </a:r>
            </a:p>
            <a:p>
              <a:r>
                <a:rPr lang="en-US" sz="500" b="1">
                  <a:latin typeface="Arial" charset="0"/>
                </a:rPr>
                <a:t>Performance Gap:</a:t>
              </a:r>
              <a:br>
                <a:rPr lang="en-US" sz="500" b="1">
                  <a:latin typeface="Arial" charset="0"/>
                </a:rPr>
              </a:br>
              <a:r>
                <a:rPr lang="en-US" sz="500" b="1">
                  <a:latin typeface="Arial" charset="0"/>
                </a:rPr>
                <a:t>(grows 50% / year)</a:t>
              </a:r>
            </a:p>
          </p:txBody>
        </p:sp>
        <p:sp>
          <p:nvSpPr>
            <p:cNvPr id="530750" name="Rectangle 2366"/>
            <p:cNvSpPr>
              <a:spLocks noChangeArrowheads="1"/>
            </p:cNvSpPr>
            <p:nvPr/>
          </p:nvSpPr>
          <p:spPr bwMode="auto">
            <a:xfrm rot="16200000">
              <a:off x="-125" y="2429"/>
              <a:ext cx="91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>
                  <a:latin typeface="Arial" charset="0"/>
                </a:rPr>
                <a:t>Performance</a:t>
              </a:r>
            </a:p>
          </p:txBody>
        </p:sp>
        <p:sp>
          <p:nvSpPr>
            <p:cNvPr id="530751" name="Rectangle 2367"/>
            <p:cNvSpPr>
              <a:spLocks noChangeArrowheads="1"/>
            </p:cNvSpPr>
            <p:nvPr/>
          </p:nvSpPr>
          <p:spPr bwMode="auto">
            <a:xfrm>
              <a:off x="2371" y="3774"/>
              <a:ext cx="652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500" b="1">
                  <a:latin typeface="Arial" charset="0"/>
                </a:rPr>
                <a:t>Time</a:t>
              </a:r>
            </a:p>
          </p:txBody>
        </p:sp>
        <p:sp>
          <p:nvSpPr>
            <p:cNvPr id="530752" name="Rectangle 2368"/>
            <p:cNvSpPr>
              <a:spLocks noChangeArrowheads="1"/>
            </p:cNvSpPr>
            <p:nvPr/>
          </p:nvSpPr>
          <p:spPr bwMode="auto">
            <a:xfrm>
              <a:off x="2518" y="1480"/>
              <a:ext cx="1179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ja-JP" altLang="en-US" sz="500">
                  <a:solidFill>
                    <a:srgbClr val="FC0128"/>
                  </a:solidFill>
                  <a:latin typeface="Arial"/>
                </a:rPr>
                <a:t>“</a:t>
              </a:r>
              <a:r>
                <a:rPr lang="en-US" sz="500">
                  <a:solidFill>
                    <a:srgbClr val="FC0128"/>
                  </a:solidFill>
                  <a:latin typeface="Arial" charset="0"/>
                </a:rPr>
                <a:t>Moore</a:t>
              </a:r>
              <a:r>
                <a:rPr lang="ja-JP" altLang="en-US" sz="500">
                  <a:solidFill>
                    <a:srgbClr val="FC0128"/>
                  </a:solidFill>
                  <a:latin typeface="Arial"/>
                </a:rPr>
                <a:t>’</a:t>
              </a:r>
              <a:r>
                <a:rPr lang="en-US" sz="500">
                  <a:solidFill>
                    <a:srgbClr val="FC0128"/>
                  </a:solidFill>
                  <a:latin typeface="Arial" charset="0"/>
                </a:rPr>
                <a:t>s Law</a:t>
              </a:r>
              <a:r>
                <a:rPr lang="ja-JP" altLang="en-US" sz="500">
                  <a:solidFill>
                    <a:srgbClr val="FC0128"/>
                  </a:solidFill>
                  <a:latin typeface="Arial"/>
                </a:rPr>
                <a:t>”</a:t>
              </a:r>
              <a:endParaRPr lang="en-US" sz="500">
                <a:solidFill>
                  <a:srgbClr val="FC0128"/>
                </a:solidFill>
                <a:latin typeface="Arial" charset="0"/>
              </a:endParaRPr>
            </a:p>
          </p:txBody>
        </p:sp>
      </p:grpSp>
      <p:grpSp>
        <p:nvGrpSpPr>
          <p:cNvPr id="530754" name="Group 2370"/>
          <p:cNvGrpSpPr>
            <a:grpSpLocks/>
          </p:cNvGrpSpPr>
          <p:nvPr/>
        </p:nvGrpSpPr>
        <p:grpSpPr bwMode="auto">
          <a:xfrm>
            <a:off x="4735043" y="450534"/>
            <a:ext cx="3740156" cy="2020888"/>
            <a:chOff x="1730" y="71"/>
            <a:chExt cx="2356" cy="1273"/>
          </a:xfrm>
        </p:grpSpPr>
        <p:graphicFrame>
          <p:nvGraphicFramePr>
            <p:cNvPr id="530755" name="Object 2371"/>
            <p:cNvGraphicFramePr>
              <a:graphicFrameLocks noChangeAspect="1"/>
            </p:cNvGraphicFramePr>
            <p:nvPr/>
          </p:nvGraphicFramePr>
          <p:xfrm>
            <a:off x="2304" y="288"/>
            <a:ext cx="968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725440" imgH="6327360" progId="Visio.Drawing.5">
                    <p:embed/>
                  </p:oleObj>
                </mc:Choice>
                <mc:Fallback>
                  <p:oleObj name="VISIO" r:id="rId5" imgW="5725440" imgH="6327360" progId="Visio.Drawing.5">
                    <p:embed/>
                    <p:pic>
                      <p:nvPicPr>
                        <p:cNvPr id="530755" name="Object 23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88"/>
                          <a:ext cx="968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0756" name="Text Box 2372"/>
            <p:cNvSpPr txBox="1">
              <a:spLocks noChangeArrowheads="1"/>
            </p:cNvSpPr>
            <p:nvPr/>
          </p:nvSpPr>
          <p:spPr bwMode="auto">
            <a:xfrm>
              <a:off x="1730" y="71"/>
              <a:ext cx="23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Chapter 2: ISA MIPS – RISC V</a:t>
              </a:r>
            </a:p>
          </p:txBody>
        </p:sp>
      </p:grpSp>
      <p:grpSp>
        <p:nvGrpSpPr>
          <p:cNvPr id="530757" name="Group 2373"/>
          <p:cNvGrpSpPr>
            <a:grpSpLocks/>
          </p:cNvGrpSpPr>
          <p:nvPr/>
        </p:nvGrpSpPr>
        <p:grpSpPr bwMode="auto">
          <a:xfrm>
            <a:off x="-368302" y="987426"/>
            <a:ext cx="6502408" cy="1984376"/>
            <a:chOff x="-1192" y="430"/>
            <a:chExt cx="4096" cy="1250"/>
          </a:xfrm>
        </p:grpSpPr>
        <p:grpSp>
          <p:nvGrpSpPr>
            <p:cNvPr id="530758" name="Group 2374"/>
            <p:cNvGrpSpPr>
              <a:grpSpLocks/>
            </p:cNvGrpSpPr>
            <p:nvPr/>
          </p:nvGrpSpPr>
          <p:grpSpPr bwMode="auto">
            <a:xfrm>
              <a:off x="144" y="720"/>
              <a:ext cx="1344" cy="960"/>
              <a:chOff x="240" y="816"/>
              <a:chExt cx="4896" cy="2880"/>
            </a:xfrm>
          </p:grpSpPr>
          <p:grpSp>
            <p:nvGrpSpPr>
              <p:cNvPr id="530759" name="Group 2375"/>
              <p:cNvGrpSpPr>
                <a:grpSpLocks/>
              </p:cNvGrpSpPr>
              <p:nvPr/>
            </p:nvGrpSpPr>
            <p:grpSpPr bwMode="auto">
              <a:xfrm>
                <a:off x="3736" y="2323"/>
                <a:ext cx="254" cy="583"/>
                <a:chOff x="4064" y="2310"/>
                <a:chExt cx="288" cy="716"/>
              </a:xfrm>
            </p:grpSpPr>
            <p:sp>
              <p:nvSpPr>
                <p:cNvPr id="530760" name="Line 2376"/>
                <p:cNvSpPr>
                  <a:spLocks noChangeShapeType="1"/>
                </p:cNvSpPr>
                <p:nvPr/>
              </p:nvSpPr>
              <p:spPr bwMode="auto">
                <a:xfrm>
                  <a:off x="4064" y="2310"/>
                  <a:ext cx="0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1" name="Line 2377"/>
                <p:cNvSpPr>
                  <a:spLocks noChangeShapeType="1"/>
                </p:cNvSpPr>
                <p:nvPr/>
              </p:nvSpPr>
              <p:spPr bwMode="auto">
                <a:xfrm>
                  <a:off x="4072" y="2310"/>
                  <a:ext cx="272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2" name="Line 2378"/>
                <p:cNvSpPr>
                  <a:spLocks noChangeShapeType="1"/>
                </p:cNvSpPr>
                <p:nvPr/>
              </p:nvSpPr>
              <p:spPr bwMode="auto">
                <a:xfrm>
                  <a:off x="4072" y="2489"/>
                  <a:ext cx="128" cy="74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3" name="Line 2379"/>
                <p:cNvSpPr>
                  <a:spLocks noChangeShapeType="1"/>
                </p:cNvSpPr>
                <p:nvPr/>
              </p:nvSpPr>
              <p:spPr bwMode="auto">
                <a:xfrm>
                  <a:off x="4208" y="2579"/>
                  <a:ext cx="0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4" name="Line 2380"/>
                <p:cNvSpPr>
                  <a:spLocks noChangeShapeType="1"/>
                </p:cNvSpPr>
                <p:nvPr/>
              </p:nvSpPr>
              <p:spPr bwMode="auto">
                <a:xfrm>
                  <a:off x="4352" y="2489"/>
                  <a:ext cx="0" cy="342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5" name="Line 2381"/>
                <p:cNvSpPr>
                  <a:spLocks noChangeShapeType="1"/>
                </p:cNvSpPr>
                <p:nvPr/>
              </p:nvSpPr>
              <p:spPr bwMode="auto">
                <a:xfrm flipV="1">
                  <a:off x="4072" y="2742"/>
                  <a:ext cx="128" cy="10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6" name="Line 2382"/>
                <p:cNvSpPr>
                  <a:spLocks noChangeShapeType="1"/>
                </p:cNvSpPr>
                <p:nvPr/>
              </p:nvSpPr>
              <p:spPr bwMode="auto">
                <a:xfrm>
                  <a:off x="4064" y="2847"/>
                  <a:ext cx="0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67" name="Line 2383"/>
                <p:cNvSpPr>
                  <a:spLocks noChangeShapeType="1"/>
                </p:cNvSpPr>
                <p:nvPr/>
              </p:nvSpPr>
              <p:spPr bwMode="auto">
                <a:xfrm flipV="1">
                  <a:off x="4072" y="2831"/>
                  <a:ext cx="272" cy="19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768" name="Line 2384"/>
              <p:cNvSpPr>
                <a:spLocks noChangeShapeType="1"/>
              </p:cNvSpPr>
              <p:nvPr/>
            </p:nvSpPr>
            <p:spPr bwMode="auto">
              <a:xfrm flipH="1">
                <a:off x="3983" y="2608"/>
                <a:ext cx="85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69" name="Line 2385"/>
              <p:cNvSpPr>
                <a:spLocks noChangeShapeType="1"/>
              </p:cNvSpPr>
              <p:nvPr/>
            </p:nvSpPr>
            <p:spPr bwMode="auto">
              <a:xfrm>
                <a:off x="3863" y="1814"/>
                <a:ext cx="0" cy="573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0" name="Rectangle 2386"/>
              <p:cNvSpPr>
                <a:spLocks noChangeArrowheads="1"/>
              </p:cNvSpPr>
              <p:nvPr/>
            </p:nvSpPr>
            <p:spPr bwMode="auto">
              <a:xfrm>
                <a:off x="1913" y="2323"/>
                <a:ext cx="798" cy="579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1" name="Oval 2387"/>
              <p:cNvSpPr>
                <a:spLocks noChangeArrowheads="1"/>
              </p:cNvSpPr>
              <p:nvPr/>
            </p:nvSpPr>
            <p:spPr bwMode="auto">
              <a:xfrm>
                <a:off x="1828" y="2806"/>
                <a:ext cx="71" cy="60"/>
              </a:xfrm>
              <a:prstGeom prst="ellips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2" name="Line 2388"/>
              <p:cNvSpPr>
                <a:spLocks noChangeShapeType="1"/>
              </p:cNvSpPr>
              <p:nvPr/>
            </p:nvSpPr>
            <p:spPr bwMode="auto">
              <a:xfrm flipH="1" flipV="1">
                <a:off x="1636" y="2559"/>
                <a:ext cx="283" cy="2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3" name="Line 2389"/>
              <p:cNvSpPr>
                <a:spLocks noChangeShapeType="1"/>
              </p:cNvSpPr>
              <p:nvPr/>
            </p:nvSpPr>
            <p:spPr bwMode="auto">
              <a:xfrm>
                <a:off x="2725" y="2390"/>
                <a:ext cx="1004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4" name="Line 2390"/>
              <p:cNvSpPr>
                <a:spLocks noChangeShapeType="1"/>
              </p:cNvSpPr>
              <p:nvPr/>
            </p:nvSpPr>
            <p:spPr bwMode="auto">
              <a:xfrm flipV="1">
                <a:off x="1996" y="2205"/>
                <a:ext cx="0" cy="11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5" name="Line 2391"/>
              <p:cNvSpPr>
                <a:spLocks noChangeShapeType="1"/>
              </p:cNvSpPr>
              <p:nvPr/>
            </p:nvSpPr>
            <p:spPr bwMode="auto">
              <a:xfrm>
                <a:off x="2725" y="2749"/>
                <a:ext cx="53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6" name="Line 2392"/>
              <p:cNvSpPr>
                <a:spLocks noChangeShapeType="1"/>
              </p:cNvSpPr>
              <p:nvPr/>
            </p:nvSpPr>
            <p:spPr bwMode="auto">
              <a:xfrm flipH="1" flipV="1">
                <a:off x="1735" y="2819"/>
                <a:ext cx="99" cy="1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7" name="Line 2393"/>
              <p:cNvSpPr>
                <a:spLocks noChangeShapeType="1"/>
              </p:cNvSpPr>
              <p:nvPr/>
            </p:nvSpPr>
            <p:spPr bwMode="auto">
              <a:xfrm>
                <a:off x="2633" y="2102"/>
                <a:ext cx="0" cy="21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8" name="Line 2394"/>
              <p:cNvSpPr>
                <a:spLocks noChangeShapeType="1"/>
              </p:cNvSpPr>
              <p:nvPr/>
            </p:nvSpPr>
            <p:spPr bwMode="auto">
              <a:xfrm>
                <a:off x="2166" y="1993"/>
                <a:ext cx="0" cy="321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79" name="Line 2395"/>
              <p:cNvSpPr>
                <a:spLocks noChangeShapeType="1"/>
              </p:cNvSpPr>
              <p:nvPr/>
            </p:nvSpPr>
            <p:spPr bwMode="auto">
              <a:xfrm>
                <a:off x="2378" y="2102"/>
                <a:ext cx="0" cy="21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80" name="Line 2396"/>
              <p:cNvSpPr>
                <a:spLocks noChangeShapeType="1"/>
              </p:cNvSpPr>
              <p:nvPr/>
            </p:nvSpPr>
            <p:spPr bwMode="auto">
              <a:xfrm flipH="1">
                <a:off x="1650" y="3613"/>
                <a:ext cx="348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81" name="Line 2397"/>
              <p:cNvSpPr>
                <a:spLocks noChangeShapeType="1"/>
              </p:cNvSpPr>
              <p:nvPr/>
            </p:nvSpPr>
            <p:spPr bwMode="auto">
              <a:xfrm flipV="1">
                <a:off x="1657" y="2559"/>
                <a:ext cx="0" cy="105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0782" name="Group 2398"/>
              <p:cNvGrpSpPr>
                <a:grpSpLocks/>
              </p:cNvGrpSpPr>
              <p:nvPr/>
            </p:nvGrpSpPr>
            <p:grpSpPr bwMode="auto">
              <a:xfrm>
                <a:off x="3269" y="2605"/>
                <a:ext cx="170" cy="628"/>
                <a:chOff x="3536" y="2656"/>
                <a:chExt cx="192" cy="773"/>
              </a:xfrm>
            </p:grpSpPr>
            <p:sp>
              <p:nvSpPr>
                <p:cNvPr id="530783" name="Line 2399"/>
                <p:cNvSpPr>
                  <a:spLocks noChangeShapeType="1"/>
                </p:cNvSpPr>
                <p:nvPr/>
              </p:nvSpPr>
              <p:spPr bwMode="auto">
                <a:xfrm>
                  <a:off x="3536" y="2656"/>
                  <a:ext cx="0" cy="75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84" name="Line 2400"/>
                <p:cNvSpPr>
                  <a:spLocks noChangeShapeType="1"/>
                </p:cNvSpPr>
                <p:nvPr/>
              </p:nvSpPr>
              <p:spPr bwMode="auto">
                <a:xfrm>
                  <a:off x="3544" y="2656"/>
                  <a:ext cx="176" cy="8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85" name="Line 2401"/>
                <p:cNvSpPr>
                  <a:spLocks noChangeShapeType="1"/>
                </p:cNvSpPr>
                <p:nvPr/>
              </p:nvSpPr>
              <p:spPr bwMode="auto">
                <a:xfrm flipV="1">
                  <a:off x="3544" y="3311"/>
                  <a:ext cx="176" cy="11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86" name="Line 2402"/>
                <p:cNvSpPr>
                  <a:spLocks noChangeShapeType="1"/>
                </p:cNvSpPr>
                <p:nvPr/>
              </p:nvSpPr>
              <p:spPr bwMode="auto">
                <a:xfrm>
                  <a:off x="3728" y="2758"/>
                  <a:ext cx="0" cy="55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0787" name="Group 2403"/>
              <p:cNvGrpSpPr>
                <a:grpSpLocks/>
              </p:cNvGrpSpPr>
              <p:nvPr/>
            </p:nvGrpSpPr>
            <p:grpSpPr bwMode="auto">
              <a:xfrm>
                <a:off x="1904" y="1857"/>
                <a:ext cx="502" cy="151"/>
                <a:chOff x="1992" y="1736"/>
                <a:chExt cx="568" cy="186"/>
              </a:xfrm>
            </p:grpSpPr>
            <p:sp>
              <p:nvSpPr>
                <p:cNvPr id="530788" name="Line 2404"/>
                <p:cNvSpPr>
                  <a:spLocks noChangeShapeType="1"/>
                </p:cNvSpPr>
                <p:nvPr/>
              </p:nvSpPr>
              <p:spPr bwMode="auto">
                <a:xfrm flipH="1">
                  <a:off x="1992" y="1736"/>
                  <a:ext cx="568" cy="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89" name="Line 2405"/>
                <p:cNvSpPr>
                  <a:spLocks noChangeShapeType="1"/>
                </p:cNvSpPr>
                <p:nvPr/>
              </p:nvSpPr>
              <p:spPr bwMode="auto">
                <a:xfrm flipH="1">
                  <a:off x="2470" y="1744"/>
                  <a:ext cx="90" cy="17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90" name="Line 2406"/>
                <p:cNvSpPr>
                  <a:spLocks noChangeShapeType="1"/>
                </p:cNvSpPr>
                <p:nvPr/>
              </p:nvSpPr>
              <p:spPr bwMode="auto">
                <a:xfrm>
                  <a:off x="2008" y="1744"/>
                  <a:ext cx="58" cy="17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791" name="Line 2407"/>
                <p:cNvSpPr>
                  <a:spLocks noChangeShapeType="1"/>
                </p:cNvSpPr>
                <p:nvPr/>
              </p:nvSpPr>
              <p:spPr bwMode="auto">
                <a:xfrm flipH="1">
                  <a:off x="2066" y="1922"/>
                  <a:ext cx="420" cy="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792" name="Line 2408"/>
              <p:cNvSpPr>
                <a:spLocks noChangeShapeType="1"/>
              </p:cNvSpPr>
              <p:nvPr/>
            </p:nvSpPr>
            <p:spPr bwMode="auto">
              <a:xfrm>
                <a:off x="2251" y="1741"/>
                <a:ext cx="0" cy="9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3" name="Line 2409"/>
              <p:cNvSpPr>
                <a:spLocks noChangeShapeType="1"/>
              </p:cNvSpPr>
              <p:nvPr/>
            </p:nvSpPr>
            <p:spPr bwMode="auto">
              <a:xfrm>
                <a:off x="2025" y="1741"/>
                <a:ext cx="0" cy="9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4" name="Line 2410"/>
              <p:cNvSpPr>
                <a:spLocks noChangeShapeType="1"/>
              </p:cNvSpPr>
              <p:nvPr/>
            </p:nvSpPr>
            <p:spPr bwMode="auto">
              <a:xfrm flipH="1">
                <a:off x="1696" y="1941"/>
                <a:ext cx="24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5" name="Rectangle 2411"/>
              <p:cNvSpPr>
                <a:spLocks noChangeArrowheads="1"/>
              </p:cNvSpPr>
              <p:nvPr/>
            </p:nvSpPr>
            <p:spPr bwMode="auto">
              <a:xfrm>
                <a:off x="2682" y="2956"/>
                <a:ext cx="198" cy="49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6" name="Line 2412"/>
              <p:cNvSpPr>
                <a:spLocks noChangeShapeType="1"/>
              </p:cNvSpPr>
              <p:nvPr/>
            </p:nvSpPr>
            <p:spPr bwMode="auto">
              <a:xfrm>
                <a:off x="2894" y="3154"/>
                <a:ext cx="36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7" name="Line 2413"/>
              <p:cNvSpPr>
                <a:spLocks noChangeShapeType="1"/>
              </p:cNvSpPr>
              <p:nvPr/>
            </p:nvSpPr>
            <p:spPr bwMode="auto">
              <a:xfrm>
                <a:off x="2131" y="3227"/>
                <a:ext cx="53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8" name="Line 2414"/>
              <p:cNvSpPr>
                <a:spLocks noChangeShapeType="1"/>
              </p:cNvSpPr>
              <p:nvPr/>
            </p:nvSpPr>
            <p:spPr bwMode="auto">
              <a:xfrm>
                <a:off x="3354" y="3198"/>
                <a:ext cx="0" cy="47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799" name="Line 2415"/>
              <p:cNvSpPr>
                <a:spLocks noChangeShapeType="1"/>
              </p:cNvSpPr>
              <p:nvPr/>
            </p:nvSpPr>
            <p:spPr bwMode="auto">
              <a:xfrm>
                <a:off x="3446" y="2827"/>
                <a:ext cx="28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00" name="Line 2416"/>
              <p:cNvSpPr>
                <a:spLocks noChangeShapeType="1"/>
              </p:cNvSpPr>
              <p:nvPr/>
            </p:nvSpPr>
            <p:spPr bwMode="auto">
              <a:xfrm>
                <a:off x="5122" y="3008"/>
                <a:ext cx="0" cy="61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01" name="Line 2417"/>
              <p:cNvSpPr>
                <a:spLocks noChangeShapeType="1"/>
              </p:cNvSpPr>
              <p:nvPr/>
            </p:nvSpPr>
            <p:spPr bwMode="auto">
              <a:xfrm>
                <a:off x="2802" y="3455"/>
                <a:ext cx="0" cy="241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0802" name="Group 2418"/>
              <p:cNvGrpSpPr>
                <a:grpSpLocks/>
              </p:cNvGrpSpPr>
              <p:nvPr/>
            </p:nvGrpSpPr>
            <p:grpSpPr bwMode="auto">
              <a:xfrm>
                <a:off x="4825" y="2508"/>
                <a:ext cx="170" cy="936"/>
                <a:chOff x="5296" y="2537"/>
                <a:chExt cx="192" cy="1151"/>
              </a:xfrm>
            </p:grpSpPr>
            <p:sp>
              <p:nvSpPr>
                <p:cNvPr id="530803" name="Line 2419"/>
                <p:cNvSpPr>
                  <a:spLocks noChangeShapeType="1"/>
                </p:cNvSpPr>
                <p:nvPr/>
              </p:nvSpPr>
              <p:spPr bwMode="auto">
                <a:xfrm>
                  <a:off x="5296" y="2537"/>
                  <a:ext cx="0" cy="113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04" name="Line 2420"/>
                <p:cNvSpPr>
                  <a:spLocks noChangeShapeType="1"/>
                </p:cNvSpPr>
                <p:nvPr/>
              </p:nvSpPr>
              <p:spPr bwMode="auto">
                <a:xfrm>
                  <a:off x="5304" y="2537"/>
                  <a:ext cx="176" cy="13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05" name="Line 2421"/>
                <p:cNvSpPr>
                  <a:spLocks noChangeShapeType="1"/>
                </p:cNvSpPr>
                <p:nvPr/>
              </p:nvSpPr>
              <p:spPr bwMode="auto">
                <a:xfrm flipV="1">
                  <a:off x="5304" y="3518"/>
                  <a:ext cx="176" cy="17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06" name="Line 2422"/>
                <p:cNvSpPr>
                  <a:spLocks noChangeShapeType="1"/>
                </p:cNvSpPr>
                <p:nvPr/>
              </p:nvSpPr>
              <p:spPr bwMode="auto">
                <a:xfrm>
                  <a:off x="5488" y="2691"/>
                  <a:ext cx="0" cy="82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807" name="Line 2423"/>
              <p:cNvSpPr>
                <a:spLocks noChangeShapeType="1"/>
              </p:cNvSpPr>
              <p:nvPr/>
            </p:nvSpPr>
            <p:spPr bwMode="auto">
              <a:xfrm flipV="1">
                <a:off x="4910" y="1821"/>
                <a:ext cx="0" cy="72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08" name="Line 2424"/>
              <p:cNvSpPr>
                <a:spLocks noChangeShapeType="1"/>
              </p:cNvSpPr>
              <p:nvPr/>
            </p:nvSpPr>
            <p:spPr bwMode="auto">
              <a:xfrm>
                <a:off x="5002" y="2994"/>
                <a:ext cx="99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09" name="Rectangle 2425"/>
              <p:cNvSpPr>
                <a:spLocks noChangeArrowheads="1"/>
              </p:cNvSpPr>
              <p:nvPr/>
            </p:nvSpPr>
            <p:spPr bwMode="auto">
              <a:xfrm>
                <a:off x="4042" y="2955"/>
                <a:ext cx="627" cy="57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0" name="Line 2426"/>
              <p:cNvSpPr>
                <a:spLocks noChangeShapeType="1"/>
              </p:cNvSpPr>
              <p:nvPr/>
            </p:nvSpPr>
            <p:spPr bwMode="auto">
              <a:xfrm flipH="1">
                <a:off x="3793" y="3471"/>
                <a:ext cx="174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1" name="Oval 2427"/>
              <p:cNvSpPr>
                <a:spLocks noChangeArrowheads="1"/>
              </p:cNvSpPr>
              <p:nvPr/>
            </p:nvSpPr>
            <p:spPr bwMode="auto">
              <a:xfrm>
                <a:off x="3970" y="3440"/>
                <a:ext cx="71" cy="60"/>
              </a:xfrm>
              <a:prstGeom prst="ellips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2" name="Line 2428"/>
              <p:cNvSpPr>
                <a:spLocks noChangeShapeType="1"/>
              </p:cNvSpPr>
              <p:nvPr/>
            </p:nvSpPr>
            <p:spPr bwMode="auto">
              <a:xfrm flipH="1">
                <a:off x="3729" y="3045"/>
                <a:ext cx="31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3" name="Line 2429"/>
              <p:cNvSpPr>
                <a:spLocks noChangeShapeType="1"/>
              </p:cNvSpPr>
              <p:nvPr/>
            </p:nvSpPr>
            <p:spPr bwMode="auto">
              <a:xfrm flipV="1">
                <a:off x="4210" y="1808"/>
                <a:ext cx="0" cy="1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4" name="Line 2430"/>
              <p:cNvSpPr>
                <a:spLocks noChangeShapeType="1"/>
              </p:cNvSpPr>
              <p:nvPr/>
            </p:nvSpPr>
            <p:spPr bwMode="auto">
              <a:xfrm>
                <a:off x="4507" y="2628"/>
                <a:ext cx="0" cy="31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5" name="Line 2431"/>
              <p:cNvSpPr>
                <a:spLocks noChangeShapeType="1"/>
              </p:cNvSpPr>
              <p:nvPr/>
            </p:nvSpPr>
            <p:spPr bwMode="auto">
              <a:xfrm flipV="1">
                <a:off x="4676" y="3202"/>
                <a:ext cx="142" cy="1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6" name="Line 2432"/>
              <p:cNvSpPr>
                <a:spLocks noChangeShapeType="1"/>
              </p:cNvSpPr>
              <p:nvPr/>
            </p:nvSpPr>
            <p:spPr bwMode="auto">
              <a:xfrm>
                <a:off x="3057" y="2763"/>
                <a:ext cx="0" cy="27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7" name="Line 2433"/>
              <p:cNvSpPr>
                <a:spLocks noChangeShapeType="1"/>
              </p:cNvSpPr>
              <p:nvPr/>
            </p:nvSpPr>
            <p:spPr bwMode="auto">
              <a:xfrm>
                <a:off x="3054" y="3041"/>
                <a:ext cx="675" cy="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8" name="Line 2434"/>
              <p:cNvSpPr>
                <a:spLocks noChangeShapeType="1"/>
              </p:cNvSpPr>
              <p:nvPr/>
            </p:nvSpPr>
            <p:spPr bwMode="auto">
              <a:xfrm>
                <a:off x="1890" y="907"/>
                <a:ext cx="138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19" name="Line 2435"/>
              <p:cNvSpPr>
                <a:spLocks noChangeShapeType="1"/>
              </p:cNvSpPr>
              <p:nvPr/>
            </p:nvSpPr>
            <p:spPr bwMode="auto">
              <a:xfrm>
                <a:off x="2053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20" name="Line 2436"/>
              <p:cNvSpPr>
                <a:spLocks noChangeShapeType="1"/>
              </p:cNvSpPr>
              <p:nvPr/>
            </p:nvSpPr>
            <p:spPr bwMode="auto">
              <a:xfrm>
                <a:off x="2350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21" name="Line 2437"/>
              <p:cNvSpPr>
                <a:spLocks noChangeShapeType="1"/>
              </p:cNvSpPr>
              <p:nvPr/>
            </p:nvSpPr>
            <p:spPr bwMode="auto">
              <a:xfrm>
                <a:off x="2647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22" name="Line 2438"/>
              <p:cNvSpPr>
                <a:spLocks noChangeShapeType="1"/>
              </p:cNvSpPr>
              <p:nvPr/>
            </p:nvSpPr>
            <p:spPr bwMode="auto">
              <a:xfrm>
                <a:off x="2944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23" name="Oval 2439"/>
              <p:cNvSpPr>
                <a:spLocks noChangeArrowheads="1"/>
              </p:cNvSpPr>
              <p:nvPr/>
            </p:nvSpPr>
            <p:spPr bwMode="auto">
              <a:xfrm>
                <a:off x="3032" y="2719"/>
                <a:ext cx="43" cy="65"/>
              </a:xfrm>
              <a:prstGeom prst="ellipse">
                <a:avLst/>
              </a:prstGeom>
              <a:solidFill>
                <a:schemeClr val="tx1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24" name="Line 2440"/>
              <p:cNvSpPr>
                <a:spLocks noChangeShapeType="1"/>
              </p:cNvSpPr>
              <p:nvPr/>
            </p:nvSpPr>
            <p:spPr bwMode="auto">
              <a:xfrm>
                <a:off x="470" y="2588"/>
                <a:ext cx="23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0825" name="Group 2441"/>
              <p:cNvGrpSpPr>
                <a:grpSpLocks/>
              </p:cNvGrpSpPr>
              <p:nvPr/>
            </p:nvGrpSpPr>
            <p:grpSpPr bwMode="auto">
              <a:xfrm>
                <a:off x="713" y="2075"/>
                <a:ext cx="214" cy="593"/>
                <a:chOff x="644" y="2005"/>
                <a:chExt cx="242" cy="729"/>
              </a:xfrm>
            </p:grpSpPr>
            <p:sp>
              <p:nvSpPr>
                <p:cNvPr id="530826" name="Line 2442"/>
                <p:cNvSpPr>
                  <a:spLocks noChangeShapeType="1"/>
                </p:cNvSpPr>
                <p:nvPr/>
              </p:nvSpPr>
              <p:spPr bwMode="auto">
                <a:xfrm>
                  <a:off x="644" y="2005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27" name="Line 2443"/>
                <p:cNvSpPr>
                  <a:spLocks noChangeShapeType="1"/>
                </p:cNvSpPr>
                <p:nvPr/>
              </p:nvSpPr>
              <p:spPr bwMode="auto">
                <a:xfrm>
                  <a:off x="652" y="2005"/>
                  <a:ext cx="226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28" name="Line 2444"/>
                <p:cNvSpPr>
                  <a:spLocks noChangeShapeType="1"/>
                </p:cNvSpPr>
                <p:nvPr/>
              </p:nvSpPr>
              <p:spPr bwMode="auto">
                <a:xfrm>
                  <a:off x="652" y="2187"/>
                  <a:ext cx="105" cy="7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29" name="Line 2445"/>
                <p:cNvSpPr>
                  <a:spLocks noChangeShapeType="1"/>
                </p:cNvSpPr>
                <p:nvPr/>
              </p:nvSpPr>
              <p:spPr bwMode="auto">
                <a:xfrm>
                  <a:off x="765" y="2279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0" name="Line 2446"/>
                <p:cNvSpPr>
                  <a:spLocks noChangeShapeType="1"/>
                </p:cNvSpPr>
                <p:nvPr/>
              </p:nvSpPr>
              <p:spPr bwMode="auto">
                <a:xfrm>
                  <a:off x="886" y="2187"/>
                  <a:ext cx="0" cy="349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1" name="Line 2447"/>
                <p:cNvSpPr>
                  <a:spLocks noChangeShapeType="1"/>
                </p:cNvSpPr>
                <p:nvPr/>
              </p:nvSpPr>
              <p:spPr bwMode="auto">
                <a:xfrm flipV="1">
                  <a:off x="652" y="2445"/>
                  <a:ext cx="105" cy="10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2" name="Line 2448"/>
                <p:cNvSpPr>
                  <a:spLocks noChangeShapeType="1"/>
                </p:cNvSpPr>
                <p:nvPr/>
              </p:nvSpPr>
              <p:spPr bwMode="auto">
                <a:xfrm>
                  <a:off x="644" y="2552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3" name="Line 2449"/>
                <p:cNvSpPr>
                  <a:spLocks noChangeShapeType="1"/>
                </p:cNvSpPr>
                <p:nvPr/>
              </p:nvSpPr>
              <p:spPr bwMode="auto">
                <a:xfrm flipV="1">
                  <a:off x="652" y="2536"/>
                  <a:ext cx="226" cy="19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0834" name="Group 2450"/>
              <p:cNvGrpSpPr>
                <a:grpSpLocks/>
              </p:cNvGrpSpPr>
              <p:nvPr/>
            </p:nvGrpSpPr>
            <p:grpSpPr bwMode="auto">
              <a:xfrm>
                <a:off x="718" y="2706"/>
                <a:ext cx="214" cy="593"/>
                <a:chOff x="650" y="2781"/>
                <a:chExt cx="242" cy="729"/>
              </a:xfrm>
            </p:grpSpPr>
            <p:sp>
              <p:nvSpPr>
                <p:cNvPr id="530835" name="Line 2451"/>
                <p:cNvSpPr>
                  <a:spLocks noChangeShapeType="1"/>
                </p:cNvSpPr>
                <p:nvPr/>
              </p:nvSpPr>
              <p:spPr bwMode="auto">
                <a:xfrm>
                  <a:off x="650" y="2781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6" name="Line 2452"/>
                <p:cNvSpPr>
                  <a:spLocks noChangeShapeType="1"/>
                </p:cNvSpPr>
                <p:nvPr/>
              </p:nvSpPr>
              <p:spPr bwMode="auto">
                <a:xfrm>
                  <a:off x="658" y="2781"/>
                  <a:ext cx="226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7" name="Line 2453"/>
                <p:cNvSpPr>
                  <a:spLocks noChangeShapeType="1"/>
                </p:cNvSpPr>
                <p:nvPr/>
              </p:nvSpPr>
              <p:spPr bwMode="auto">
                <a:xfrm>
                  <a:off x="658" y="2963"/>
                  <a:ext cx="105" cy="7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8" name="Line 2454"/>
                <p:cNvSpPr>
                  <a:spLocks noChangeShapeType="1"/>
                </p:cNvSpPr>
                <p:nvPr/>
              </p:nvSpPr>
              <p:spPr bwMode="auto">
                <a:xfrm>
                  <a:off x="771" y="3055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39" name="Line 2455"/>
                <p:cNvSpPr>
                  <a:spLocks noChangeShapeType="1"/>
                </p:cNvSpPr>
                <p:nvPr/>
              </p:nvSpPr>
              <p:spPr bwMode="auto">
                <a:xfrm>
                  <a:off x="892" y="2963"/>
                  <a:ext cx="0" cy="349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40" name="Line 2456"/>
                <p:cNvSpPr>
                  <a:spLocks noChangeShapeType="1"/>
                </p:cNvSpPr>
                <p:nvPr/>
              </p:nvSpPr>
              <p:spPr bwMode="auto">
                <a:xfrm flipV="1">
                  <a:off x="658" y="3221"/>
                  <a:ext cx="105" cy="10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41" name="Line 2457"/>
                <p:cNvSpPr>
                  <a:spLocks noChangeShapeType="1"/>
                </p:cNvSpPr>
                <p:nvPr/>
              </p:nvSpPr>
              <p:spPr bwMode="auto">
                <a:xfrm>
                  <a:off x="650" y="3328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42" name="Line 2458"/>
                <p:cNvSpPr>
                  <a:spLocks noChangeShapeType="1"/>
                </p:cNvSpPr>
                <p:nvPr/>
              </p:nvSpPr>
              <p:spPr bwMode="auto">
                <a:xfrm flipV="1">
                  <a:off x="658" y="3312"/>
                  <a:ext cx="226" cy="19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843" name="Line 2459"/>
              <p:cNvSpPr>
                <a:spLocks noChangeShapeType="1"/>
              </p:cNvSpPr>
              <p:nvPr/>
            </p:nvSpPr>
            <p:spPr bwMode="auto">
              <a:xfrm>
                <a:off x="548" y="2770"/>
                <a:ext cx="15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44" name="Rectangle 2460"/>
              <p:cNvSpPr>
                <a:spLocks noChangeArrowheads="1"/>
              </p:cNvSpPr>
              <p:nvPr/>
            </p:nvSpPr>
            <p:spPr bwMode="auto">
              <a:xfrm>
                <a:off x="1349" y="2384"/>
                <a:ext cx="128" cy="611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45" name="Oval 2461"/>
              <p:cNvSpPr>
                <a:spLocks noChangeArrowheads="1"/>
              </p:cNvSpPr>
              <p:nvPr/>
            </p:nvSpPr>
            <p:spPr bwMode="auto">
              <a:xfrm>
                <a:off x="1385" y="3008"/>
                <a:ext cx="57" cy="65"/>
              </a:xfrm>
              <a:prstGeom prst="ellips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46" name="Line 2462"/>
              <p:cNvSpPr>
                <a:spLocks noChangeShapeType="1"/>
              </p:cNvSpPr>
              <p:nvPr/>
            </p:nvSpPr>
            <p:spPr bwMode="auto">
              <a:xfrm flipH="1">
                <a:off x="1417" y="3086"/>
                <a:ext cx="4" cy="109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0847" name="Group 2463"/>
              <p:cNvGrpSpPr>
                <a:grpSpLocks/>
              </p:cNvGrpSpPr>
              <p:nvPr/>
            </p:nvGrpSpPr>
            <p:grpSpPr bwMode="auto">
              <a:xfrm>
                <a:off x="1069" y="2316"/>
                <a:ext cx="142" cy="744"/>
                <a:chOff x="1047" y="2301"/>
                <a:chExt cx="161" cy="915"/>
              </a:xfrm>
            </p:grpSpPr>
            <p:sp>
              <p:nvSpPr>
                <p:cNvPr id="530848" name="Line 2464"/>
                <p:cNvSpPr>
                  <a:spLocks noChangeShapeType="1"/>
                </p:cNvSpPr>
                <p:nvPr/>
              </p:nvSpPr>
              <p:spPr bwMode="auto">
                <a:xfrm>
                  <a:off x="1047" y="2301"/>
                  <a:ext cx="0" cy="899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49" name="Line 2465"/>
                <p:cNvSpPr>
                  <a:spLocks noChangeShapeType="1"/>
                </p:cNvSpPr>
                <p:nvPr/>
              </p:nvSpPr>
              <p:spPr bwMode="auto">
                <a:xfrm>
                  <a:off x="1055" y="2301"/>
                  <a:ext cx="145" cy="10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50" name="Line 2466"/>
                <p:cNvSpPr>
                  <a:spLocks noChangeShapeType="1"/>
                </p:cNvSpPr>
                <p:nvPr/>
              </p:nvSpPr>
              <p:spPr bwMode="auto">
                <a:xfrm flipV="1">
                  <a:off x="1055" y="3078"/>
                  <a:ext cx="145" cy="13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51" name="Line 2467"/>
                <p:cNvSpPr>
                  <a:spLocks noChangeShapeType="1"/>
                </p:cNvSpPr>
                <p:nvPr/>
              </p:nvSpPr>
              <p:spPr bwMode="auto">
                <a:xfrm>
                  <a:off x="1208" y="2423"/>
                  <a:ext cx="0" cy="65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852" name="Line 2468"/>
              <p:cNvSpPr>
                <a:spLocks noChangeShapeType="1"/>
              </p:cNvSpPr>
              <p:nvPr/>
            </p:nvSpPr>
            <p:spPr bwMode="auto">
              <a:xfrm>
                <a:off x="921" y="2399"/>
                <a:ext cx="15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3" name="Line 2469"/>
              <p:cNvSpPr>
                <a:spLocks noChangeShapeType="1"/>
              </p:cNvSpPr>
              <p:nvPr/>
            </p:nvSpPr>
            <p:spPr bwMode="auto">
              <a:xfrm>
                <a:off x="939" y="2991"/>
                <a:ext cx="15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4" name="Line 2470"/>
              <p:cNvSpPr>
                <a:spLocks noChangeShapeType="1"/>
              </p:cNvSpPr>
              <p:nvPr/>
            </p:nvSpPr>
            <p:spPr bwMode="auto">
              <a:xfrm>
                <a:off x="548" y="2145"/>
                <a:ext cx="15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5" name="Line 2471"/>
              <p:cNvSpPr>
                <a:spLocks noChangeShapeType="1"/>
              </p:cNvSpPr>
              <p:nvPr/>
            </p:nvSpPr>
            <p:spPr bwMode="auto">
              <a:xfrm>
                <a:off x="1147" y="1697"/>
                <a:ext cx="0" cy="66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6" name="Rectangle 2472"/>
              <p:cNvSpPr>
                <a:spLocks noChangeArrowheads="1"/>
              </p:cNvSpPr>
              <p:nvPr/>
            </p:nvSpPr>
            <p:spPr bwMode="auto">
              <a:xfrm>
                <a:off x="377" y="3021"/>
                <a:ext cx="164" cy="416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7" name="Line 2473"/>
              <p:cNvSpPr>
                <a:spLocks noChangeShapeType="1"/>
              </p:cNvSpPr>
              <p:nvPr/>
            </p:nvSpPr>
            <p:spPr bwMode="auto">
              <a:xfrm>
                <a:off x="240" y="3199"/>
                <a:ext cx="15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8" name="Line 2474"/>
              <p:cNvSpPr>
                <a:spLocks noChangeShapeType="1"/>
              </p:cNvSpPr>
              <p:nvPr/>
            </p:nvSpPr>
            <p:spPr bwMode="auto">
              <a:xfrm>
                <a:off x="564" y="3223"/>
                <a:ext cx="153" cy="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59" name="Freeform 2475"/>
              <p:cNvSpPr>
                <a:spLocks/>
              </p:cNvSpPr>
              <p:nvPr/>
            </p:nvSpPr>
            <p:spPr bwMode="auto">
              <a:xfrm>
                <a:off x="1494" y="1323"/>
                <a:ext cx="79" cy="1263"/>
              </a:xfrm>
              <a:custGeom>
                <a:avLst/>
                <a:gdLst>
                  <a:gd name="T0" fmla="*/ 0 w 89"/>
                  <a:gd name="T1" fmla="*/ 1552 h 1553"/>
                  <a:gd name="T2" fmla="*/ 88 w 89"/>
                  <a:gd name="T3" fmla="*/ 1552 h 1553"/>
                  <a:gd name="T4" fmla="*/ 88 w 89"/>
                  <a:gd name="T5" fmla="*/ 0 h 15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9" h="1553">
                    <a:moveTo>
                      <a:pt x="0" y="1552"/>
                    </a:moveTo>
                    <a:lnTo>
                      <a:pt x="88" y="1552"/>
                    </a:lnTo>
                    <a:lnTo>
                      <a:pt x="88" y="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860" name="Freeform 2476"/>
              <p:cNvSpPr>
                <a:spLocks/>
              </p:cNvSpPr>
              <p:nvPr/>
            </p:nvSpPr>
            <p:spPr bwMode="auto">
              <a:xfrm>
                <a:off x="316" y="1967"/>
                <a:ext cx="1257" cy="619"/>
              </a:xfrm>
              <a:custGeom>
                <a:avLst/>
                <a:gdLst>
                  <a:gd name="T0" fmla="*/ 1421 w 1422"/>
                  <a:gd name="T1" fmla="*/ 0 h 761"/>
                  <a:gd name="T2" fmla="*/ 0 w 1422"/>
                  <a:gd name="T3" fmla="*/ 0 h 761"/>
                  <a:gd name="T4" fmla="*/ 0 w 1422"/>
                  <a:gd name="T5" fmla="*/ 760 h 761"/>
                  <a:gd name="T6" fmla="*/ 199 w 1422"/>
                  <a:gd name="T7" fmla="*/ 760 h 7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2" h="761">
                    <a:moveTo>
                      <a:pt x="1421" y="0"/>
                    </a:moveTo>
                    <a:lnTo>
                      <a:pt x="0" y="0"/>
                    </a:lnTo>
                    <a:lnTo>
                      <a:pt x="0" y="760"/>
                    </a:lnTo>
                    <a:lnTo>
                      <a:pt x="199" y="76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861" name="Rectangle 2477"/>
              <p:cNvSpPr>
                <a:spLocks noChangeArrowheads="1"/>
              </p:cNvSpPr>
              <p:nvPr/>
            </p:nvSpPr>
            <p:spPr bwMode="auto">
              <a:xfrm>
                <a:off x="1256" y="816"/>
                <a:ext cx="613" cy="512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62" name="Line 2478"/>
              <p:cNvSpPr>
                <a:spLocks noChangeShapeType="1"/>
              </p:cNvSpPr>
              <p:nvPr/>
            </p:nvSpPr>
            <p:spPr bwMode="auto">
              <a:xfrm flipV="1">
                <a:off x="1735" y="1704"/>
                <a:ext cx="0" cy="23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63" name="Line 2479"/>
              <p:cNvSpPr>
                <a:spLocks noChangeShapeType="1"/>
              </p:cNvSpPr>
              <p:nvPr/>
            </p:nvSpPr>
            <p:spPr bwMode="auto">
              <a:xfrm>
                <a:off x="1208" y="2722"/>
                <a:ext cx="153" cy="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864" name="Freeform 2480"/>
              <p:cNvSpPr>
                <a:spLocks/>
              </p:cNvSpPr>
              <p:nvPr/>
            </p:nvSpPr>
            <p:spPr bwMode="auto">
              <a:xfrm>
                <a:off x="445" y="2401"/>
                <a:ext cx="538" cy="365"/>
              </a:xfrm>
              <a:custGeom>
                <a:avLst/>
                <a:gdLst>
                  <a:gd name="T0" fmla="*/ 96 w 609"/>
                  <a:gd name="T1" fmla="*/ 448 h 449"/>
                  <a:gd name="T2" fmla="*/ 0 w 609"/>
                  <a:gd name="T3" fmla="*/ 448 h 449"/>
                  <a:gd name="T4" fmla="*/ 0 w 609"/>
                  <a:gd name="T5" fmla="*/ 331 h 449"/>
                  <a:gd name="T6" fmla="*/ 608 w 609"/>
                  <a:gd name="T7" fmla="*/ 331 h 449"/>
                  <a:gd name="T8" fmla="*/ 608 w 609"/>
                  <a:gd name="T9" fmla="*/ 0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9" h="449">
                    <a:moveTo>
                      <a:pt x="96" y="448"/>
                    </a:moveTo>
                    <a:lnTo>
                      <a:pt x="0" y="448"/>
                    </a:lnTo>
                    <a:lnTo>
                      <a:pt x="0" y="331"/>
                    </a:lnTo>
                    <a:lnTo>
                      <a:pt x="608" y="331"/>
                    </a:lnTo>
                    <a:lnTo>
                      <a:pt x="608" y="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865" name="Freeform 2481"/>
              <p:cNvSpPr>
                <a:spLocks/>
              </p:cNvSpPr>
              <p:nvPr/>
            </p:nvSpPr>
            <p:spPr bwMode="auto">
              <a:xfrm>
                <a:off x="3095" y="1785"/>
                <a:ext cx="698" cy="565"/>
              </a:xfrm>
              <a:custGeom>
                <a:avLst/>
                <a:gdLst>
                  <a:gd name="T0" fmla="*/ 789 w 790"/>
                  <a:gd name="T1" fmla="*/ 693 h 694"/>
                  <a:gd name="T2" fmla="*/ 789 w 790"/>
                  <a:gd name="T3" fmla="*/ 309 h 694"/>
                  <a:gd name="T4" fmla="*/ 0 w 790"/>
                  <a:gd name="T5" fmla="*/ 309 h 694"/>
                  <a:gd name="T6" fmla="*/ 0 w 790"/>
                  <a:gd name="T7" fmla="*/ 0 h 694"/>
                  <a:gd name="T8" fmla="*/ 0 w 790"/>
                  <a:gd name="T9" fmla="*/ 0 h 694"/>
                  <a:gd name="T10" fmla="*/ 0 w 790"/>
                  <a:gd name="T11" fmla="*/ 0 h 694"/>
                  <a:gd name="T12" fmla="*/ 0 w 790"/>
                  <a:gd name="T13" fmla="*/ 0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0" h="694">
                    <a:moveTo>
                      <a:pt x="789" y="693"/>
                    </a:moveTo>
                    <a:lnTo>
                      <a:pt x="789" y="309"/>
                    </a:lnTo>
                    <a:lnTo>
                      <a:pt x="0" y="30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0866" name="Text Box 2482"/>
            <p:cNvSpPr txBox="1">
              <a:spLocks noChangeArrowheads="1"/>
            </p:cNvSpPr>
            <p:nvPr/>
          </p:nvSpPr>
          <p:spPr bwMode="auto">
            <a:xfrm>
              <a:off x="-1192" y="430"/>
              <a:ext cx="40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2400" dirty="0"/>
                <a:t>Chapter 3: Single/multicycle Datapath</a:t>
              </a:r>
            </a:p>
          </p:txBody>
        </p:sp>
      </p:grpSp>
      <p:grpSp>
        <p:nvGrpSpPr>
          <p:cNvPr id="530867" name="Group 2483"/>
          <p:cNvGrpSpPr>
            <a:grpSpLocks/>
          </p:cNvGrpSpPr>
          <p:nvPr/>
        </p:nvGrpSpPr>
        <p:grpSpPr bwMode="auto">
          <a:xfrm>
            <a:off x="815767" y="3660775"/>
            <a:ext cx="3984833" cy="3117850"/>
            <a:chOff x="-228" y="2108"/>
            <a:chExt cx="2292" cy="1964"/>
          </a:xfrm>
        </p:grpSpPr>
        <p:grpSp>
          <p:nvGrpSpPr>
            <p:cNvPr id="530868" name="Group 2484"/>
            <p:cNvGrpSpPr>
              <a:grpSpLocks/>
            </p:cNvGrpSpPr>
            <p:nvPr/>
          </p:nvGrpSpPr>
          <p:grpSpPr bwMode="auto">
            <a:xfrm>
              <a:off x="48" y="2400"/>
              <a:ext cx="1638" cy="669"/>
              <a:chOff x="144" y="480"/>
              <a:chExt cx="1638" cy="669"/>
            </a:xfrm>
          </p:grpSpPr>
          <p:grpSp>
            <p:nvGrpSpPr>
              <p:cNvPr id="530869" name="Group 2485"/>
              <p:cNvGrpSpPr>
                <a:grpSpLocks/>
              </p:cNvGrpSpPr>
              <p:nvPr/>
            </p:nvGrpSpPr>
            <p:grpSpPr bwMode="auto">
              <a:xfrm>
                <a:off x="144" y="480"/>
                <a:ext cx="1033" cy="134"/>
                <a:chOff x="344" y="994"/>
                <a:chExt cx="2711" cy="253"/>
              </a:xfrm>
            </p:grpSpPr>
            <p:sp>
              <p:nvSpPr>
                <p:cNvPr id="530870" name="Rectangle 2486"/>
                <p:cNvSpPr>
                  <a:spLocks noChangeArrowheads="1"/>
                </p:cNvSpPr>
                <p:nvPr/>
              </p:nvSpPr>
              <p:spPr bwMode="auto">
                <a:xfrm>
                  <a:off x="344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71" name="Rectangle 2487"/>
                <p:cNvSpPr>
                  <a:spLocks noChangeArrowheads="1"/>
                </p:cNvSpPr>
                <p:nvPr/>
              </p:nvSpPr>
              <p:spPr bwMode="auto">
                <a:xfrm>
                  <a:off x="375" y="994"/>
                  <a:ext cx="769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latin typeface="Arial" charset="0"/>
                    </a:rPr>
                    <a:t>IFetch</a:t>
                  </a:r>
                </a:p>
              </p:txBody>
            </p:sp>
            <p:sp>
              <p:nvSpPr>
                <p:cNvPr id="530872" name="Rectangle 2488"/>
                <p:cNvSpPr>
                  <a:spLocks noChangeArrowheads="1"/>
                </p:cNvSpPr>
                <p:nvPr/>
              </p:nvSpPr>
              <p:spPr bwMode="auto">
                <a:xfrm>
                  <a:off x="872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73" name="Rectangle 2489"/>
                <p:cNvSpPr>
                  <a:spLocks noChangeArrowheads="1"/>
                </p:cNvSpPr>
                <p:nvPr/>
              </p:nvSpPr>
              <p:spPr bwMode="auto">
                <a:xfrm>
                  <a:off x="1400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74" name="Rectangle 2490"/>
                <p:cNvSpPr>
                  <a:spLocks noChangeArrowheads="1"/>
                </p:cNvSpPr>
                <p:nvPr/>
              </p:nvSpPr>
              <p:spPr bwMode="auto">
                <a:xfrm>
                  <a:off x="1928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75" name="Rectangle 2491"/>
                <p:cNvSpPr>
                  <a:spLocks noChangeArrowheads="1"/>
                </p:cNvSpPr>
                <p:nvPr/>
              </p:nvSpPr>
              <p:spPr bwMode="auto">
                <a:xfrm>
                  <a:off x="2456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76" name="Rectangle 2492"/>
                <p:cNvSpPr>
                  <a:spLocks noChangeArrowheads="1"/>
                </p:cNvSpPr>
                <p:nvPr/>
              </p:nvSpPr>
              <p:spPr bwMode="auto">
                <a:xfrm>
                  <a:off x="853" y="994"/>
                  <a:ext cx="604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latin typeface="Arial" charset="0"/>
                    </a:rPr>
                    <a:t>Dcd</a:t>
                  </a:r>
                </a:p>
              </p:txBody>
            </p:sp>
            <p:sp>
              <p:nvSpPr>
                <p:cNvPr id="530877" name="Rectangle 2493"/>
                <p:cNvSpPr>
                  <a:spLocks noChangeArrowheads="1"/>
                </p:cNvSpPr>
                <p:nvPr/>
              </p:nvSpPr>
              <p:spPr bwMode="auto">
                <a:xfrm>
                  <a:off x="1381" y="994"/>
                  <a:ext cx="681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latin typeface="Arial" charset="0"/>
                    </a:rPr>
                    <a:t>Exec</a:t>
                  </a:r>
                </a:p>
              </p:txBody>
            </p:sp>
            <p:sp>
              <p:nvSpPr>
                <p:cNvPr id="530878" name="Rectangle 2494"/>
                <p:cNvSpPr>
                  <a:spLocks noChangeArrowheads="1"/>
                </p:cNvSpPr>
                <p:nvPr/>
              </p:nvSpPr>
              <p:spPr bwMode="auto">
                <a:xfrm>
                  <a:off x="1911" y="994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latin typeface="Arial" charset="0"/>
                    </a:rPr>
                    <a:t>Mem</a:t>
                  </a:r>
                </a:p>
              </p:txBody>
            </p:sp>
            <p:sp>
              <p:nvSpPr>
                <p:cNvPr id="530879" name="Rectangle 2495"/>
                <p:cNvSpPr>
                  <a:spLocks noChangeArrowheads="1"/>
                </p:cNvSpPr>
                <p:nvPr/>
              </p:nvSpPr>
              <p:spPr bwMode="auto">
                <a:xfrm>
                  <a:off x="2485" y="994"/>
                  <a:ext cx="570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latin typeface="Arial" charset="0"/>
                    </a:rPr>
                    <a:t>WB</a:t>
                  </a:r>
                </a:p>
              </p:txBody>
            </p:sp>
          </p:grpSp>
          <p:grpSp>
            <p:nvGrpSpPr>
              <p:cNvPr id="530880" name="Group 2496"/>
              <p:cNvGrpSpPr>
                <a:grpSpLocks/>
              </p:cNvGrpSpPr>
              <p:nvPr/>
            </p:nvGrpSpPr>
            <p:grpSpPr bwMode="auto">
              <a:xfrm>
                <a:off x="345" y="658"/>
                <a:ext cx="1036" cy="134"/>
                <a:chOff x="872" y="1329"/>
                <a:chExt cx="2719" cy="253"/>
              </a:xfrm>
            </p:grpSpPr>
            <p:sp>
              <p:nvSpPr>
                <p:cNvPr id="530881" name="Rectangle 2497"/>
                <p:cNvSpPr>
                  <a:spLocks noChangeArrowheads="1"/>
                </p:cNvSpPr>
                <p:nvPr/>
              </p:nvSpPr>
              <p:spPr bwMode="auto">
                <a:xfrm>
                  <a:off x="872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82" name="Rectangle 2498"/>
                <p:cNvSpPr>
                  <a:spLocks noChangeArrowheads="1"/>
                </p:cNvSpPr>
                <p:nvPr/>
              </p:nvSpPr>
              <p:spPr bwMode="auto">
                <a:xfrm>
                  <a:off x="903" y="1329"/>
                  <a:ext cx="769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1"/>
                      </a:solidFill>
                      <a:latin typeface="Arial" charset="0"/>
                    </a:rPr>
                    <a:t>IFetch</a:t>
                  </a:r>
                </a:p>
              </p:txBody>
            </p:sp>
            <p:sp>
              <p:nvSpPr>
                <p:cNvPr id="530883" name="Rectangle 2499"/>
                <p:cNvSpPr>
                  <a:spLocks noChangeArrowheads="1"/>
                </p:cNvSpPr>
                <p:nvPr/>
              </p:nvSpPr>
              <p:spPr bwMode="auto">
                <a:xfrm>
                  <a:off x="1400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84" name="Rectangle 2500"/>
                <p:cNvSpPr>
                  <a:spLocks noChangeArrowheads="1"/>
                </p:cNvSpPr>
                <p:nvPr/>
              </p:nvSpPr>
              <p:spPr bwMode="auto">
                <a:xfrm>
                  <a:off x="1928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85" name="Rectangle 2501"/>
                <p:cNvSpPr>
                  <a:spLocks noChangeArrowheads="1"/>
                </p:cNvSpPr>
                <p:nvPr/>
              </p:nvSpPr>
              <p:spPr bwMode="auto">
                <a:xfrm>
                  <a:off x="2456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86" name="Rectangle 2502"/>
                <p:cNvSpPr>
                  <a:spLocks noChangeArrowheads="1"/>
                </p:cNvSpPr>
                <p:nvPr/>
              </p:nvSpPr>
              <p:spPr bwMode="auto">
                <a:xfrm>
                  <a:off x="2984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87" name="Rectangle 2503"/>
                <p:cNvSpPr>
                  <a:spLocks noChangeArrowheads="1"/>
                </p:cNvSpPr>
                <p:nvPr/>
              </p:nvSpPr>
              <p:spPr bwMode="auto">
                <a:xfrm>
                  <a:off x="1383" y="1329"/>
                  <a:ext cx="599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1"/>
                      </a:solidFill>
                      <a:latin typeface="Arial" charset="0"/>
                    </a:rPr>
                    <a:t>Dcd</a:t>
                  </a:r>
                </a:p>
              </p:txBody>
            </p:sp>
            <p:sp>
              <p:nvSpPr>
                <p:cNvPr id="530888" name="Rectangle 2504"/>
                <p:cNvSpPr>
                  <a:spLocks noChangeArrowheads="1"/>
                </p:cNvSpPr>
                <p:nvPr/>
              </p:nvSpPr>
              <p:spPr bwMode="auto">
                <a:xfrm>
                  <a:off x="1911" y="1329"/>
                  <a:ext cx="681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1"/>
                      </a:solidFill>
                      <a:latin typeface="Arial" charset="0"/>
                    </a:rPr>
                    <a:t>Exec</a:t>
                  </a:r>
                </a:p>
              </p:txBody>
            </p:sp>
            <p:sp>
              <p:nvSpPr>
                <p:cNvPr id="530889" name="Rectangle 2505"/>
                <p:cNvSpPr>
                  <a:spLocks noChangeArrowheads="1"/>
                </p:cNvSpPr>
                <p:nvPr/>
              </p:nvSpPr>
              <p:spPr bwMode="auto">
                <a:xfrm>
                  <a:off x="2438" y="1329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1"/>
                      </a:solidFill>
                      <a:latin typeface="Arial" charset="0"/>
                    </a:rPr>
                    <a:t>Mem</a:t>
                  </a:r>
                </a:p>
              </p:txBody>
            </p:sp>
            <p:sp>
              <p:nvSpPr>
                <p:cNvPr id="530890" name="Rectangle 2506"/>
                <p:cNvSpPr>
                  <a:spLocks noChangeArrowheads="1"/>
                </p:cNvSpPr>
                <p:nvPr/>
              </p:nvSpPr>
              <p:spPr bwMode="auto">
                <a:xfrm>
                  <a:off x="3016" y="1329"/>
                  <a:ext cx="57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1"/>
                      </a:solidFill>
                      <a:latin typeface="Arial" charset="0"/>
                    </a:rPr>
                    <a:t>WB</a:t>
                  </a:r>
                </a:p>
              </p:txBody>
            </p:sp>
          </p:grpSp>
          <p:grpSp>
            <p:nvGrpSpPr>
              <p:cNvPr id="530891" name="Group 2507"/>
              <p:cNvGrpSpPr>
                <a:grpSpLocks/>
              </p:cNvGrpSpPr>
              <p:nvPr/>
            </p:nvGrpSpPr>
            <p:grpSpPr bwMode="auto">
              <a:xfrm>
                <a:off x="546" y="837"/>
                <a:ext cx="1034" cy="134"/>
                <a:chOff x="1400" y="1667"/>
                <a:chExt cx="2713" cy="253"/>
              </a:xfrm>
            </p:grpSpPr>
            <p:sp>
              <p:nvSpPr>
                <p:cNvPr id="530892" name="Rectangle 2508"/>
                <p:cNvSpPr>
                  <a:spLocks noChangeArrowheads="1"/>
                </p:cNvSpPr>
                <p:nvPr/>
              </p:nvSpPr>
              <p:spPr bwMode="auto">
                <a:xfrm>
                  <a:off x="1400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93" name="Rectangle 2509"/>
                <p:cNvSpPr>
                  <a:spLocks noChangeArrowheads="1"/>
                </p:cNvSpPr>
                <p:nvPr/>
              </p:nvSpPr>
              <p:spPr bwMode="auto">
                <a:xfrm>
                  <a:off x="1428" y="1667"/>
                  <a:ext cx="769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2"/>
                      </a:solidFill>
                      <a:latin typeface="Arial" charset="0"/>
                    </a:rPr>
                    <a:t>IFetch</a:t>
                  </a:r>
                </a:p>
              </p:txBody>
            </p:sp>
            <p:sp>
              <p:nvSpPr>
                <p:cNvPr id="530894" name="Rectangle 2510"/>
                <p:cNvSpPr>
                  <a:spLocks noChangeArrowheads="1"/>
                </p:cNvSpPr>
                <p:nvPr/>
              </p:nvSpPr>
              <p:spPr bwMode="auto">
                <a:xfrm>
                  <a:off x="1928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95" name="Rectangle 2511"/>
                <p:cNvSpPr>
                  <a:spLocks noChangeArrowheads="1"/>
                </p:cNvSpPr>
                <p:nvPr/>
              </p:nvSpPr>
              <p:spPr bwMode="auto">
                <a:xfrm>
                  <a:off x="2456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96" name="Rectangle 2512"/>
                <p:cNvSpPr>
                  <a:spLocks noChangeArrowheads="1"/>
                </p:cNvSpPr>
                <p:nvPr/>
              </p:nvSpPr>
              <p:spPr bwMode="auto">
                <a:xfrm>
                  <a:off x="2984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97" name="Rectangle 2513"/>
                <p:cNvSpPr>
                  <a:spLocks noChangeArrowheads="1"/>
                </p:cNvSpPr>
                <p:nvPr/>
              </p:nvSpPr>
              <p:spPr bwMode="auto">
                <a:xfrm>
                  <a:off x="3512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898" name="Rectangle 2514"/>
                <p:cNvSpPr>
                  <a:spLocks noChangeArrowheads="1"/>
                </p:cNvSpPr>
                <p:nvPr/>
              </p:nvSpPr>
              <p:spPr bwMode="auto">
                <a:xfrm>
                  <a:off x="1911" y="1667"/>
                  <a:ext cx="604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2"/>
                      </a:solidFill>
                      <a:latin typeface="Arial" charset="0"/>
                    </a:rPr>
                    <a:t>Dcd</a:t>
                  </a:r>
                </a:p>
              </p:txBody>
            </p:sp>
            <p:sp>
              <p:nvSpPr>
                <p:cNvPr id="530899" name="Rectangle 2515"/>
                <p:cNvSpPr>
                  <a:spLocks noChangeArrowheads="1"/>
                </p:cNvSpPr>
                <p:nvPr/>
              </p:nvSpPr>
              <p:spPr bwMode="auto">
                <a:xfrm>
                  <a:off x="2438" y="1667"/>
                  <a:ext cx="675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2"/>
                      </a:solidFill>
                      <a:latin typeface="Arial" charset="0"/>
                    </a:rPr>
                    <a:t>Exec</a:t>
                  </a:r>
                </a:p>
              </p:txBody>
            </p:sp>
            <p:sp>
              <p:nvSpPr>
                <p:cNvPr id="530900" name="Rectangle 2516"/>
                <p:cNvSpPr>
                  <a:spLocks noChangeArrowheads="1"/>
                </p:cNvSpPr>
                <p:nvPr/>
              </p:nvSpPr>
              <p:spPr bwMode="auto">
                <a:xfrm>
                  <a:off x="2966" y="1667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2"/>
                      </a:solidFill>
                      <a:latin typeface="Arial" charset="0"/>
                    </a:rPr>
                    <a:t>Mem</a:t>
                  </a:r>
                </a:p>
              </p:txBody>
            </p:sp>
            <p:sp>
              <p:nvSpPr>
                <p:cNvPr id="530901" name="Rectangle 2517"/>
                <p:cNvSpPr>
                  <a:spLocks noChangeArrowheads="1"/>
                </p:cNvSpPr>
                <p:nvPr/>
              </p:nvSpPr>
              <p:spPr bwMode="auto">
                <a:xfrm>
                  <a:off x="3543" y="1667"/>
                  <a:ext cx="570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chemeClr val="accent2"/>
                      </a:solidFill>
                      <a:latin typeface="Arial" charset="0"/>
                    </a:rPr>
                    <a:t>WB</a:t>
                  </a:r>
                </a:p>
              </p:txBody>
            </p:sp>
          </p:grpSp>
          <p:grpSp>
            <p:nvGrpSpPr>
              <p:cNvPr id="530902" name="Group 2518"/>
              <p:cNvGrpSpPr>
                <a:grpSpLocks/>
              </p:cNvGrpSpPr>
              <p:nvPr/>
            </p:nvGrpSpPr>
            <p:grpSpPr bwMode="auto">
              <a:xfrm>
                <a:off x="748" y="1015"/>
                <a:ext cx="1034" cy="134"/>
                <a:chOff x="1928" y="2002"/>
                <a:chExt cx="2715" cy="253"/>
              </a:xfrm>
            </p:grpSpPr>
            <p:sp>
              <p:nvSpPr>
                <p:cNvPr id="530903" name="Rectangle 2519"/>
                <p:cNvSpPr>
                  <a:spLocks noChangeArrowheads="1"/>
                </p:cNvSpPr>
                <p:nvPr/>
              </p:nvSpPr>
              <p:spPr bwMode="auto">
                <a:xfrm>
                  <a:off x="1928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04" name="Rectangle 2520"/>
                <p:cNvSpPr>
                  <a:spLocks noChangeArrowheads="1"/>
                </p:cNvSpPr>
                <p:nvPr/>
              </p:nvSpPr>
              <p:spPr bwMode="auto">
                <a:xfrm>
                  <a:off x="1963" y="2002"/>
                  <a:ext cx="77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 dirty="0" err="1">
                      <a:solidFill>
                        <a:srgbClr val="005400"/>
                      </a:solidFill>
                      <a:latin typeface="Arial" charset="0"/>
                    </a:rPr>
                    <a:t>IFetch</a:t>
                  </a:r>
                  <a:endParaRPr lang="en-US" sz="800" dirty="0">
                    <a:solidFill>
                      <a:srgbClr val="005400"/>
                    </a:solidFill>
                    <a:latin typeface="Arial" charset="0"/>
                  </a:endParaRPr>
                </a:p>
              </p:txBody>
            </p:sp>
            <p:sp>
              <p:nvSpPr>
                <p:cNvPr id="530905" name="Rectangle 2521"/>
                <p:cNvSpPr>
                  <a:spLocks noChangeArrowheads="1"/>
                </p:cNvSpPr>
                <p:nvPr/>
              </p:nvSpPr>
              <p:spPr bwMode="auto">
                <a:xfrm>
                  <a:off x="2456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06" name="Rectangle 2522"/>
                <p:cNvSpPr>
                  <a:spLocks noChangeArrowheads="1"/>
                </p:cNvSpPr>
                <p:nvPr/>
              </p:nvSpPr>
              <p:spPr bwMode="auto">
                <a:xfrm>
                  <a:off x="2984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07" name="Rectangle 2523"/>
                <p:cNvSpPr>
                  <a:spLocks noChangeArrowheads="1"/>
                </p:cNvSpPr>
                <p:nvPr/>
              </p:nvSpPr>
              <p:spPr bwMode="auto">
                <a:xfrm>
                  <a:off x="3512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08" name="Rectangle 2524"/>
                <p:cNvSpPr>
                  <a:spLocks noChangeArrowheads="1"/>
                </p:cNvSpPr>
                <p:nvPr/>
              </p:nvSpPr>
              <p:spPr bwMode="auto">
                <a:xfrm>
                  <a:off x="4040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09" name="Rectangle 2525"/>
                <p:cNvSpPr>
                  <a:spLocks noChangeArrowheads="1"/>
                </p:cNvSpPr>
                <p:nvPr/>
              </p:nvSpPr>
              <p:spPr bwMode="auto">
                <a:xfrm>
                  <a:off x="2441" y="2002"/>
                  <a:ext cx="60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rgbClr val="005400"/>
                      </a:solidFill>
                      <a:latin typeface="Arial" charset="0"/>
                    </a:rPr>
                    <a:t>Dcd</a:t>
                  </a:r>
                </a:p>
              </p:txBody>
            </p:sp>
            <p:sp>
              <p:nvSpPr>
                <p:cNvPr id="530910" name="Rectangle 2526"/>
                <p:cNvSpPr>
                  <a:spLocks noChangeArrowheads="1"/>
                </p:cNvSpPr>
                <p:nvPr/>
              </p:nvSpPr>
              <p:spPr bwMode="auto">
                <a:xfrm>
                  <a:off x="2968" y="2002"/>
                  <a:ext cx="675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rgbClr val="005400"/>
                      </a:solidFill>
                      <a:latin typeface="Arial" charset="0"/>
                    </a:rPr>
                    <a:t>Exec</a:t>
                  </a:r>
                </a:p>
              </p:txBody>
            </p:sp>
            <p:sp>
              <p:nvSpPr>
                <p:cNvPr id="530911" name="Rectangle 2527"/>
                <p:cNvSpPr>
                  <a:spLocks noChangeArrowheads="1"/>
                </p:cNvSpPr>
                <p:nvPr/>
              </p:nvSpPr>
              <p:spPr bwMode="auto">
                <a:xfrm>
                  <a:off x="3496" y="2002"/>
                  <a:ext cx="679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rgbClr val="005400"/>
                      </a:solidFill>
                      <a:latin typeface="Arial" charset="0"/>
                    </a:rPr>
                    <a:t>Mem</a:t>
                  </a:r>
                </a:p>
              </p:txBody>
            </p:sp>
            <p:sp>
              <p:nvSpPr>
                <p:cNvPr id="530912" name="Rectangle 2528"/>
                <p:cNvSpPr>
                  <a:spLocks noChangeArrowheads="1"/>
                </p:cNvSpPr>
                <p:nvPr/>
              </p:nvSpPr>
              <p:spPr bwMode="auto">
                <a:xfrm>
                  <a:off x="4073" y="2002"/>
                  <a:ext cx="570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sz="800">
                      <a:solidFill>
                        <a:srgbClr val="005400"/>
                      </a:solidFill>
                      <a:latin typeface="Arial" charset="0"/>
                    </a:rPr>
                    <a:t>WB</a:t>
                  </a:r>
                </a:p>
              </p:txBody>
            </p:sp>
          </p:grpSp>
        </p:grpSp>
        <p:grpSp>
          <p:nvGrpSpPr>
            <p:cNvPr id="530913" name="Group 2529"/>
            <p:cNvGrpSpPr>
              <a:grpSpLocks/>
            </p:cNvGrpSpPr>
            <p:nvPr/>
          </p:nvGrpSpPr>
          <p:grpSpPr bwMode="auto">
            <a:xfrm>
              <a:off x="912" y="3216"/>
              <a:ext cx="1152" cy="856"/>
              <a:chOff x="990" y="787"/>
              <a:chExt cx="4098" cy="3045"/>
            </a:xfrm>
          </p:grpSpPr>
          <p:grpSp>
            <p:nvGrpSpPr>
              <p:cNvPr id="530914" name="Group 2530"/>
              <p:cNvGrpSpPr>
                <a:grpSpLocks/>
              </p:cNvGrpSpPr>
              <p:nvPr/>
            </p:nvGrpSpPr>
            <p:grpSpPr bwMode="auto">
              <a:xfrm>
                <a:off x="993" y="1410"/>
                <a:ext cx="451" cy="775"/>
                <a:chOff x="1872" y="1584"/>
                <a:chExt cx="576" cy="864"/>
              </a:xfrm>
            </p:grpSpPr>
            <p:sp>
              <p:nvSpPr>
                <p:cNvPr id="530915" name="Rectangle 2531"/>
                <p:cNvSpPr>
                  <a:spLocks noChangeArrowheads="1"/>
                </p:cNvSpPr>
                <p:nvPr/>
              </p:nvSpPr>
              <p:spPr bwMode="auto">
                <a:xfrm>
                  <a:off x="1872" y="158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16" name="Rectangle 2532"/>
                <p:cNvSpPr>
                  <a:spLocks noChangeArrowheads="1"/>
                </p:cNvSpPr>
                <p:nvPr/>
              </p:nvSpPr>
              <p:spPr bwMode="auto">
                <a:xfrm>
                  <a:off x="1872" y="1728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17" name="Rectangle 2533"/>
                <p:cNvSpPr>
                  <a:spLocks noChangeArrowheads="1"/>
                </p:cNvSpPr>
                <p:nvPr/>
              </p:nvSpPr>
              <p:spPr bwMode="auto">
                <a:xfrm>
                  <a:off x="1872" y="1872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18" name="Rectangle 2534"/>
                <p:cNvSpPr>
                  <a:spLocks noChangeArrowheads="1"/>
                </p:cNvSpPr>
                <p:nvPr/>
              </p:nvSpPr>
              <p:spPr bwMode="auto">
                <a:xfrm>
                  <a:off x="1872" y="2016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19" name="Rectangle 2535"/>
                <p:cNvSpPr>
                  <a:spLocks noChangeArrowheads="1"/>
                </p:cNvSpPr>
                <p:nvPr/>
              </p:nvSpPr>
              <p:spPr bwMode="auto">
                <a:xfrm>
                  <a:off x="1872" y="2160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20" name="Rectangle 2536"/>
                <p:cNvSpPr>
                  <a:spLocks noChangeArrowheads="1"/>
                </p:cNvSpPr>
                <p:nvPr/>
              </p:nvSpPr>
              <p:spPr bwMode="auto">
                <a:xfrm>
                  <a:off x="1872" y="230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921" name="Line 2537"/>
              <p:cNvSpPr>
                <a:spLocks noChangeShapeType="1"/>
              </p:cNvSpPr>
              <p:nvPr/>
            </p:nvSpPr>
            <p:spPr bwMode="auto">
              <a:xfrm>
                <a:off x="1181" y="1022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0922" name="Group 2538"/>
              <p:cNvGrpSpPr>
                <a:grpSpLocks/>
              </p:cNvGrpSpPr>
              <p:nvPr/>
            </p:nvGrpSpPr>
            <p:grpSpPr bwMode="auto">
              <a:xfrm>
                <a:off x="2282" y="787"/>
                <a:ext cx="451" cy="775"/>
                <a:chOff x="1872" y="1584"/>
                <a:chExt cx="576" cy="864"/>
              </a:xfrm>
            </p:grpSpPr>
            <p:sp>
              <p:nvSpPr>
                <p:cNvPr id="530923" name="Rectangle 2539"/>
                <p:cNvSpPr>
                  <a:spLocks noChangeArrowheads="1"/>
                </p:cNvSpPr>
                <p:nvPr/>
              </p:nvSpPr>
              <p:spPr bwMode="auto">
                <a:xfrm>
                  <a:off x="1872" y="158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24" name="Rectangle 2540"/>
                <p:cNvSpPr>
                  <a:spLocks noChangeArrowheads="1"/>
                </p:cNvSpPr>
                <p:nvPr/>
              </p:nvSpPr>
              <p:spPr bwMode="auto">
                <a:xfrm>
                  <a:off x="1872" y="1728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25" name="Rectangle 2541"/>
                <p:cNvSpPr>
                  <a:spLocks noChangeArrowheads="1"/>
                </p:cNvSpPr>
                <p:nvPr/>
              </p:nvSpPr>
              <p:spPr bwMode="auto">
                <a:xfrm>
                  <a:off x="1872" y="1872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26" name="Rectangle 2542"/>
                <p:cNvSpPr>
                  <a:spLocks noChangeArrowheads="1"/>
                </p:cNvSpPr>
                <p:nvPr/>
              </p:nvSpPr>
              <p:spPr bwMode="auto">
                <a:xfrm>
                  <a:off x="1872" y="2016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27" name="Rectangle 2543"/>
                <p:cNvSpPr>
                  <a:spLocks noChangeArrowheads="1"/>
                </p:cNvSpPr>
                <p:nvPr/>
              </p:nvSpPr>
              <p:spPr bwMode="auto">
                <a:xfrm>
                  <a:off x="1872" y="2160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28" name="Rectangle 2544"/>
                <p:cNvSpPr>
                  <a:spLocks noChangeArrowheads="1"/>
                </p:cNvSpPr>
                <p:nvPr/>
              </p:nvSpPr>
              <p:spPr bwMode="auto">
                <a:xfrm>
                  <a:off x="1872" y="230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0929" name="Group 2545"/>
              <p:cNvGrpSpPr>
                <a:grpSpLocks/>
              </p:cNvGrpSpPr>
              <p:nvPr/>
            </p:nvGrpSpPr>
            <p:grpSpPr bwMode="auto">
              <a:xfrm>
                <a:off x="3184" y="932"/>
                <a:ext cx="1090" cy="517"/>
                <a:chOff x="3456" y="1200"/>
                <a:chExt cx="1392" cy="512"/>
              </a:xfrm>
            </p:grpSpPr>
            <p:sp>
              <p:nvSpPr>
                <p:cNvPr id="530930" name="Rectangle 2546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31" name="Rectangle 2547"/>
                <p:cNvSpPr>
                  <a:spLocks noChangeArrowheads="1"/>
                </p:cNvSpPr>
                <p:nvPr/>
              </p:nvSpPr>
              <p:spPr bwMode="auto">
                <a:xfrm>
                  <a:off x="3456" y="1328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32" name="Rectangle 2548"/>
                <p:cNvSpPr>
                  <a:spLocks noChangeArrowheads="1"/>
                </p:cNvSpPr>
                <p:nvPr/>
              </p:nvSpPr>
              <p:spPr bwMode="auto">
                <a:xfrm>
                  <a:off x="3456" y="1456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33" name="Rectangle 2549"/>
                <p:cNvSpPr>
                  <a:spLocks noChangeArrowheads="1"/>
                </p:cNvSpPr>
                <p:nvPr/>
              </p:nvSpPr>
              <p:spPr bwMode="auto">
                <a:xfrm>
                  <a:off x="3456" y="1584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0934" name="Group 2550"/>
              <p:cNvGrpSpPr>
                <a:grpSpLocks/>
              </p:cNvGrpSpPr>
              <p:nvPr/>
            </p:nvGrpSpPr>
            <p:grpSpPr bwMode="auto">
              <a:xfrm>
                <a:off x="4375" y="2137"/>
                <a:ext cx="451" cy="387"/>
                <a:chOff x="3888" y="2064"/>
                <a:chExt cx="576" cy="384"/>
              </a:xfrm>
            </p:grpSpPr>
            <p:sp>
              <p:nvSpPr>
                <p:cNvPr id="530935" name="Rectangle 2551"/>
                <p:cNvSpPr>
                  <a:spLocks noChangeArrowheads="1"/>
                </p:cNvSpPr>
                <p:nvPr/>
              </p:nvSpPr>
              <p:spPr bwMode="auto">
                <a:xfrm>
                  <a:off x="3888" y="2064"/>
                  <a:ext cx="576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36" name="Rectangle 2552"/>
                <p:cNvSpPr>
                  <a:spLocks noChangeArrowheads="1"/>
                </p:cNvSpPr>
                <p:nvPr/>
              </p:nvSpPr>
              <p:spPr bwMode="auto">
                <a:xfrm>
                  <a:off x="3888" y="2192"/>
                  <a:ext cx="576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37" name="Rectangle 2553"/>
                <p:cNvSpPr>
                  <a:spLocks noChangeArrowheads="1"/>
                </p:cNvSpPr>
                <p:nvPr/>
              </p:nvSpPr>
              <p:spPr bwMode="auto">
                <a:xfrm>
                  <a:off x="3888" y="2320"/>
                  <a:ext cx="576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0938" name="Group 2554"/>
              <p:cNvGrpSpPr>
                <a:grpSpLocks/>
              </p:cNvGrpSpPr>
              <p:nvPr/>
            </p:nvGrpSpPr>
            <p:grpSpPr bwMode="auto">
              <a:xfrm>
                <a:off x="1462" y="2483"/>
                <a:ext cx="1090" cy="387"/>
                <a:chOff x="1536" y="2736"/>
                <a:chExt cx="1392" cy="384"/>
              </a:xfrm>
            </p:grpSpPr>
            <p:sp>
              <p:nvSpPr>
                <p:cNvPr id="530939" name="Rectangle 2555"/>
                <p:cNvSpPr>
                  <a:spLocks noChangeArrowheads="1"/>
                </p:cNvSpPr>
                <p:nvPr/>
              </p:nvSpPr>
              <p:spPr bwMode="auto">
                <a:xfrm>
                  <a:off x="1536" y="2736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40" name="Rectangle 2556"/>
                <p:cNvSpPr>
                  <a:spLocks noChangeArrowheads="1"/>
                </p:cNvSpPr>
                <p:nvPr/>
              </p:nvSpPr>
              <p:spPr bwMode="auto">
                <a:xfrm>
                  <a:off x="1536" y="2864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41" name="Rectangle 2557"/>
                <p:cNvSpPr>
                  <a:spLocks noChangeArrowheads="1"/>
                </p:cNvSpPr>
                <p:nvPr/>
              </p:nvSpPr>
              <p:spPr bwMode="auto">
                <a:xfrm>
                  <a:off x="1536" y="2992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942" name="Rectangle 2558"/>
              <p:cNvSpPr>
                <a:spLocks noChangeArrowheads="1"/>
              </p:cNvSpPr>
              <p:nvPr/>
            </p:nvSpPr>
            <p:spPr bwMode="auto">
              <a:xfrm>
                <a:off x="1613" y="2483"/>
                <a:ext cx="375" cy="387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CC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43" name="Rectangle 2559"/>
              <p:cNvSpPr>
                <a:spLocks noChangeArrowheads="1"/>
              </p:cNvSpPr>
              <p:nvPr/>
            </p:nvSpPr>
            <p:spPr bwMode="auto">
              <a:xfrm>
                <a:off x="1744" y="3210"/>
                <a:ext cx="526" cy="193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CC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107763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1000" b="1">
                  <a:latin typeface="Comic Sans MS" charset="0"/>
                </a:endParaRPr>
              </a:p>
            </p:txBody>
          </p:sp>
          <p:grpSp>
            <p:nvGrpSpPr>
              <p:cNvPr id="530944" name="Group 2560"/>
              <p:cNvGrpSpPr>
                <a:grpSpLocks/>
              </p:cNvGrpSpPr>
              <p:nvPr/>
            </p:nvGrpSpPr>
            <p:grpSpPr bwMode="auto">
              <a:xfrm>
                <a:off x="3034" y="2580"/>
                <a:ext cx="1089" cy="242"/>
                <a:chOff x="3312" y="2688"/>
                <a:chExt cx="1392" cy="256"/>
              </a:xfrm>
            </p:grpSpPr>
            <p:sp>
              <p:nvSpPr>
                <p:cNvPr id="530945" name="Rectangle 2561"/>
                <p:cNvSpPr>
                  <a:spLocks noChangeArrowheads="1"/>
                </p:cNvSpPr>
                <p:nvPr/>
              </p:nvSpPr>
              <p:spPr bwMode="auto">
                <a:xfrm>
                  <a:off x="3312" y="2688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0946" name="Rectangle 2562"/>
                <p:cNvSpPr>
                  <a:spLocks noChangeArrowheads="1"/>
                </p:cNvSpPr>
                <p:nvPr/>
              </p:nvSpPr>
              <p:spPr bwMode="auto">
                <a:xfrm>
                  <a:off x="3312" y="2816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0947" name="Rectangle 2563"/>
              <p:cNvSpPr>
                <a:spLocks noChangeArrowheads="1"/>
              </p:cNvSpPr>
              <p:nvPr/>
            </p:nvSpPr>
            <p:spPr bwMode="auto">
              <a:xfrm>
                <a:off x="3184" y="2580"/>
                <a:ext cx="376" cy="242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48" name="Rectangle 2564"/>
              <p:cNvSpPr>
                <a:spLocks noChangeArrowheads="1"/>
              </p:cNvSpPr>
              <p:nvPr/>
            </p:nvSpPr>
            <p:spPr bwMode="auto">
              <a:xfrm>
                <a:off x="3259" y="3210"/>
                <a:ext cx="714" cy="193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CC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107763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1000" b="1">
                  <a:latin typeface="Comic Sans MS" charset="0"/>
                </a:endParaRPr>
              </a:p>
            </p:txBody>
          </p:sp>
          <p:sp>
            <p:nvSpPr>
              <p:cNvPr id="530949" name="Line 2565"/>
              <p:cNvSpPr>
                <a:spLocks noChangeShapeType="1"/>
              </p:cNvSpPr>
              <p:nvPr/>
            </p:nvSpPr>
            <p:spPr bwMode="auto">
              <a:xfrm>
                <a:off x="1831" y="2870"/>
                <a:ext cx="0" cy="3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0" name="Line 2566"/>
              <p:cNvSpPr>
                <a:spLocks noChangeShapeType="1"/>
              </p:cNvSpPr>
              <p:nvPr/>
            </p:nvSpPr>
            <p:spPr bwMode="auto">
              <a:xfrm>
                <a:off x="2169" y="2870"/>
                <a:ext cx="0" cy="3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1" name="Line 2567"/>
              <p:cNvSpPr>
                <a:spLocks noChangeShapeType="1"/>
              </p:cNvSpPr>
              <p:nvPr/>
            </p:nvSpPr>
            <p:spPr bwMode="auto">
              <a:xfrm>
                <a:off x="3372" y="2822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2" name="Line 2568"/>
              <p:cNvSpPr>
                <a:spLocks noChangeShapeType="1"/>
              </p:cNvSpPr>
              <p:nvPr/>
            </p:nvSpPr>
            <p:spPr bwMode="auto">
              <a:xfrm>
                <a:off x="3823" y="2822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3" name="Freeform 2569"/>
              <p:cNvSpPr>
                <a:spLocks/>
              </p:cNvSpPr>
              <p:nvPr/>
            </p:nvSpPr>
            <p:spPr bwMode="auto">
              <a:xfrm>
                <a:off x="1530" y="1562"/>
                <a:ext cx="978" cy="921"/>
              </a:xfrm>
              <a:custGeom>
                <a:avLst/>
                <a:gdLst>
                  <a:gd name="T0" fmla="*/ 1248 w 1248"/>
                  <a:gd name="T1" fmla="*/ 0 h 912"/>
                  <a:gd name="T2" fmla="*/ 1248 w 1248"/>
                  <a:gd name="T3" fmla="*/ 672 h 912"/>
                  <a:gd name="T4" fmla="*/ 0 w 1248"/>
                  <a:gd name="T5" fmla="*/ 672 h 912"/>
                  <a:gd name="T6" fmla="*/ 0 w 1248"/>
                  <a:gd name="T7" fmla="*/ 912 h 9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48" h="912">
                    <a:moveTo>
                      <a:pt x="1248" y="0"/>
                    </a:moveTo>
                    <a:lnTo>
                      <a:pt x="1248" y="672"/>
                    </a:lnTo>
                    <a:lnTo>
                      <a:pt x="0" y="672"/>
                    </a:lnTo>
                    <a:lnTo>
                      <a:pt x="0" y="912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4" name="Freeform 2570"/>
              <p:cNvSpPr>
                <a:spLocks/>
              </p:cNvSpPr>
              <p:nvPr/>
            </p:nvSpPr>
            <p:spPr bwMode="auto">
              <a:xfrm>
                <a:off x="2508" y="2241"/>
                <a:ext cx="601" cy="339"/>
              </a:xfrm>
              <a:custGeom>
                <a:avLst/>
                <a:gdLst>
                  <a:gd name="T0" fmla="*/ 0 w 768"/>
                  <a:gd name="T1" fmla="*/ 0 h 336"/>
                  <a:gd name="T2" fmla="*/ 768 w 768"/>
                  <a:gd name="T3" fmla="*/ 0 h 336"/>
                  <a:gd name="T4" fmla="*/ 768 w 76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68" h="336">
                    <a:moveTo>
                      <a:pt x="0" y="0"/>
                    </a:moveTo>
                    <a:lnTo>
                      <a:pt x="768" y="0"/>
                    </a:lnTo>
                    <a:lnTo>
                      <a:pt x="768" y="336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5" name="Freeform 2571"/>
              <p:cNvSpPr>
                <a:spLocks/>
              </p:cNvSpPr>
              <p:nvPr/>
            </p:nvSpPr>
            <p:spPr bwMode="auto">
              <a:xfrm>
                <a:off x="1794" y="1465"/>
                <a:ext cx="1540" cy="1018"/>
              </a:xfrm>
              <a:custGeom>
                <a:avLst/>
                <a:gdLst>
                  <a:gd name="T0" fmla="*/ 1968 w 1968"/>
                  <a:gd name="T1" fmla="*/ 0 h 1008"/>
                  <a:gd name="T2" fmla="*/ 1968 w 1968"/>
                  <a:gd name="T3" fmla="*/ 528 h 1008"/>
                  <a:gd name="T4" fmla="*/ 0 w 1968"/>
                  <a:gd name="T5" fmla="*/ 528 h 1008"/>
                  <a:gd name="T6" fmla="*/ 0 w 1968"/>
                  <a:gd name="T7" fmla="*/ 1008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68" h="1008">
                    <a:moveTo>
                      <a:pt x="1968" y="0"/>
                    </a:moveTo>
                    <a:lnTo>
                      <a:pt x="1968" y="528"/>
                    </a:lnTo>
                    <a:lnTo>
                      <a:pt x="0" y="528"/>
                    </a:lnTo>
                    <a:lnTo>
                      <a:pt x="0" y="1008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6" name="Line 2572"/>
              <p:cNvSpPr>
                <a:spLocks noChangeShapeType="1"/>
              </p:cNvSpPr>
              <p:nvPr/>
            </p:nvSpPr>
            <p:spPr bwMode="auto">
              <a:xfrm>
                <a:off x="3334" y="1998"/>
                <a:ext cx="1" cy="58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7" name="Line 2573"/>
              <p:cNvSpPr>
                <a:spLocks noChangeShapeType="1"/>
              </p:cNvSpPr>
              <p:nvPr/>
            </p:nvSpPr>
            <p:spPr bwMode="auto">
              <a:xfrm>
                <a:off x="3748" y="1465"/>
                <a:ext cx="0" cy="111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8" name="Freeform 2574"/>
              <p:cNvSpPr>
                <a:spLocks/>
              </p:cNvSpPr>
              <p:nvPr/>
            </p:nvSpPr>
            <p:spPr bwMode="auto">
              <a:xfrm>
                <a:off x="2245" y="2095"/>
                <a:ext cx="1503" cy="388"/>
              </a:xfrm>
              <a:custGeom>
                <a:avLst/>
                <a:gdLst>
                  <a:gd name="T0" fmla="*/ 1920 w 1920"/>
                  <a:gd name="T1" fmla="*/ 0 h 384"/>
                  <a:gd name="T2" fmla="*/ 0 w 1920"/>
                  <a:gd name="T3" fmla="*/ 0 h 384"/>
                  <a:gd name="T4" fmla="*/ 0 w 1920"/>
                  <a:gd name="T5" fmla="*/ 38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0" h="384">
                    <a:moveTo>
                      <a:pt x="1920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59" name="Freeform 2575"/>
              <p:cNvSpPr>
                <a:spLocks/>
              </p:cNvSpPr>
              <p:nvPr/>
            </p:nvSpPr>
            <p:spPr bwMode="auto">
              <a:xfrm>
                <a:off x="3736" y="1797"/>
                <a:ext cx="864" cy="340"/>
              </a:xfrm>
              <a:custGeom>
                <a:avLst/>
                <a:gdLst>
                  <a:gd name="T0" fmla="*/ 0 w 1008"/>
                  <a:gd name="T1" fmla="*/ 0 h 144"/>
                  <a:gd name="T2" fmla="*/ 1008 w 1008"/>
                  <a:gd name="T3" fmla="*/ 0 h 144"/>
                  <a:gd name="T4" fmla="*/ 1008 w 1008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08" h="144">
                    <a:moveTo>
                      <a:pt x="0" y="0"/>
                    </a:moveTo>
                    <a:lnTo>
                      <a:pt x="1008" y="0"/>
                    </a:lnTo>
                    <a:lnTo>
                      <a:pt x="1008" y="144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0" name="Line 2576"/>
              <p:cNvSpPr>
                <a:spLocks noChangeShapeType="1"/>
              </p:cNvSpPr>
              <p:nvPr/>
            </p:nvSpPr>
            <p:spPr bwMode="auto">
              <a:xfrm>
                <a:off x="990" y="3832"/>
                <a:ext cx="409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1" name="Line 2577"/>
              <p:cNvSpPr>
                <a:spLocks noChangeShapeType="1"/>
              </p:cNvSpPr>
              <p:nvPr/>
            </p:nvSpPr>
            <p:spPr bwMode="auto">
              <a:xfrm flipH="1">
                <a:off x="4826" y="2330"/>
                <a:ext cx="18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2" name="Freeform 2578"/>
              <p:cNvSpPr>
                <a:spLocks/>
              </p:cNvSpPr>
              <p:nvPr/>
            </p:nvSpPr>
            <p:spPr bwMode="auto">
              <a:xfrm>
                <a:off x="4262" y="1168"/>
                <a:ext cx="752" cy="2664"/>
              </a:xfrm>
              <a:custGeom>
                <a:avLst/>
                <a:gdLst>
                  <a:gd name="T0" fmla="*/ 960 w 960"/>
                  <a:gd name="T1" fmla="*/ 2448 h 2448"/>
                  <a:gd name="T2" fmla="*/ 960 w 960"/>
                  <a:gd name="T3" fmla="*/ 0 h 2448"/>
                  <a:gd name="T4" fmla="*/ 0 w 960"/>
                  <a:gd name="T5" fmla="*/ 0 h 2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0" h="2448">
                    <a:moveTo>
                      <a:pt x="960" y="2448"/>
                    </a:moveTo>
                    <a:lnTo>
                      <a:pt x="960" y="0"/>
                    </a:lnTo>
                    <a:lnTo>
                      <a:pt x="0" y="0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3" name="Line 2579"/>
              <p:cNvSpPr>
                <a:spLocks noChangeShapeType="1"/>
              </p:cNvSpPr>
              <p:nvPr/>
            </p:nvSpPr>
            <p:spPr bwMode="auto">
              <a:xfrm>
                <a:off x="1181" y="2185"/>
                <a:ext cx="0" cy="164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4" name="Line 2580"/>
              <p:cNvSpPr>
                <a:spLocks noChangeShapeType="1"/>
              </p:cNvSpPr>
              <p:nvPr/>
            </p:nvSpPr>
            <p:spPr bwMode="auto">
              <a:xfrm>
                <a:off x="3623" y="3396"/>
                <a:ext cx="0" cy="43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5" name="Line 2581"/>
              <p:cNvSpPr>
                <a:spLocks noChangeShapeType="1"/>
              </p:cNvSpPr>
              <p:nvPr/>
            </p:nvSpPr>
            <p:spPr bwMode="auto">
              <a:xfrm>
                <a:off x="2007" y="3396"/>
                <a:ext cx="0" cy="43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6" name="Line 2582"/>
              <p:cNvSpPr>
                <a:spLocks noChangeShapeType="1"/>
              </p:cNvSpPr>
              <p:nvPr/>
            </p:nvSpPr>
            <p:spPr bwMode="auto">
              <a:xfrm>
                <a:off x="4600" y="2524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7" name="Line 2583"/>
              <p:cNvSpPr>
                <a:spLocks noChangeShapeType="1"/>
              </p:cNvSpPr>
              <p:nvPr/>
            </p:nvSpPr>
            <p:spPr bwMode="auto">
              <a:xfrm flipV="1">
                <a:off x="2383" y="2863"/>
                <a:ext cx="0" cy="77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8" name="Line 2584"/>
              <p:cNvSpPr>
                <a:spLocks noChangeShapeType="1"/>
              </p:cNvSpPr>
              <p:nvPr/>
            </p:nvSpPr>
            <p:spPr bwMode="auto">
              <a:xfrm flipV="1">
                <a:off x="2383" y="2863"/>
                <a:ext cx="0" cy="969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69" name="Line 2585"/>
              <p:cNvSpPr>
                <a:spLocks noChangeShapeType="1"/>
              </p:cNvSpPr>
              <p:nvPr/>
            </p:nvSpPr>
            <p:spPr bwMode="auto">
              <a:xfrm flipV="1">
                <a:off x="4037" y="2815"/>
                <a:ext cx="0" cy="101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0970" name="Text Box 2586"/>
            <p:cNvSpPr txBox="1">
              <a:spLocks noChangeArrowheads="1"/>
            </p:cNvSpPr>
            <p:nvPr/>
          </p:nvSpPr>
          <p:spPr bwMode="auto">
            <a:xfrm>
              <a:off x="-228" y="2108"/>
              <a:ext cx="15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Chapter 4: Pipelining</a:t>
              </a:r>
            </a:p>
          </p:txBody>
        </p:sp>
      </p:grpSp>
      <p:grpSp>
        <p:nvGrpSpPr>
          <p:cNvPr id="530971" name="Group 2587"/>
          <p:cNvGrpSpPr>
            <a:grpSpLocks/>
          </p:cNvGrpSpPr>
          <p:nvPr/>
        </p:nvGrpSpPr>
        <p:grpSpPr bwMode="auto">
          <a:xfrm>
            <a:off x="4855827" y="4919816"/>
            <a:ext cx="3703640" cy="1604963"/>
            <a:chOff x="2256" y="3120"/>
            <a:chExt cx="2333" cy="1011"/>
          </a:xfrm>
        </p:grpSpPr>
        <p:grpSp>
          <p:nvGrpSpPr>
            <p:cNvPr id="530972" name="Group 2588"/>
            <p:cNvGrpSpPr>
              <a:grpSpLocks/>
            </p:cNvGrpSpPr>
            <p:nvPr/>
          </p:nvGrpSpPr>
          <p:grpSpPr bwMode="auto">
            <a:xfrm>
              <a:off x="2352" y="3120"/>
              <a:ext cx="1056" cy="720"/>
              <a:chOff x="920" y="1340"/>
              <a:chExt cx="4784" cy="2064"/>
            </a:xfrm>
          </p:grpSpPr>
          <p:sp>
            <p:nvSpPr>
              <p:cNvPr id="530973" name="Rectangle 2589"/>
              <p:cNvSpPr>
                <a:spLocks noChangeArrowheads="1"/>
              </p:cNvSpPr>
              <p:nvPr/>
            </p:nvSpPr>
            <p:spPr bwMode="auto">
              <a:xfrm>
                <a:off x="1016" y="1928"/>
                <a:ext cx="1280" cy="46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74" name="Rectangle 2590"/>
              <p:cNvSpPr>
                <a:spLocks noChangeArrowheads="1"/>
              </p:cNvSpPr>
              <p:nvPr/>
            </p:nvSpPr>
            <p:spPr bwMode="auto">
              <a:xfrm>
                <a:off x="1016" y="2552"/>
                <a:ext cx="896" cy="70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75" name="Rectangle 2591"/>
              <p:cNvSpPr>
                <a:spLocks noChangeArrowheads="1"/>
              </p:cNvSpPr>
              <p:nvPr/>
            </p:nvSpPr>
            <p:spPr bwMode="auto">
              <a:xfrm>
                <a:off x="4232" y="1688"/>
                <a:ext cx="704" cy="166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76" name="Rectangle 2592"/>
              <p:cNvSpPr>
                <a:spLocks noChangeArrowheads="1"/>
              </p:cNvSpPr>
              <p:nvPr/>
            </p:nvSpPr>
            <p:spPr bwMode="auto">
              <a:xfrm>
                <a:off x="920" y="1688"/>
                <a:ext cx="1616" cy="166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77" name="Line 2593"/>
              <p:cNvSpPr>
                <a:spLocks noChangeShapeType="1"/>
              </p:cNvSpPr>
              <p:nvPr/>
            </p:nvSpPr>
            <p:spPr bwMode="auto">
              <a:xfrm flipV="1">
                <a:off x="1972" y="1340"/>
                <a:ext cx="3016" cy="120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78" name="Line 2594"/>
              <p:cNvSpPr>
                <a:spLocks noChangeShapeType="1"/>
              </p:cNvSpPr>
              <p:nvPr/>
            </p:nvSpPr>
            <p:spPr bwMode="auto">
              <a:xfrm>
                <a:off x="1876" y="3220"/>
                <a:ext cx="3064" cy="18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79" name="Rectangle 2595"/>
              <p:cNvSpPr>
                <a:spLocks noChangeArrowheads="1"/>
              </p:cNvSpPr>
              <p:nvPr/>
            </p:nvSpPr>
            <p:spPr bwMode="auto">
              <a:xfrm>
                <a:off x="1640" y="2600"/>
                <a:ext cx="224" cy="60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80" name="Rectangle 2596"/>
              <p:cNvSpPr>
                <a:spLocks noChangeArrowheads="1"/>
              </p:cNvSpPr>
              <p:nvPr/>
            </p:nvSpPr>
            <p:spPr bwMode="auto">
              <a:xfrm>
                <a:off x="2024" y="2600"/>
                <a:ext cx="416" cy="60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81" name="Rectangle 2597"/>
              <p:cNvSpPr>
                <a:spLocks noChangeArrowheads="1"/>
              </p:cNvSpPr>
              <p:nvPr/>
            </p:nvSpPr>
            <p:spPr bwMode="auto">
              <a:xfrm>
                <a:off x="2744" y="2312"/>
                <a:ext cx="560" cy="94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82" name="Rectangle 2598"/>
              <p:cNvSpPr>
                <a:spLocks noChangeArrowheads="1"/>
              </p:cNvSpPr>
              <p:nvPr/>
            </p:nvSpPr>
            <p:spPr bwMode="auto">
              <a:xfrm>
                <a:off x="3416" y="2072"/>
                <a:ext cx="656" cy="118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83" name="Rectangle 2599"/>
              <p:cNvSpPr>
                <a:spLocks noChangeArrowheads="1"/>
              </p:cNvSpPr>
              <p:nvPr/>
            </p:nvSpPr>
            <p:spPr bwMode="auto">
              <a:xfrm>
                <a:off x="5000" y="1352"/>
                <a:ext cx="704" cy="2000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0984" name="Text Box 2600"/>
            <p:cNvSpPr txBox="1">
              <a:spLocks noChangeArrowheads="1"/>
            </p:cNvSpPr>
            <p:nvPr/>
          </p:nvSpPr>
          <p:spPr bwMode="auto">
            <a:xfrm>
              <a:off x="2256" y="3840"/>
              <a:ext cx="23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Chapter 5: Memory Systems</a:t>
              </a:r>
            </a:p>
          </p:txBody>
        </p:sp>
      </p:grpSp>
      <p:grpSp>
        <p:nvGrpSpPr>
          <p:cNvPr id="530985" name="Group 2601"/>
          <p:cNvGrpSpPr>
            <a:grpSpLocks/>
          </p:cNvGrpSpPr>
          <p:nvPr/>
        </p:nvGrpSpPr>
        <p:grpSpPr bwMode="auto">
          <a:xfrm>
            <a:off x="8322930" y="5190331"/>
            <a:ext cx="3824292" cy="1655763"/>
            <a:chOff x="3691" y="3216"/>
            <a:chExt cx="2409" cy="1043"/>
          </a:xfrm>
        </p:grpSpPr>
        <p:grpSp>
          <p:nvGrpSpPr>
            <p:cNvPr id="530986" name="Group 2602"/>
            <p:cNvGrpSpPr>
              <a:grpSpLocks/>
            </p:cNvGrpSpPr>
            <p:nvPr/>
          </p:nvGrpSpPr>
          <p:grpSpPr bwMode="auto">
            <a:xfrm>
              <a:off x="3840" y="3216"/>
              <a:ext cx="852" cy="656"/>
              <a:chOff x="795" y="720"/>
              <a:chExt cx="3849" cy="2912"/>
            </a:xfrm>
          </p:grpSpPr>
          <p:sp>
            <p:nvSpPr>
              <p:cNvPr id="530987" name="Rectangle 2603" descr="25%"/>
              <p:cNvSpPr>
                <a:spLocks noChangeArrowheads="1"/>
              </p:cNvSpPr>
              <p:nvPr/>
            </p:nvSpPr>
            <p:spPr bwMode="auto">
              <a:xfrm>
                <a:off x="795" y="2132"/>
                <a:ext cx="3849" cy="192"/>
              </a:xfrm>
              <a:prstGeom prst="rect">
                <a:avLst/>
              </a:prstGeom>
              <a:pattFill prst="pct25">
                <a:fgClr>
                  <a:schemeClr val="accent1"/>
                </a:fgClr>
                <a:bgClr>
                  <a:schemeClr val="bg1"/>
                </a:bgClr>
              </a:patt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0988" name="Rectangle 2604"/>
              <p:cNvSpPr>
                <a:spLocks noChangeArrowheads="1"/>
              </p:cNvSpPr>
              <p:nvPr/>
            </p:nvSpPr>
            <p:spPr bwMode="auto">
              <a:xfrm>
                <a:off x="1774" y="3283"/>
                <a:ext cx="375" cy="297"/>
              </a:xfrm>
              <a:prstGeom prst="rect">
                <a:avLst/>
              </a:prstGeom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89" name="Rectangle 2605"/>
              <p:cNvSpPr>
                <a:spLocks noChangeArrowheads="1"/>
              </p:cNvSpPr>
              <p:nvPr/>
            </p:nvSpPr>
            <p:spPr bwMode="auto">
              <a:xfrm>
                <a:off x="844" y="720"/>
                <a:ext cx="864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0" name="Rectangle 2606"/>
              <p:cNvSpPr>
                <a:spLocks noChangeArrowheads="1"/>
              </p:cNvSpPr>
              <p:nvPr/>
            </p:nvSpPr>
            <p:spPr bwMode="auto">
              <a:xfrm>
                <a:off x="893" y="1452"/>
                <a:ext cx="717" cy="297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1" name="Rectangle 2607"/>
              <p:cNvSpPr>
                <a:spLocks noChangeArrowheads="1"/>
              </p:cNvSpPr>
              <p:nvPr/>
            </p:nvSpPr>
            <p:spPr bwMode="auto">
              <a:xfrm>
                <a:off x="795" y="2551"/>
                <a:ext cx="767" cy="819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2" name="Rectangle 2608"/>
              <p:cNvSpPr>
                <a:spLocks noChangeArrowheads="1"/>
              </p:cNvSpPr>
              <p:nvPr/>
            </p:nvSpPr>
            <p:spPr bwMode="auto">
              <a:xfrm>
                <a:off x="1774" y="2551"/>
                <a:ext cx="864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3" name="Oval 2609"/>
              <p:cNvSpPr>
                <a:spLocks noChangeArrowheads="1"/>
              </p:cNvSpPr>
              <p:nvPr/>
            </p:nvSpPr>
            <p:spPr bwMode="auto">
              <a:xfrm>
                <a:off x="1774" y="3545"/>
                <a:ext cx="375" cy="8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0994" name="Oval 2610"/>
              <p:cNvSpPr>
                <a:spLocks noChangeArrowheads="1"/>
              </p:cNvSpPr>
              <p:nvPr/>
            </p:nvSpPr>
            <p:spPr bwMode="auto">
              <a:xfrm>
                <a:off x="1774" y="3231"/>
                <a:ext cx="375" cy="87"/>
              </a:xfrm>
              <a:prstGeom prst="ellipse">
                <a:avLst/>
              </a:prstGeom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0995" name="Rectangle 2611"/>
              <p:cNvSpPr>
                <a:spLocks noChangeArrowheads="1"/>
              </p:cNvSpPr>
              <p:nvPr/>
            </p:nvSpPr>
            <p:spPr bwMode="auto">
              <a:xfrm>
                <a:off x="2263" y="3283"/>
                <a:ext cx="375" cy="297"/>
              </a:xfrm>
              <a:prstGeom prst="rect">
                <a:avLst/>
              </a:prstGeom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6" name="Oval 2612"/>
              <p:cNvSpPr>
                <a:spLocks noChangeArrowheads="1"/>
              </p:cNvSpPr>
              <p:nvPr/>
            </p:nvSpPr>
            <p:spPr bwMode="auto">
              <a:xfrm>
                <a:off x="2263" y="3545"/>
                <a:ext cx="375" cy="8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0997" name="Oval 2613"/>
              <p:cNvSpPr>
                <a:spLocks noChangeArrowheads="1"/>
              </p:cNvSpPr>
              <p:nvPr/>
            </p:nvSpPr>
            <p:spPr bwMode="auto">
              <a:xfrm>
                <a:off x="2263" y="3231"/>
                <a:ext cx="375" cy="87"/>
              </a:xfrm>
              <a:prstGeom prst="ellipse">
                <a:avLst/>
              </a:prstGeom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8" name="Line 2614"/>
              <p:cNvSpPr>
                <a:spLocks noChangeShapeType="1"/>
              </p:cNvSpPr>
              <p:nvPr/>
            </p:nvSpPr>
            <p:spPr bwMode="auto">
              <a:xfrm flipV="1">
                <a:off x="1129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0999" name="Line 2615"/>
              <p:cNvSpPr>
                <a:spLocks noChangeShapeType="1"/>
              </p:cNvSpPr>
              <p:nvPr/>
            </p:nvSpPr>
            <p:spPr bwMode="auto">
              <a:xfrm flipV="1">
                <a:off x="1129" y="1749"/>
                <a:ext cx="0" cy="3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0" name="Line 2616"/>
              <p:cNvSpPr>
                <a:spLocks noChangeShapeType="1"/>
              </p:cNvSpPr>
              <p:nvPr/>
            </p:nvSpPr>
            <p:spPr bwMode="auto">
              <a:xfrm flipV="1">
                <a:off x="1129" y="1173"/>
                <a:ext cx="0" cy="2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1" name="Line 2617"/>
              <p:cNvSpPr>
                <a:spLocks noChangeShapeType="1"/>
              </p:cNvSpPr>
              <p:nvPr/>
            </p:nvSpPr>
            <p:spPr bwMode="auto">
              <a:xfrm flipV="1">
                <a:off x="2157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2" name="Line 2618"/>
              <p:cNvSpPr>
                <a:spLocks noChangeShapeType="1"/>
              </p:cNvSpPr>
              <p:nvPr/>
            </p:nvSpPr>
            <p:spPr bwMode="auto">
              <a:xfrm flipV="1">
                <a:off x="1961" y="300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3" name="Line 2619"/>
              <p:cNvSpPr>
                <a:spLocks noChangeShapeType="1"/>
              </p:cNvSpPr>
              <p:nvPr/>
            </p:nvSpPr>
            <p:spPr bwMode="auto">
              <a:xfrm flipV="1">
                <a:off x="2450" y="300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4" name="Rectangle 2620"/>
              <p:cNvSpPr>
                <a:spLocks noChangeArrowheads="1"/>
              </p:cNvSpPr>
              <p:nvPr/>
            </p:nvSpPr>
            <p:spPr bwMode="auto">
              <a:xfrm>
                <a:off x="2703" y="2551"/>
                <a:ext cx="865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5" name="Line 2621"/>
              <p:cNvSpPr>
                <a:spLocks noChangeShapeType="1"/>
              </p:cNvSpPr>
              <p:nvPr/>
            </p:nvSpPr>
            <p:spPr bwMode="auto">
              <a:xfrm flipV="1">
                <a:off x="3086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6" name="Rectangle 2622"/>
              <p:cNvSpPr>
                <a:spLocks noChangeArrowheads="1"/>
              </p:cNvSpPr>
              <p:nvPr/>
            </p:nvSpPr>
            <p:spPr bwMode="auto">
              <a:xfrm>
                <a:off x="3682" y="2551"/>
                <a:ext cx="864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7" name="Line 2623"/>
              <p:cNvSpPr>
                <a:spLocks noChangeShapeType="1"/>
              </p:cNvSpPr>
              <p:nvPr/>
            </p:nvSpPr>
            <p:spPr bwMode="auto">
              <a:xfrm flipV="1">
                <a:off x="4065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8" name="AutoShape 2624"/>
              <p:cNvSpPr>
                <a:spLocks noChangeArrowheads="1"/>
              </p:cNvSpPr>
              <p:nvPr/>
            </p:nvSpPr>
            <p:spPr bwMode="auto">
              <a:xfrm>
                <a:off x="2752" y="3231"/>
                <a:ext cx="767" cy="296"/>
              </a:xfrm>
              <a:prstGeom prst="roundRect">
                <a:avLst>
                  <a:gd name="adj" fmla="val 12495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09" name="Line 2625"/>
              <p:cNvSpPr>
                <a:spLocks noChangeShapeType="1"/>
              </p:cNvSpPr>
              <p:nvPr/>
            </p:nvSpPr>
            <p:spPr bwMode="auto">
              <a:xfrm flipV="1">
                <a:off x="3086" y="300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10" name="Line 2626"/>
              <p:cNvSpPr>
                <a:spLocks noChangeShapeType="1"/>
              </p:cNvSpPr>
              <p:nvPr/>
            </p:nvSpPr>
            <p:spPr bwMode="auto">
              <a:xfrm>
                <a:off x="4065" y="3022"/>
                <a:ext cx="0" cy="2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11" name="Line 2627"/>
              <p:cNvSpPr>
                <a:spLocks noChangeShapeType="1"/>
              </p:cNvSpPr>
              <p:nvPr/>
            </p:nvSpPr>
            <p:spPr bwMode="auto">
              <a:xfrm flipH="1">
                <a:off x="1796" y="864"/>
                <a:ext cx="23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12" name="Line 2628"/>
              <p:cNvSpPr>
                <a:spLocks noChangeShapeType="1"/>
              </p:cNvSpPr>
              <p:nvPr/>
            </p:nvSpPr>
            <p:spPr bwMode="auto">
              <a:xfrm>
                <a:off x="4065" y="929"/>
                <a:ext cx="0" cy="118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13" name="Line 2629"/>
              <p:cNvSpPr>
                <a:spLocks noChangeShapeType="1"/>
              </p:cNvSpPr>
              <p:nvPr/>
            </p:nvSpPr>
            <p:spPr bwMode="auto">
              <a:xfrm flipV="1">
                <a:off x="3086" y="912"/>
                <a:ext cx="0" cy="12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1014" name="Line 2630"/>
              <p:cNvSpPr>
                <a:spLocks noChangeShapeType="1"/>
              </p:cNvSpPr>
              <p:nvPr/>
            </p:nvSpPr>
            <p:spPr bwMode="auto">
              <a:xfrm flipV="1">
                <a:off x="2157" y="912"/>
                <a:ext cx="0" cy="12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1015" name="Text Box 2631"/>
            <p:cNvSpPr txBox="1">
              <a:spLocks noChangeArrowheads="1"/>
            </p:cNvSpPr>
            <p:nvPr/>
          </p:nvSpPr>
          <p:spPr bwMode="auto">
            <a:xfrm>
              <a:off x="3691" y="3968"/>
              <a:ext cx="240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Chapter 6: Parallel processor </a:t>
              </a:r>
            </a:p>
          </p:txBody>
        </p:sp>
      </p:grpSp>
      <p:pic>
        <p:nvPicPr>
          <p:cNvPr id="531016" name="Picture 2632" descr="C:\WINDOWS\Desktop\hppa8000dielarge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6741" y="3946978"/>
            <a:ext cx="1438275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86" name="Text Box 2372">
            <a:extLst>
              <a:ext uri="{FF2B5EF4-FFF2-40B4-BE49-F238E27FC236}">
                <a16:creationId xmlns:a16="http://schemas.microsoft.com/office/drawing/2014/main" id="{46B80B48-9BE9-4218-B373-698910A54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6530" y="101475"/>
            <a:ext cx="31761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Chapter 1: Introduction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6E7B4B-27A7-44CD-A3FA-9497878BAF9A}"/>
              </a:ext>
            </a:extLst>
          </p:cNvPr>
          <p:cNvSpPr txBox="1"/>
          <p:nvPr/>
        </p:nvSpPr>
        <p:spPr>
          <a:xfrm>
            <a:off x="5496945" y="3411017"/>
            <a:ext cx="6261774" cy="369332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Course information is described in more detail in the syllabus </a:t>
            </a:r>
          </a:p>
        </p:txBody>
      </p:sp>
    </p:spTree>
    <p:extLst>
      <p:ext uri="{BB962C8B-B14F-4D97-AF65-F5344CB8AC3E}">
        <p14:creationId xmlns:p14="http://schemas.microsoft.com/office/powerpoint/2010/main" val="57285585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0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3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3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30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AD7CCD-F639-4E0C-A4C3-231DCB57F7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i="0" dirty="0">
                <a:solidFill>
                  <a:srgbClr val="242021"/>
                </a:solidFill>
                <a:effectLst/>
                <a:latin typeface="ITCFranklinGothicStd-Hvy"/>
              </a:rPr>
              <a:t>Introduction to Computer Abstractions and Technology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2E2AD7-5AB4-4F51-92A9-AB65D25969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242021"/>
                </a:solidFill>
                <a:latin typeface="ITCFranklinGothicStd-Hvy"/>
              </a:rPr>
              <a:t>Introduction </a:t>
            </a:r>
          </a:p>
          <a:p>
            <a:r>
              <a:rPr lang="en-US" spc="-10" dirty="0"/>
              <a:t>Great </a:t>
            </a:r>
            <a:r>
              <a:rPr lang="en-US" spc="-5" dirty="0"/>
              <a:t>Ideas in Computer</a:t>
            </a:r>
            <a:r>
              <a:rPr lang="en-US" spc="-35" dirty="0"/>
              <a:t> </a:t>
            </a:r>
            <a:r>
              <a:rPr lang="en-US" spc="-5" dirty="0"/>
              <a:t>Architectur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3A04B3-2D9E-4747-BD53-C45B22FC07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9AA14-CA88-415C-B4BF-DAF4E3587A6C}" type="datetime1">
              <a:rPr lang="en-US" smtClean="0"/>
              <a:t>5/5/2024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23CAAC-4D9B-4AC8-A38F-523BD733E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4159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3C6A78-5345-4B73-AF7A-B8463F0D30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789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Introduction 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1BDBB33-2165-4D27-A872-49C16A119B74}"/>
              </a:ext>
            </a:extLst>
          </p:cNvPr>
          <p:cNvSpPr txBox="1"/>
          <p:nvPr/>
        </p:nvSpPr>
        <p:spPr>
          <a:xfrm>
            <a:off x="6989576" y="1463507"/>
            <a:ext cx="509640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i="0" dirty="0">
                <a:solidFill>
                  <a:srgbClr val="242021"/>
                </a:solidFill>
                <a:effectLst/>
              </a:rPr>
              <a:t>Hardware advances have allowed programmers to create wonderfully useful software, which explains why computers are omnipresent</a:t>
            </a:r>
            <a:r>
              <a:rPr lang="en-US" dirty="0"/>
              <a:t> </a:t>
            </a:r>
          </a:p>
          <a:p>
            <a:r>
              <a:rPr lang="en-US" dirty="0"/>
              <a:t>- </a:t>
            </a:r>
            <a:r>
              <a:rPr lang="en-US" sz="1800" b="0" i="1" dirty="0">
                <a:solidFill>
                  <a:srgbClr val="242021"/>
                </a:solidFill>
                <a:effectLst/>
              </a:rPr>
              <a:t>Computers in automobile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- </a:t>
            </a:r>
            <a:r>
              <a:rPr lang="en-US" sz="1800" b="0" i="1" dirty="0">
                <a:solidFill>
                  <a:srgbClr val="242021"/>
                </a:solidFill>
                <a:effectLst/>
              </a:rPr>
              <a:t>Cell phone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- </a:t>
            </a:r>
            <a:r>
              <a:rPr lang="en-US" sz="1800" b="0" i="1" dirty="0">
                <a:solidFill>
                  <a:srgbClr val="242021"/>
                </a:solidFill>
                <a:effectLst/>
              </a:rPr>
              <a:t>Human genome project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- </a:t>
            </a:r>
            <a:r>
              <a:rPr lang="en-US" sz="1800" b="0" i="1" dirty="0">
                <a:solidFill>
                  <a:srgbClr val="242021"/>
                </a:solidFill>
                <a:effectLst/>
              </a:rPr>
              <a:t>World Wide Web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- </a:t>
            </a:r>
            <a:r>
              <a:rPr lang="en-US" sz="1800" b="0" i="1" dirty="0">
                <a:solidFill>
                  <a:srgbClr val="242021"/>
                </a:solidFill>
                <a:effectLst/>
              </a:rPr>
              <a:t>Search engines</a:t>
            </a:r>
            <a:r>
              <a:rPr lang="en-US" dirty="0"/>
              <a:t>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6BE76D-C5FE-410A-9B68-0A71B1B1D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3BBE5-4D4A-4BFC-BD56-F083D34CAE76}" type="datetime1">
              <a:rPr lang="en-US" smtClean="0"/>
              <a:t>5/5/2024</a:t>
            </a:fld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D38F86-E968-4727-967B-B57D63024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E188511-C059-4E25-B2F0-CB76B8CEA4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619" y="1263089"/>
            <a:ext cx="6236147" cy="3893890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FC9B8C1D-DB2D-424B-9F44-6C8042CE8B4E}"/>
              </a:ext>
            </a:extLst>
          </p:cNvPr>
          <p:cNvSpPr txBox="1"/>
          <p:nvPr/>
        </p:nvSpPr>
        <p:spPr>
          <a:xfrm>
            <a:off x="579310" y="5374464"/>
            <a:ext cx="99391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0" i="0">
                <a:solidFill>
                  <a:srgbClr val="242021"/>
                </a:solidFill>
                <a:effectLst/>
              </a:defRPr>
            </a:lvl1pPr>
          </a:lstStyle>
          <a:p>
            <a:r>
              <a:rPr lang="en-US" dirty="0"/>
              <a:t>Smart phones represent the recent growth in the cell phone industry, and they passed PCs in 2011. </a:t>
            </a:r>
          </a:p>
          <a:p>
            <a:r>
              <a:rPr lang="en-US" dirty="0"/>
              <a:t>Tablets are the fastest growing category, nearly doubling between 2011 and 2012. </a:t>
            </a:r>
          </a:p>
          <a:p>
            <a:r>
              <a:rPr lang="en-US" dirty="0"/>
              <a:t>Recent PCs and traditional cell phone categories are relatively flat or declining </a:t>
            </a:r>
          </a:p>
        </p:txBody>
      </p:sp>
    </p:spTree>
    <p:extLst>
      <p:ext uri="{BB962C8B-B14F-4D97-AF65-F5344CB8AC3E}">
        <p14:creationId xmlns:p14="http://schemas.microsoft.com/office/powerpoint/2010/main" val="32462985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D076D7-6231-4097-8B2B-92921694F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1365" y="268662"/>
            <a:ext cx="10515600" cy="537325"/>
          </a:xfrm>
        </p:spPr>
        <p:txBody>
          <a:bodyPr>
            <a:normAutofit fontScale="90000"/>
          </a:bodyPr>
          <a:lstStyle/>
          <a:p>
            <a:r>
              <a:rPr lang="en-US" sz="4400" b="1" i="0" dirty="0">
                <a:solidFill>
                  <a:srgbClr val="242021"/>
                </a:solidFill>
                <a:effectLst/>
                <a:latin typeface="ITCFranklinGothicStd-Hvy"/>
              </a:rPr>
              <a:t>Welcome to the Post-PC Era</a:t>
            </a:r>
            <a:r>
              <a:rPr lang="en-US" b="1" dirty="0"/>
              <a:t> </a:t>
            </a:r>
          </a:p>
        </p:txBody>
      </p:sp>
      <p:pic>
        <p:nvPicPr>
          <p:cNvPr id="4" name="object 7">
            <a:extLst>
              <a:ext uri="{FF2B5EF4-FFF2-40B4-BE49-F238E27FC236}">
                <a16:creationId xmlns:a16="http://schemas.microsoft.com/office/drawing/2014/main" id="{393506FB-84AE-4D50-B74E-1E0EAD90293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186352" y="230708"/>
            <a:ext cx="3863477" cy="3198291"/>
          </a:xfrm>
          <a:prstGeom prst="rect">
            <a:avLst/>
          </a:prstGeom>
        </p:spPr>
      </p:pic>
      <p:pic>
        <p:nvPicPr>
          <p:cNvPr id="5" name="object 7">
            <a:extLst>
              <a:ext uri="{FF2B5EF4-FFF2-40B4-BE49-F238E27FC236}">
                <a16:creationId xmlns:a16="http://schemas.microsoft.com/office/drawing/2014/main" id="{A39557AE-E75F-48E2-998B-5BDE53E2E1BE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8186352" y="3473189"/>
            <a:ext cx="3928326" cy="3154102"/>
          </a:xfrm>
          <a:prstGeom prst="rect">
            <a:avLst/>
          </a:prstGeom>
        </p:spPr>
      </p:pic>
      <p:pic>
        <p:nvPicPr>
          <p:cNvPr id="6" name="object 8">
            <a:extLst>
              <a:ext uri="{FF2B5EF4-FFF2-40B4-BE49-F238E27FC236}">
                <a16:creationId xmlns:a16="http://schemas.microsoft.com/office/drawing/2014/main" id="{C3851AAB-F841-491C-A190-83CDE572AAEA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9216909" y="2982717"/>
            <a:ext cx="2222536" cy="788238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9828EB-A499-4F20-AE87-BE64D49F32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9E567-F4BD-4147-BE4E-499B2659CD7B}" type="datetime1">
              <a:rPr lang="en-US" smtClean="0"/>
              <a:t>5/5/2024</a:t>
            </a:fld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9027A5-0CF6-432B-8817-108AD3C4E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8</a:t>
            </a:fld>
            <a:endParaRPr lang="en-US"/>
          </a:p>
        </p:txBody>
      </p:sp>
      <p:pic>
        <p:nvPicPr>
          <p:cNvPr id="10" name="object 15">
            <a:extLst>
              <a:ext uri="{FF2B5EF4-FFF2-40B4-BE49-F238E27FC236}">
                <a16:creationId xmlns:a16="http://schemas.microsoft.com/office/drawing/2014/main" id="{E4FBF627-3207-4AE6-B664-B419059A4C36}"/>
              </a:ext>
            </a:extLst>
          </p:cNvPr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32386" y="1014513"/>
            <a:ext cx="1899886" cy="3790687"/>
          </a:xfrm>
          <a:prstGeom prst="rect">
            <a:avLst/>
          </a:prstGeom>
        </p:spPr>
      </p:pic>
      <p:grpSp>
        <p:nvGrpSpPr>
          <p:cNvPr id="11" name="object 10">
            <a:extLst>
              <a:ext uri="{FF2B5EF4-FFF2-40B4-BE49-F238E27FC236}">
                <a16:creationId xmlns:a16="http://schemas.microsoft.com/office/drawing/2014/main" id="{79CDFCD9-0D2B-4310-AEE5-5F5FA6767A44}"/>
              </a:ext>
            </a:extLst>
          </p:cNvPr>
          <p:cNvGrpSpPr/>
          <p:nvPr/>
        </p:nvGrpSpPr>
        <p:grpSpPr>
          <a:xfrm>
            <a:off x="1977339" y="1074498"/>
            <a:ext cx="6163945" cy="3004185"/>
            <a:chOff x="4489158" y="2111330"/>
            <a:chExt cx="6163945" cy="3004185"/>
          </a:xfrm>
        </p:grpSpPr>
        <p:pic>
          <p:nvPicPr>
            <p:cNvPr id="12" name="object 11">
              <a:extLst>
                <a:ext uri="{FF2B5EF4-FFF2-40B4-BE49-F238E27FC236}">
                  <a16:creationId xmlns:a16="http://schemas.microsoft.com/office/drawing/2014/main" id="{C390C436-CE15-48FE-B1C8-3A858C0EC3A4}"/>
                </a:ext>
              </a:extLst>
            </p:cNvPr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4489158" y="2111330"/>
              <a:ext cx="4264844" cy="2398159"/>
            </a:xfrm>
            <a:prstGeom prst="rect">
              <a:avLst/>
            </a:prstGeom>
          </p:spPr>
        </p:pic>
        <p:pic>
          <p:nvPicPr>
            <p:cNvPr id="13" name="object 12">
              <a:extLst>
                <a:ext uri="{FF2B5EF4-FFF2-40B4-BE49-F238E27FC236}">
                  <a16:creationId xmlns:a16="http://schemas.microsoft.com/office/drawing/2014/main" id="{52EEB211-8D61-4F12-A0B8-76FF82671751}"/>
                </a:ext>
              </a:extLst>
            </p:cNvPr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7322489" y="2773464"/>
              <a:ext cx="3330524" cy="2341460"/>
            </a:xfrm>
            <a:prstGeom prst="rect">
              <a:avLst/>
            </a:prstGeom>
          </p:spPr>
        </p:pic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5CB505B0-E262-485C-AB11-D5CBE66C10E7}"/>
              </a:ext>
            </a:extLst>
          </p:cNvPr>
          <p:cNvSpPr txBox="1"/>
          <p:nvPr/>
        </p:nvSpPr>
        <p:spPr>
          <a:xfrm>
            <a:off x="8075782" y="1147943"/>
            <a:ext cx="315259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US" b="1" dirty="0"/>
            </a:br>
            <a:endParaRPr lang="en-US" b="1" dirty="0"/>
          </a:p>
        </p:txBody>
      </p:sp>
      <p:sp>
        <p:nvSpPr>
          <p:cNvPr id="15" name="object 13">
            <a:extLst>
              <a:ext uri="{FF2B5EF4-FFF2-40B4-BE49-F238E27FC236}">
                <a16:creationId xmlns:a16="http://schemas.microsoft.com/office/drawing/2014/main" id="{57AE008D-0B2A-4994-9139-72167B130622}"/>
              </a:ext>
            </a:extLst>
          </p:cNvPr>
          <p:cNvSpPr txBox="1"/>
          <p:nvPr/>
        </p:nvSpPr>
        <p:spPr>
          <a:xfrm>
            <a:off x="77322" y="4873288"/>
            <a:ext cx="5255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0" i="0">
                <a:solidFill>
                  <a:srgbClr val="242021"/>
                </a:solidFill>
                <a:effectLst/>
              </a:defRPr>
            </a:lvl1pPr>
          </a:lstStyle>
          <a:p>
            <a:r>
              <a:rPr lang="en-US" dirty="0"/>
              <a:t>Replacing the PC is the </a:t>
            </a:r>
            <a:r>
              <a:rPr dirty="0"/>
              <a:t>Personal Mobile</a:t>
            </a:r>
            <a:r>
              <a:rPr lang="en-US" dirty="0"/>
              <a:t> </a:t>
            </a:r>
            <a:r>
              <a:rPr dirty="0"/>
              <a:t>Devices</a:t>
            </a:r>
            <a:r>
              <a:rPr lang="en-US" dirty="0"/>
              <a:t> (PMD)</a:t>
            </a:r>
            <a:endParaRPr dirty="0"/>
          </a:p>
        </p:txBody>
      </p:sp>
      <p:sp>
        <p:nvSpPr>
          <p:cNvPr id="16" name="object 14">
            <a:extLst>
              <a:ext uri="{FF2B5EF4-FFF2-40B4-BE49-F238E27FC236}">
                <a16:creationId xmlns:a16="http://schemas.microsoft.com/office/drawing/2014/main" id="{73432F80-D5B3-48D2-82C8-96CCF877A5B6}"/>
              </a:ext>
            </a:extLst>
          </p:cNvPr>
          <p:cNvSpPr txBox="1"/>
          <p:nvPr/>
        </p:nvSpPr>
        <p:spPr>
          <a:xfrm>
            <a:off x="2305796" y="3596384"/>
            <a:ext cx="24597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0" i="0">
                <a:solidFill>
                  <a:srgbClr val="242021"/>
                </a:solidFill>
                <a:effectLst/>
              </a:defRPr>
            </a:lvl1pPr>
          </a:lstStyle>
          <a:p>
            <a:r>
              <a:rPr lang="en-US" dirty="0"/>
              <a:t>Embedded computes in </a:t>
            </a:r>
            <a:r>
              <a:rPr dirty="0"/>
              <a:t>Network Edge Devices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E68B72E-C529-4B58-A553-06D71C7141B2}"/>
              </a:ext>
            </a:extLst>
          </p:cNvPr>
          <p:cNvSpPr txBox="1"/>
          <p:nvPr/>
        </p:nvSpPr>
        <p:spPr>
          <a:xfrm>
            <a:off x="32386" y="5605666"/>
            <a:ext cx="851049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242021"/>
                </a:solidFill>
                <a:effectLst/>
                <a:latin typeface="MinionPro-Regular"/>
              </a:rPr>
              <a:t>Taking over from the conventional server is </a:t>
            </a:r>
            <a:r>
              <a:rPr lang="en-US" sz="1800" b="1" i="0" dirty="0">
                <a:solidFill>
                  <a:srgbClr val="00ADEE"/>
                </a:solidFill>
                <a:effectLst/>
                <a:latin typeface="MinionPro-Bold"/>
              </a:rPr>
              <a:t>Cloud Computing</a:t>
            </a:r>
            <a:r>
              <a:rPr lang="en-US" sz="1800" b="0" i="0" dirty="0">
                <a:solidFill>
                  <a:srgbClr val="242021"/>
                </a:solidFill>
                <a:effectLst/>
                <a:latin typeface="MinionPro-Regular"/>
              </a:rPr>
              <a:t>, which relies upon giant datacenters that are now known as </a:t>
            </a:r>
            <a:r>
              <a:rPr lang="en-US" sz="1800" b="0" i="1" dirty="0">
                <a:solidFill>
                  <a:srgbClr val="242021"/>
                </a:solidFill>
                <a:effectLst/>
                <a:latin typeface="MinionPro-It"/>
              </a:rPr>
              <a:t>Warehouse Scale Computers </a:t>
            </a:r>
            <a:r>
              <a:rPr lang="en-US" sz="1800" b="0" i="0" dirty="0">
                <a:solidFill>
                  <a:srgbClr val="242021"/>
                </a:solidFill>
                <a:effectLst/>
                <a:latin typeface="MinionPro-Regular"/>
              </a:rPr>
              <a:t>(WSCs).</a:t>
            </a:r>
            <a:br>
              <a:rPr lang="en-US" sz="1800" b="0" i="0" dirty="0">
                <a:solidFill>
                  <a:srgbClr val="242021"/>
                </a:solidFill>
                <a:effectLst/>
                <a:latin typeface="MinionPro-Regular"/>
              </a:rPr>
            </a:br>
            <a:r>
              <a:rPr lang="en-US" sz="1800" b="0" i="0" dirty="0">
                <a:solidFill>
                  <a:srgbClr val="242021"/>
                </a:solidFill>
                <a:effectLst/>
                <a:latin typeface="MinionPro-Regular"/>
              </a:rPr>
              <a:t>Companies like Amazon and Google build these WSCs containing 100,000 servers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1525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5A318-EDB0-48D4-8CF9-1CFA03A8B8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9764" y="118799"/>
            <a:ext cx="11342580" cy="1325563"/>
          </a:xfrm>
        </p:spPr>
        <p:txBody>
          <a:bodyPr/>
          <a:lstStyle/>
          <a:p>
            <a:r>
              <a:rPr lang="en-US" b="1" dirty="0">
                <a:solidFill>
                  <a:srgbClr val="242021"/>
                </a:solidFill>
                <a:latin typeface="ITCFranklinGothicStd-Hvy"/>
              </a:rPr>
              <a:t>Why is Computer Architecture Exciting Today?</a:t>
            </a:r>
          </a:p>
        </p:txBody>
      </p:sp>
      <p:sp>
        <p:nvSpPr>
          <p:cNvPr id="4" name="object 9">
            <a:extLst>
              <a:ext uri="{FF2B5EF4-FFF2-40B4-BE49-F238E27FC236}">
                <a16:creationId xmlns:a16="http://schemas.microsoft.com/office/drawing/2014/main" id="{E72FE64A-C6C7-40D1-A9AE-B967812C2DD6}"/>
              </a:ext>
            </a:extLst>
          </p:cNvPr>
          <p:cNvSpPr txBox="1"/>
          <p:nvPr/>
        </p:nvSpPr>
        <p:spPr>
          <a:xfrm>
            <a:off x="1257173" y="4778661"/>
            <a:ext cx="9903051" cy="159659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wrap="square" lIns="0" tIns="46990" rIns="0" bIns="0" rtlCol="0">
            <a:spAutoFit/>
          </a:bodyPr>
          <a:lstStyle/>
          <a:p>
            <a:pPr marL="228600" marR="5080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</a:pPr>
            <a:r>
              <a:rPr sz="2800" dirty="0">
                <a:solidFill>
                  <a:srgbClr val="242021"/>
                </a:solidFill>
                <a:latin typeface="ITCFranklinGothicStd-Hvy"/>
              </a:rPr>
              <a:t>Number of deployed devices continues to grow</a:t>
            </a:r>
            <a:endParaRPr lang="en-US" sz="2800" dirty="0">
              <a:solidFill>
                <a:srgbClr val="242021"/>
              </a:solidFill>
              <a:latin typeface="ITCFranklinGothicStd-Hvy"/>
            </a:endParaRPr>
          </a:p>
          <a:p>
            <a: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</a:pPr>
            <a:r>
              <a:rPr sz="2800" dirty="0">
                <a:solidFill>
                  <a:srgbClr val="242021"/>
                </a:solidFill>
                <a:latin typeface="ITCFranklinGothicStd-Hvy"/>
              </a:rPr>
              <a:t>Diversification of needs, architectures</a:t>
            </a:r>
            <a:endParaRPr lang="en-US" sz="2800" dirty="0">
              <a:solidFill>
                <a:srgbClr val="242021"/>
              </a:solidFill>
              <a:latin typeface="ITCFranklinGothicStd-Hvy"/>
            </a:endParaRPr>
          </a:p>
          <a:p>
            <a: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</a:pPr>
            <a:r>
              <a:rPr sz="2800" dirty="0">
                <a:solidFill>
                  <a:srgbClr val="242021"/>
                </a:solidFill>
                <a:latin typeface="ITCFranklinGothicStd-Hvy"/>
              </a:rPr>
              <a:t>Machine learning is</a:t>
            </a:r>
            <a:r>
              <a:rPr lang="en-US" sz="2800" dirty="0">
                <a:solidFill>
                  <a:srgbClr val="242021"/>
                </a:solidFill>
                <a:latin typeface="ITCFranklinGothicStd-Hvy"/>
              </a:rPr>
              <a:t> </a:t>
            </a:r>
            <a:r>
              <a:rPr sz="2800" dirty="0">
                <a:solidFill>
                  <a:srgbClr val="242021"/>
                </a:solidFill>
                <a:latin typeface="ITCFranklinGothicStd-Hvy"/>
              </a:rPr>
              <a:t>common for most domains</a:t>
            </a:r>
          </a:p>
        </p:txBody>
      </p:sp>
      <p:grpSp>
        <p:nvGrpSpPr>
          <p:cNvPr id="5" name="object 11">
            <a:extLst>
              <a:ext uri="{FF2B5EF4-FFF2-40B4-BE49-F238E27FC236}">
                <a16:creationId xmlns:a16="http://schemas.microsoft.com/office/drawing/2014/main" id="{5BCBEBE0-CC58-47A6-863F-FAF315D5EE84}"/>
              </a:ext>
            </a:extLst>
          </p:cNvPr>
          <p:cNvGrpSpPr/>
          <p:nvPr/>
        </p:nvGrpSpPr>
        <p:grpSpPr>
          <a:xfrm>
            <a:off x="2752742" y="1363728"/>
            <a:ext cx="5953125" cy="2601595"/>
            <a:chOff x="2999574" y="1818123"/>
            <a:chExt cx="5953125" cy="2601595"/>
          </a:xfrm>
        </p:grpSpPr>
        <p:sp>
          <p:nvSpPr>
            <p:cNvPr id="6" name="object 12">
              <a:extLst>
                <a:ext uri="{FF2B5EF4-FFF2-40B4-BE49-F238E27FC236}">
                  <a16:creationId xmlns:a16="http://schemas.microsoft.com/office/drawing/2014/main" id="{C72941FE-2D5F-4CF5-B569-01E76BE8CD93}"/>
                </a:ext>
              </a:extLst>
            </p:cNvPr>
            <p:cNvSpPr/>
            <p:nvPr/>
          </p:nvSpPr>
          <p:spPr>
            <a:xfrm>
              <a:off x="3017037" y="3424362"/>
              <a:ext cx="2255520" cy="977900"/>
            </a:xfrm>
            <a:custGeom>
              <a:avLst/>
              <a:gdLst/>
              <a:ahLst/>
              <a:cxnLst/>
              <a:rect l="l" t="t" r="r" b="b"/>
              <a:pathLst>
                <a:path w="2255520" h="977900">
                  <a:moveTo>
                    <a:pt x="0" y="977482"/>
                  </a:moveTo>
                  <a:lnTo>
                    <a:pt x="50757" y="965666"/>
                  </a:lnTo>
                  <a:lnTo>
                    <a:pt x="101292" y="952905"/>
                  </a:lnTo>
                  <a:lnTo>
                    <a:pt x="151574" y="939211"/>
                  </a:lnTo>
                  <a:lnTo>
                    <a:pt x="201572" y="924598"/>
                  </a:lnTo>
                  <a:lnTo>
                    <a:pt x="251255" y="909078"/>
                  </a:lnTo>
                  <a:lnTo>
                    <a:pt x="300591" y="892664"/>
                  </a:lnTo>
                  <a:lnTo>
                    <a:pt x="349551" y="875368"/>
                  </a:lnTo>
                  <a:lnTo>
                    <a:pt x="398102" y="857203"/>
                  </a:lnTo>
                  <a:lnTo>
                    <a:pt x="446213" y="838181"/>
                  </a:lnTo>
                  <a:lnTo>
                    <a:pt x="493855" y="818317"/>
                  </a:lnTo>
                  <a:lnTo>
                    <a:pt x="540995" y="797621"/>
                  </a:lnTo>
                  <a:lnTo>
                    <a:pt x="587603" y="776108"/>
                  </a:lnTo>
                  <a:lnTo>
                    <a:pt x="633647" y="753789"/>
                  </a:lnTo>
                  <a:lnTo>
                    <a:pt x="679098" y="730677"/>
                  </a:lnTo>
                  <a:lnTo>
                    <a:pt x="723922" y="706785"/>
                  </a:lnTo>
                  <a:lnTo>
                    <a:pt x="768091" y="682126"/>
                  </a:lnTo>
                  <a:lnTo>
                    <a:pt x="811572" y="656712"/>
                  </a:lnTo>
                  <a:lnTo>
                    <a:pt x="854334" y="630557"/>
                  </a:lnTo>
                  <a:lnTo>
                    <a:pt x="896347" y="603672"/>
                  </a:lnTo>
                  <a:lnTo>
                    <a:pt x="937580" y="576070"/>
                  </a:lnTo>
                  <a:lnTo>
                    <a:pt x="978001" y="547765"/>
                  </a:lnTo>
                  <a:lnTo>
                    <a:pt x="1015561" y="520328"/>
                  </a:lnTo>
                  <a:lnTo>
                    <a:pt x="1052448" y="492396"/>
                  </a:lnTo>
                  <a:lnTo>
                    <a:pt x="1088744" y="464094"/>
                  </a:lnTo>
                  <a:lnTo>
                    <a:pt x="1124532" y="435548"/>
                  </a:lnTo>
                  <a:lnTo>
                    <a:pt x="1159895" y="406883"/>
                  </a:lnTo>
                  <a:lnTo>
                    <a:pt x="1194916" y="378226"/>
                  </a:lnTo>
                  <a:lnTo>
                    <a:pt x="1229676" y="349701"/>
                  </a:lnTo>
                  <a:lnTo>
                    <a:pt x="1264258" y="321435"/>
                  </a:lnTo>
                  <a:lnTo>
                    <a:pt x="1298745" y="293552"/>
                  </a:lnTo>
                  <a:lnTo>
                    <a:pt x="1333219" y="266179"/>
                  </a:lnTo>
                  <a:lnTo>
                    <a:pt x="1367763" y="239441"/>
                  </a:lnTo>
                  <a:lnTo>
                    <a:pt x="1402459" y="213464"/>
                  </a:lnTo>
                  <a:lnTo>
                    <a:pt x="1437391" y="188373"/>
                  </a:lnTo>
                  <a:lnTo>
                    <a:pt x="1472639" y="164294"/>
                  </a:lnTo>
                  <a:lnTo>
                    <a:pt x="1508288" y="141353"/>
                  </a:lnTo>
                  <a:lnTo>
                    <a:pt x="1544420" y="119675"/>
                  </a:lnTo>
                  <a:lnTo>
                    <a:pt x="1581116" y="99386"/>
                  </a:lnTo>
                  <a:lnTo>
                    <a:pt x="1618460" y="80611"/>
                  </a:lnTo>
                  <a:lnTo>
                    <a:pt x="1656534" y="63475"/>
                  </a:lnTo>
                  <a:lnTo>
                    <a:pt x="1695421" y="48106"/>
                  </a:lnTo>
                  <a:lnTo>
                    <a:pt x="1735203" y="34628"/>
                  </a:lnTo>
                  <a:lnTo>
                    <a:pt x="1775962" y="23166"/>
                  </a:lnTo>
                  <a:lnTo>
                    <a:pt x="1817783" y="13847"/>
                  </a:lnTo>
                  <a:lnTo>
                    <a:pt x="1860745" y="6796"/>
                  </a:lnTo>
                  <a:lnTo>
                    <a:pt x="1904934" y="2138"/>
                  </a:lnTo>
                  <a:lnTo>
                    <a:pt x="1950430" y="0"/>
                  </a:lnTo>
                  <a:lnTo>
                    <a:pt x="1997316" y="506"/>
                  </a:lnTo>
                  <a:lnTo>
                    <a:pt x="2045676" y="3783"/>
                  </a:lnTo>
                  <a:lnTo>
                    <a:pt x="2095591" y="9955"/>
                  </a:lnTo>
                  <a:lnTo>
                    <a:pt x="2147144" y="19150"/>
                  </a:lnTo>
                  <a:lnTo>
                    <a:pt x="2200417" y="31491"/>
                  </a:lnTo>
                  <a:lnTo>
                    <a:pt x="2255494" y="47106"/>
                  </a:lnTo>
                </a:path>
              </a:pathLst>
            </a:custGeom>
            <a:ln w="3430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13">
              <a:extLst>
                <a:ext uri="{FF2B5EF4-FFF2-40B4-BE49-F238E27FC236}">
                  <a16:creationId xmlns:a16="http://schemas.microsoft.com/office/drawing/2014/main" id="{E871299F-1AA2-49CC-8040-7E0E2A71C988}"/>
                </a:ext>
              </a:extLst>
            </p:cNvPr>
            <p:cNvSpPr/>
            <p:nvPr/>
          </p:nvSpPr>
          <p:spPr>
            <a:xfrm>
              <a:off x="3889273" y="3060367"/>
              <a:ext cx="2421255" cy="1341755"/>
            </a:xfrm>
            <a:custGeom>
              <a:avLst/>
              <a:gdLst/>
              <a:ahLst/>
              <a:cxnLst/>
              <a:rect l="l" t="t" r="r" b="b"/>
              <a:pathLst>
                <a:path w="2421254" h="1341754">
                  <a:moveTo>
                    <a:pt x="0" y="1341477"/>
                  </a:moveTo>
                  <a:lnTo>
                    <a:pt x="49529" y="1327058"/>
                  </a:lnTo>
                  <a:lnTo>
                    <a:pt x="98697" y="1311664"/>
                  </a:lnTo>
                  <a:lnTo>
                    <a:pt x="147480" y="1295309"/>
                  </a:lnTo>
                  <a:lnTo>
                    <a:pt x="195858" y="1278004"/>
                  </a:lnTo>
                  <a:lnTo>
                    <a:pt x="243807" y="1259759"/>
                  </a:lnTo>
                  <a:lnTo>
                    <a:pt x="291305" y="1240588"/>
                  </a:lnTo>
                  <a:lnTo>
                    <a:pt x="338330" y="1220501"/>
                  </a:lnTo>
                  <a:lnTo>
                    <a:pt x="384859" y="1199511"/>
                  </a:lnTo>
                  <a:lnTo>
                    <a:pt x="430872" y="1177629"/>
                  </a:lnTo>
                  <a:lnTo>
                    <a:pt x="476344" y="1154867"/>
                  </a:lnTo>
                  <a:lnTo>
                    <a:pt x="521255" y="1131237"/>
                  </a:lnTo>
                  <a:lnTo>
                    <a:pt x="565581" y="1106749"/>
                  </a:lnTo>
                  <a:lnTo>
                    <a:pt x="609301" y="1081417"/>
                  </a:lnTo>
                  <a:lnTo>
                    <a:pt x="652393" y="1055251"/>
                  </a:lnTo>
                  <a:lnTo>
                    <a:pt x="694833" y="1028264"/>
                  </a:lnTo>
                  <a:lnTo>
                    <a:pt x="736600" y="1000466"/>
                  </a:lnTo>
                  <a:lnTo>
                    <a:pt x="777672" y="971870"/>
                  </a:lnTo>
                  <a:lnTo>
                    <a:pt x="818027" y="942488"/>
                  </a:lnTo>
                  <a:lnTo>
                    <a:pt x="857641" y="912331"/>
                  </a:lnTo>
                  <a:lnTo>
                    <a:pt x="896494" y="881410"/>
                  </a:lnTo>
                  <a:lnTo>
                    <a:pt x="934562" y="849738"/>
                  </a:lnTo>
                  <a:lnTo>
                    <a:pt x="971823" y="817326"/>
                  </a:lnTo>
                  <a:lnTo>
                    <a:pt x="1008256" y="784187"/>
                  </a:lnTo>
                  <a:lnTo>
                    <a:pt x="1043838" y="750330"/>
                  </a:lnTo>
                  <a:lnTo>
                    <a:pt x="1075547" y="718851"/>
                  </a:lnTo>
                  <a:lnTo>
                    <a:pt x="1106605" y="686886"/>
                  </a:lnTo>
                  <a:lnTo>
                    <a:pt x="1137087" y="654535"/>
                  </a:lnTo>
                  <a:lnTo>
                    <a:pt x="1167066" y="621900"/>
                  </a:lnTo>
                  <a:lnTo>
                    <a:pt x="1196618" y="589080"/>
                  </a:lnTo>
                  <a:lnTo>
                    <a:pt x="1225818" y="556175"/>
                  </a:lnTo>
                  <a:lnTo>
                    <a:pt x="1254739" y="523288"/>
                  </a:lnTo>
                  <a:lnTo>
                    <a:pt x="1283458" y="490517"/>
                  </a:lnTo>
                  <a:lnTo>
                    <a:pt x="1312047" y="457963"/>
                  </a:lnTo>
                  <a:lnTo>
                    <a:pt x="1340584" y="425726"/>
                  </a:lnTo>
                  <a:lnTo>
                    <a:pt x="1369141" y="393908"/>
                  </a:lnTo>
                  <a:lnTo>
                    <a:pt x="1397794" y="362608"/>
                  </a:lnTo>
                  <a:lnTo>
                    <a:pt x="1426617" y="331927"/>
                  </a:lnTo>
                  <a:lnTo>
                    <a:pt x="1455686" y="301966"/>
                  </a:lnTo>
                  <a:lnTo>
                    <a:pt x="1485074" y="272824"/>
                  </a:lnTo>
                  <a:lnTo>
                    <a:pt x="1514857" y="244603"/>
                  </a:lnTo>
                  <a:lnTo>
                    <a:pt x="1545110" y="217402"/>
                  </a:lnTo>
                  <a:lnTo>
                    <a:pt x="1575906" y="191322"/>
                  </a:lnTo>
                  <a:lnTo>
                    <a:pt x="1607321" y="166464"/>
                  </a:lnTo>
                  <a:lnTo>
                    <a:pt x="1639430" y="142927"/>
                  </a:lnTo>
                  <a:lnTo>
                    <a:pt x="1672306" y="120813"/>
                  </a:lnTo>
                  <a:lnTo>
                    <a:pt x="1706026" y="100222"/>
                  </a:lnTo>
                  <a:lnTo>
                    <a:pt x="1740663" y="81254"/>
                  </a:lnTo>
                  <a:lnTo>
                    <a:pt x="1776292" y="64010"/>
                  </a:lnTo>
                  <a:lnTo>
                    <a:pt x="1812989" y="48590"/>
                  </a:lnTo>
                  <a:lnTo>
                    <a:pt x="1850827" y="35094"/>
                  </a:lnTo>
                  <a:lnTo>
                    <a:pt x="1889882" y="23624"/>
                  </a:lnTo>
                  <a:lnTo>
                    <a:pt x="1930228" y="14278"/>
                  </a:lnTo>
                  <a:lnTo>
                    <a:pt x="1971940" y="7159"/>
                  </a:lnTo>
                  <a:lnTo>
                    <a:pt x="2015092" y="2366"/>
                  </a:lnTo>
                  <a:lnTo>
                    <a:pt x="2059760" y="0"/>
                  </a:lnTo>
                  <a:lnTo>
                    <a:pt x="2106018" y="160"/>
                  </a:lnTo>
                  <a:lnTo>
                    <a:pt x="2153940" y="2949"/>
                  </a:lnTo>
                  <a:lnTo>
                    <a:pt x="2203603" y="8465"/>
                  </a:lnTo>
                  <a:lnTo>
                    <a:pt x="2255079" y="16810"/>
                  </a:lnTo>
                  <a:lnTo>
                    <a:pt x="2308444" y="28083"/>
                  </a:lnTo>
                  <a:lnTo>
                    <a:pt x="2363773" y="42386"/>
                  </a:lnTo>
                  <a:lnTo>
                    <a:pt x="2421140" y="59819"/>
                  </a:lnTo>
                </a:path>
              </a:pathLst>
            </a:custGeom>
            <a:ln w="3430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14">
              <a:extLst>
                <a:ext uri="{FF2B5EF4-FFF2-40B4-BE49-F238E27FC236}">
                  <a16:creationId xmlns:a16="http://schemas.microsoft.com/office/drawing/2014/main" id="{AAD4AF06-3F92-4539-BB81-91328426A340}"/>
                </a:ext>
              </a:extLst>
            </p:cNvPr>
            <p:cNvSpPr/>
            <p:nvPr/>
          </p:nvSpPr>
          <p:spPr>
            <a:xfrm>
              <a:off x="4827930" y="2365846"/>
              <a:ext cx="2914650" cy="2036445"/>
            </a:xfrm>
            <a:custGeom>
              <a:avLst/>
              <a:gdLst/>
              <a:ahLst/>
              <a:cxnLst/>
              <a:rect l="l" t="t" r="r" b="b"/>
              <a:pathLst>
                <a:path w="2914650" h="2036445">
                  <a:moveTo>
                    <a:pt x="0" y="2035998"/>
                  </a:moveTo>
                  <a:lnTo>
                    <a:pt x="49238" y="2020060"/>
                  </a:lnTo>
                  <a:lnTo>
                    <a:pt x="97990" y="2003189"/>
                  </a:lnTo>
                  <a:lnTo>
                    <a:pt x="146242" y="1985392"/>
                  </a:lnTo>
                  <a:lnTo>
                    <a:pt x="193982" y="1966678"/>
                  </a:lnTo>
                  <a:lnTo>
                    <a:pt x="241197" y="1947055"/>
                  </a:lnTo>
                  <a:lnTo>
                    <a:pt x="287876" y="1926531"/>
                  </a:lnTo>
                  <a:lnTo>
                    <a:pt x="334005" y="1905114"/>
                  </a:lnTo>
                  <a:lnTo>
                    <a:pt x="379572" y="1882812"/>
                  </a:lnTo>
                  <a:lnTo>
                    <a:pt x="424565" y="1859633"/>
                  </a:lnTo>
                  <a:lnTo>
                    <a:pt x="468971" y="1835587"/>
                  </a:lnTo>
                  <a:lnTo>
                    <a:pt x="512779" y="1810679"/>
                  </a:lnTo>
                  <a:lnTo>
                    <a:pt x="555974" y="1784920"/>
                  </a:lnTo>
                  <a:lnTo>
                    <a:pt x="598546" y="1758316"/>
                  </a:lnTo>
                  <a:lnTo>
                    <a:pt x="640481" y="1730877"/>
                  </a:lnTo>
                  <a:lnTo>
                    <a:pt x="681767" y="1702609"/>
                  </a:lnTo>
                  <a:lnTo>
                    <a:pt x="722393" y="1673522"/>
                  </a:lnTo>
                  <a:lnTo>
                    <a:pt x="762344" y="1643623"/>
                  </a:lnTo>
                  <a:lnTo>
                    <a:pt x="801609" y="1612921"/>
                  </a:lnTo>
                  <a:lnTo>
                    <a:pt x="840176" y="1581423"/>
                  </a:lnTo>
                  <a:lnTo>
                    <a:pt x="878032" y="1549139"/>
                  </a:lnTo>
                  <a:lnTo>
                    <a:pt x="915164" y="1516075"/>
                  </a:lnTo>
                  <a:lnTo>
                    <a:pt x="951561" y="1482239"/>
                  </a:lnTo>
                  <a:lnTo>
                    <a:pt x="987209" y="1447642"/>
                  </a:lnTo>
                  <a:lnTo>
                    <a:pt x="1022096" y="1412289"/>
                  </a:lnTo>
                  <a:lnTo>
                    <a:pt x="1056211" y="1376190"/>
                  </a:lnTo>
                  <a:lnTo>
                    <a:pt x="1089539" y="1339352"/>
                  </a:lnTo>
                  <a:lnTo>
                    <a:pt x="1122070" y="1301784"/>
                  </a:lnTo>
                  <a:lnTo>
                    <a:pt x="1153791" y="1263493"/>
                  </a:lnTo>
                  <a:lnTo>
                    <a:pt x="1184688" y="1224489"/>
                  </a:lnTo>
                  <a:lnTo>
                    <a:pt x="1214750" y="1184778"/>
                  </a:lnTo>
                  <a:lnTo>
                    <a:pt x="1243964" y="1144370"/>
                  </a:lnTo>
                  <a:lnTo>
                    <a:pt x="1267530" y="1110364"/>
                  </a:lnTo>
                  <a:lnTo>
                    <a:pt x="1290553" y="1075940"/>
                  </a:lnTo>
                  <a:lnTo>
                    <a:pt x="1313079" y="1041155"/>
                  </a:lnTo>
                  <a:lnTo>
                    <a:pt x="1335156" y="1006066"/>
                  </a:lnTo>
                  <a:lnTo>
                    <a:pt x="1356832" y="970728"/>
                  </a:lnTo>
                  <a:lnTo>
                    <a:pt x="1378154" y="935198"/>
                  </a:lnTo>
                  <a:lnTo>
                    <a:pt x="1399169" y="899532"/>
                  </a:lnTo>
                  <a:lnTo>
                    <a:pt x="1419926" y="863788"/>
                  </a:lnTo>
                  <a:lnTo>
                    <a:pt x="1440471" y="828020"/>
                  </a:lnTo>
                  <a:lnTo>
                    <a:pt x="1460851" y="792287"/>
                  </a:lnTo>
                  <a:lnTo>
                    <a:pt x="1481114" y="756643"/>
                  </a:lnTo>
                  <a:lnTo>
                    <a:pt x="1501309" y="721145"/>
                  </a:lnTo>
                  <a:lnTo>
                    <a:pt x="1521481" y="685851"/>
                  </a:lnTo>
                  <a:lnTo>
                    <a:pt x="1541678" y="650815"/>
                  </a:lnTo>
                  <a:lnTo>
                    <a:pt x="1561948" y="616096"/>
                  </a:lnTo>
                  <a:lnTo>
                    <a:pt x="1582338" y="581748"/>
                  </a:lnTo>
                  <a:lnTo>
                    <a:pt x="1602896" y="547828"/>
                  </a:lnTo>
                  <a:lnTo>
                    <a:pt x="1623669" y="514394"/>
                  </a:lnTo>
                  <a:lnTo>
                    <a:pt x="1644704" y="481500"/>
                  </a:lnTo>
                  <a:lnTo>
                    <a:pt x="1666050" y="449204"/>
                  </a:lnTo>
                  <a:lnTo>
                    <a:pt x="1687752" y="417562"/>
                  </a:lnTo>
                  <a:lnTo>
                    <a:pt x="1732418" y="356466"/>
                  </a:lnTo>
                  <a:lnTo>
                    <a:pt x="1779082" y="298662"/>
                  </a:lnTo>
                  <a:lnTo>
                    <a:pt x="1828123" y="244602"/>
                  </a:lnTo>
                  <a:lnTo>
                    <a:pt x="1879921" y="194736"/>
                  </a:lnTo>
                  <a:lnTo>
                    <a:pt x="1934854" y="149517"/>
                  </a:lnTo>
                  <a:lnTo>
                    <a:pt x="1993303" y="109395"/>
                  </a:lnTo>
                  <a:lnTo>
                    <a:pt x="2055646" y="74822"/>
                  </a:lnTo>
                  <a:lnTo>
                    <a:pt x="2122262" y="46248"/>
                  </a:lnTo>
                  <a:lnTo>
                    <a:pt x="2193532" y="24125"/>
                  </a:lnTo>
                  <a:lnTo>
                    <a:pt x="2231030" y="15623"/>
                  </a:lnTo>
                  <a:lnTo>
                    <a:pt x="2269833" y="8903"/>
                  </a:lnTo>
                  <a:lnTo>
                    <a:pt x="2309990" y="4022"/>
                  </a:lnTo>
                  <a:lnTo>
                    <a:pt x="2351546" y="1035"/>
                  </a:lnTo>
                  <a:lnTo>
                    <a:pt x="2394551" y="0"/>
                  </a:lnTo>
                  <a:lnTo>
                    <a:pt x="2439050" y="971"/>
                  </a:lnTo>
                  <a:lnTo>
                    <a:pt x="2485092" y="4007"/>
                  </a:lnTo>
                  <a:lnTo>
                    <a:pt x="2532724" y="9163"/>
                  </a:lnTo>
                  <a:lnTo>
                    <a:pt x="2581994" y="16495"/>
                  </a:lnTo>
                  <a:lnTo>
                    <a:pt x="2632948" y="26061"/>
                  </a:lnTo>
                  <a:lnTo>
                    <a:pt x="2685634" y="37916"/>
                  </a:lnTo>
                  <a:lnTo>
                    <a:pt x="2740100" y="52116"/>
                  </a:lnTo>
                  <a:lnTo>
                    <a:pt x="2796393" y="68719"/>
                  </a:lnTo>
                  <a:lnTo>
                    <a:pt x="2854560" y="87781"/>
                  </a:lnTo>
                  <a:lnTo>
                    <a:pt x="2914650" y="109358"/>
                  </a:lnTo>
                </a:path>
              </a:pathLst>
            </a:custGeom>
            <a:ln w="3430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15">
              <a:extLst>
                <a:ext uri="{FF2B5EF4-FFF2-40B4-BE49-F238E27FC236}">
                  <a16:creationId xmlns:a16="http://schemas.microsoft.com/office/drawing/2014/main" id="{A9F00C36-69C1-48DF-836A-7B33247A7D5B}"/>
                </a:ext>
              </a:extLst>
            </p:cNvPr>
            <p:cNvSpPr/>
            <p:nvPr/>
          </p:nvSpPr>
          <p:spPr>
            <a:xfrm>
              <a:off x="6355359" y="1835586"/>
              <a:ext cx="2580005" cy="2566670"/>
            </a:xfrm>
            <a:custGeom>
              <a:avLst/>
              <a:gdLst/>
              <a:ahLst/>
              <a:cxnLst/>
              <a:rect l="l" t="t" r="r" b="b"/>
              <a:pathLst>
                <a:path w="2580004" h="2566670">
                  <a:moveTo>
                    <a:pt x="0" y="2566259"/>
                  </a:moveTo>
                  <a:lnTo>
                    <a:pt x="44425" y="2539775"/>
                  </a:lnTo>
                  <a:lnTo>
                    <a:pt x="88285" y="2512570"/>
                  </a:lnTo>
                  <a:lnTo>
                    <a:pt x="131569" y="2484653"/>
                  </a:lnTo>
                  <a:lnTo>
                    <a:pt x="174269" y="2456035"/>
                  </a:lnTo>
                  <a:lnTo>
                    <a:pt x="216373" y="2426726"/>
                  </a:lnTo>
                  <a:lnTo>
                    <a:pt x="257872" y="2396734"/>
                  </a:lnTo>
                  <a:lnTo>
                    <a:pt x="298756" y="2366071"/>
                  </a:lnTo>
                  <a:lnTo>
                    <a:pt x="339014" y="2334745"/>
                  </a:lnTo>
                  <a:lnTo>
                    <a:pt x="378637" y="2302766"/>
                  </a:lnTo>
                  <a:lnTo>
                    <a:pt x="417615" y="2270145"/>
                  </a:lnTo>
                  <a:lnTo>
                    <a:pt x="455937" y="2236892"/>
                  </a:lnTo>
                  <a:lnTo>
                    <a:pt x="493594" y="2203015"/>
                  </a:lnTo>
                  <a:lnTo>
                    <a:pt x="530576" y="2168526"/>
                  </a:lnTo>
                  <a:lnTo>
                    <a:pt x="566873" y="2133433"/>
                  </a:lnTo>
                  <a:lnTo>
                    <a:pt x="602474" y="2097746"/>
                  </a:lnTo>
                  <a:lnTo>
                    <a:pt x="637370" y="2061477"/>
                  </a:lnTo>
                  <a:lnTo>
                    <a:pt x="671550" y="2024633"/>
                  </a:lnTo>
                  <a:lnTo>
                    <a:pt x="705005" y="1987225"/>
                  </a:lnTo>
                  <a:lnTo>
                    <a:pt x="737725" y="1949263"/>
                  </a:lnTo>
                  <a:lnTo>
                    <a:pt x="769699" y="1910757"/>
                  </a:lnTo>
                  <a:lnTo>
                    <a:pt x="800917" y="1871717"/>
                  </a:lnTo>
                  <a:lnTo>
                    <a:pt x="831371" y="1832152"/>
                  </a:lnTo>
                  <a:lnTo>
                    <a:pt x="861049" y="1792072"/>
                  </a:lnTo>
                  <a:lnTo>
                    <a:pt x="889941" y="1751487"/>
                  </a:lnTo>
                  <a:lnTo>
                    <a:pt x="918038" y="1710407"/>
                  </a:lnTo>
                  <a:lnTo>
                    <a:pt x="945329" y="1668842"/>
                  </a:lnTo>
                  <a:lnTo>
                    <a:pt x="971805" y="1626801"/>
                  </a:lnTo>
                  <a:lnTo>
                    <a:pt x="997456" y="1584295"/>
                  </a:lnTo>
                  <a:lnTo>
                    <a:pt x="1022271" y="1541333"/>
                  </a:lnTo>
                  <a:lnTo>
                    <a:pt x="1046240" y="1497924"/>
                  </a:lnTo>
                  <a:lnTo>
                    <a:pt x="1069354" y="1454080"/>
                  </a:lnTo>
                  <a:lnTo>
                    <a:pt x="1091603" y="1409809"/>
                  </a:lnTo>
                  <a:lnTo>
                    <a:pt x="1109952" y="1371608"/>
                  </a:lnTo>
                  <a:lnTo>
                    <a:pt x="1127715" y="1333143"/>
                  </a:lnTo>
                  <a:lnTo>
                    <a:pt x="1144944" y="1294457"/>
                  </a:lnTo>
                  <a:lnTo>
                    <a:pt x="1161694" y="1255593"/>
                  </a:lnTo>
                  <a:lnTo>
                    <a:pt x="1178019" y="1216591"/>
                  </a:lnTo>
                  <a:lnTo>
                    <a:pt x="1193973" y="1177494"/>
                  </a:lnTo>
                  <a:lnTo>
                    <a:pt x="1209608" y="1138345"/>
                  </a:lnTo>
                  <a:lnTo>
                    <a:pt x="1224981" y="1099184"/>
                  </a:lnTo>
                  <a:lnTo>
                    <a:pt x="1240143" y="1060053"/>
                  </a:lnTo>
                  <a:lnTo>
                    <a:pt x="1255150" y="1020996"/>
                  </a:lnTo>
                  <a:lnTo>
                    <a:pt x="1270055" y="982053"/>
                  </a:lnTo>
                  <a:lnTo>
                    <a:pt x="1284913" y="943267"/>
                  </a:lnTo>
                  <a:lnTo>
                    <a:pt x="1299776" y="904679"/>
                  </a:lnTo>
                  <a:lnTo>
                    <a:pt x="1314699" y="866332"/>
                  </a:lnTo>
                  <a:lnTo>
                    <a:pt x="1329736" y="828267"/>
                  </a:lnTo>
                  <a:lnTo>
                    <a:pt x="1344941" y="790527"/>
                  </a:lnTo>
                  <a:lnTo>
                    <a:pt x="1360368" y="753154"/>
                  </a:lnTo>
                  <a:lnTo>
                    <a:pt x="1376070" y="716189"/>
                  </a:lnTo>
                  <a:lnTo>
                    <a:pt x="1392102" y="679674"/>
                  </a:lnTo>
                  <a:lnTo>
                    <a:pt x="1408518" y="643651"/>
                  </a:lnTo>
                  <a:lnTo>
                    <a:pt x="1425371" y="608163"/>
                  </a:lnTo>
                  <a:lnTo>
                    <a:pt x="1442715" y="573251"/>
                  </a:lnTo>
                  <a:lnTo>
                    <a:pt x="1460604" y="538957"/>
                  </a:lnTo>
                  <a:lnTo>
                    <a:pt x="1479093" y="505323"/>
                  </a:lnTo>
                  <a:lnTo>
                    <a:pt x="1518084" y="440203"/>
                  </a:lnTo>
                  <a:lnTo>
                    <a:pt x="1560118" y="378228"/>
                  </a:lnTo>
                  <a:lnTo>
                    <a:pt x="1605628" y="319732"/>
                  </a:lnTo>
                  <a:lnTo>
                    <a:pt x="1655044" y="265052"/>
                  </a:lnTo>
                  <a:lnTo>
                    <a:pt x="1708799" y="214522"/>
                  </a:lnTo>
                  <a:lnTo>
                    <a:pt x="1767323" y="168479"/>
                  </a:lnTo>
                  <a:lnTo>
                    <a:pt x="1831047" y="127259"/>
                  </a:lnTo>
                  <a:lnTo>
                    <a:pt x="1864995" y="108562"/>
                  </a:lnTo>
                  <a:lnTo>
                    <a:pt x="1900404" y="91196"/>
                  </a:lnTo>
                  <a:lnTo>
                    <a:pt x="1937329" y="75204"/>
                  </a:lnTo>
                  <a:lnTo>
                    <a:pt x="1975824" y="60627"/>
                  </a:lnTo>
                  <a:lnTo>
                    <a:pt x="2015943" y="47507"/>
                  </a:lnTo>
                  <a:lnTo>
                    <a:pt x="2057740" y="35887"/>
                  </a:lnTo>
                  <a:lnTo>
                    <a:pt x="2101268" y="25808"/>
                  </a:lnTo>
                  <a:lnTo>
                    <a:pt x="2146581" y="17312"/>
                  </a:lnTo>
                  <a:lnTo>
                    <a:pt x="2193735" y="10441"/>
                  </a:lnTo>
                  <a:lnTo>
                    <a:pt x="2242781" y="5238"/>
                  </a:lnTo>
                  <a:lnTo>
                    <a:pt x="2293775" y="1743"/>
                  </a:lnTo>
                  <a:lnTo>
                    <a:pt x="2346769" y="0"/>
                  </a:lnTo>
                  <a:lnTo>
                    <a:pt x="2401819" y="49"/>
                  </a:lnTo>
                  <a:lnTo>
                    <a:pt x="2458978" y="1933"/>
                  </a:lnTo>
                  <a:lnTo>
                    <a:pt x="2518300" y="5694"/>
                  </a:lnTo>
                  <a:lnTo>
                    <a:pt x="2579839" y="11374"/>
                  </a:lnTo>
                </a:path>
              </a:pathLst>
            </a:custGeom>
            <a:ln w="34306">
              <a:solidFill>
                <a:schemeClr val="tx1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6">
            <a:extLst>
              <a:ext uri="{FF2B5EF4-FFF2-40B4-BE49-F238E27FC236}">
                <a16:creationId xmlns:a16="http://schemas.microsoft.com/office/drawing/2014/main" id="{8DC22767-BA4A-433E-8EEB-1DC260E26065}"/>
              </a:ext>
            </a:extLst>
          </p:cNvPr>
          <p:cNvSpPr txBox="1"/>
          <p:nvPr/>
        </p:nvSpPr>
        <p:spPr>
          <a:xfrm>
            <a:off x="2755739" y="3987024"/>
            <a:ext cx="360045" cy="2616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1600" spc="-355" dirty="0">
                <a:latin typeface="Times New Roman"/>
                <a:cs typeface="Times New Roman"/>
              </a:rPr>
              <a:t>1</a:t>
            </a:r>
            <a:r>
              <a:rPr sz="1600" spc="-85" dirty="0">
                <a:latin typeface="Times New Roman"/>
                <a:cs typeface="Times New Roman"/>
              </a:rPr>
              <a:t>9</a:t>
            </a:r>
            <a:r>
              <a:rPr sz="1600" spc="-150" dirty="0">
                <a:latin typeface="Times New Roman"/>
                <a:cs typeface="Times New Roman"/>
              </a:rPr>
              <a:t>7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1" name="object 17">
            <a:extLst>
              <a:ext uri="{FF2B5EF4-FFF2-40B4-BE49-F238E27FC236}">
                <a16:creationId xmlns:a16="http://schemas.microsoft.com/office/drawing/2014/main" id="{7987F02D-F6BC-4CAF-BD25-F0A0F0FFB3BE}"/>
              </a:ext>
            </a:extLst>
          </p:cNvPr>
          <p:cNvSpPr txBox="1"/>
          <p:nvPr/>
        </p:nvSpPr>
        <p:spPr>
          <a:xfrm>
            <a:off x="3576236" y="4007608"/>
            <a:ext cx="4295775" cy="2616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789940" algn="l"/>
                <a:tab pos="1643380" algn="l"/>
                <a:tab pos="2467610" algn="l"/>
                <a:tab pos="3198495" algn="l"/>
                <a:tab pos="3905250" algn="l"/>
              </a:tabLst>
            </a:pPr>
            <a:r>
              <a:rPr sz="1600" spc="-355" dirty="0">
                <a:latin typeface="Times New Roman"/>
                <a:cs typeface="Times New Roman"/>
              </a:rPr>
              <a:t>1</a:t>
            </a:r>
            <a:r>
              <a:rPr sz="1600" spc="-85" dirty="0">
                <a:latin typeface="Times New Roman"/>
                <a:cs typeface="Times New Roman"/>
              </a:rPr>
              <a:t>98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r>
              <a:rPr sz="1600" dirty="0">
                <a:latin typeface="Times New Roman"/>
                <a:cs typeface="Times New Roman"/>
              </a:rPr>
              <a:t>	</a:t>
            </a:r>
            <a:r>
              <a:rPr sz="1600" spc="-355" dirty="0">
                <a:latin typeface="Times New Roman"/>
                <a:cs typeface="Times New Roman"/>
              </a:rPr>
              <a:t>1</a:t>
            </a:r>
            <a:r>
              <a:rPr sz="1600" spc="-80" dirty="0">
                <a:latin typeface="Times New Roman"/>
                <a:cs typeface="Times New Roman"/>
              </a:rPr>
              <a:t>99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r>
              <a:rPr sz="1600" dirty="0">
                <a:latin typeface="Times New Roman"/>
                <a:cs typeface="Times New Roman"/>
              </a:rPr>
              <a:t>	</a:t>
            </a:r>
            <a:r>
              <a:rPr sz="1600" spc="-85" dirty="0">
                <a:latin typeface="Times New Roman"/>
                <a:cs typeface="Times New Roman"/>
              </a:rPr>
              <a:t>200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r>
              <a:rPr sz="1600" dirty="0">
                <a:latin typeface="Times New Roman"/>
                <a:cs typeface="Times New Roman"/>
              </a:rPr>
              <a:t>	</a:t>
            </a:r>
            <a:r>
              <a:rPr sz="1600" spc="-85" dirty="0">
                <a:latin typeface="Times New Roman"/>
                <a:cs typeface="Times New Roman"/>
              </a:rPr>
              <a:t>20</a:t>
            </a:r>
            <a:r>
              <a:rPr sz="1600" spc="-355" dirty="0">
                <a:latin typeface="Times New Roman"/>
                <a:cs typeface="Times New Roman"/>
              </a:rPr>
              <a:t>1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r>
              <a:rPr sz="1600" dirty="0">
                <a:latin typeface="Times New Roman"/>
                <a:cs typeface="Times New Roman"/>
              </a:rPr>
              <a:t>	</a:t>
            </a:r>
            <a:r>
              <a:rPr sz="1600" spc="-85" dirty="0">
                <a:latin typeface="Times New Roman"/>
                <a:cs typeface="Times New Roman"/>
              </a:rPr>
              <a:t>2</a:t>
            </a:r>
            <a:r>
              <a:rPr sz="1600" spc="-80" dirty="0">
                <a:latin typeface="Times New Roman"/>
                <a:cs typeface="Times New Roman"/>
              </a:rPr>
              <a:t>0</a:t>
            </a:r>
            <a:r>
              <a:rPr sz="1600" spc="-85" dirty="0">
                <a:latin typeface="Times New Roman"/>
                <a:cs typeface="Times New Roman"/>
              </a:rPr>
              <a:t>2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r>
              <a:rPr sz="1600" dirty="0">
                <a:latin typeface="Times New Roman"/>
                <a:cs typeface="Times New Roman"/>
              </a:rPr>
              <a:t>	</a:t>
            </a:r>
            <a:r>
              <a:rPr sz="1600" spc="-85" dirty="0">
                <a:latin typeface="Times New Roman"/>
                <a:cs typeface="Times New Roman"/>
              </a:rPr>
              <a:t>203</a:t>
            </a:r>
            <a:r>
              <a:rPr sz="1600" spc="10" dirty="0">
                <a:latin typeface="Times New Roman"/>
                <a:cs typeface="Times New Roman"/>
              </a:rPr>
              <a:t>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2" name="object 18">
            <a:extLst>
              <a:ext uri="{FF2B5EF4-FFF2-40B4-BE49-F238E27FC236}">
                <a16:creationId xmlns:a16="http://schemas.microsoft.com/office/drawing/2014/main" id="{3DDFBB60-BE34-4F64-B571-669965EABD33}"/>
              </a:ext>
            </a:extLst>
          </p:cNvPr>
          <p:cNvSpPr txBox="1"/>
          <p:nvPr/>
        </p:nvSpPr>
        <p:spPr>
          <a:xfrm>
            <a:off x="1449872" y="2840935"/>
            <a:ext cx="2292639" cy="914353"/>
          </a:xfrm>
          <a:prstGeom prst="rect">
            <a:avLst/>
          </a:prstGeom>
          <a:ln>
            <a:noFill/>
          </a:ln>
        </p:spPr>
        <p:txBody>
          <a:bodyPr vert="horz" wrap="square" lIns="0" tIns="46990" rIns="0" bIns="0" rtlCol="0">
            <a:spAutoFit/>
          </a:bodyPr>
          <a:lstStyle>
            <a:defPPr>
              <a:defRPr lang="en-US"/>
            </a:defPPr>
            <a:lvl1pPr marL="228600" marR="5080" indent="-228600" algn="ctr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1600">
                <a:solidFill>
                  <a:srgbClr val="242021"/>
                </a:solidFill>
                <a:latin typeface="ITCFranklinGothicStd-Hvy"/>
              </a:defRPr>
            </a:lvl1pPr>
            <a:lvl2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2800">
                <a:solidFill>
                  <a:srgbClr val="242021"/>
                </a:solidFill>
                <a:latin typeface="ITCFranklinGothicStd-Hvy"/>
              </a:defRPr>
            </a:lvl2pPr>
          </a:lstStyle>
          <a:p>
            <a:r>
              <a:rPr dirty="0"/>
              <a:t>Mainframes  Scientific computing</a:t>
            </a:r>
          </a:p>
          <a:p>
            <a:r>
              <a:rPr dirty="0"/>
              <a:t>Data processing</a:t>
            </a:r>
          </a:p>
        </p:txBody>
      </p:sp>
      <p:sp>
        <p:nvSpPr>
          <p:cNvPr id="13" name="object 19">
            <a:extLst>
              <a:ext uri="{FF2B5EF4-FFF2-40B4-BE49-F238E27FC236}">
                <a16:creationId xmlns:a16="http://schemas.microsoft.com/office/drawing/2014/main" id="{68321E10-2F3F-46EB-85AC-D08AF23AB1CB}"/>
              </a:ext>
            </a:extLst>
          </p:cNvPr>
          <p:cNvSpPr txBox="1"/>
          <p:nvPr/>
        </p:nvSpPr>
        <p:spPr>
          <a:xfrm>
            <a:off x="4206680" y="1936654"/>
            <a:ext cx="2103093" cy="668132"/>
          </a:xfrm>
          <a:prstGeom prst="rect">
            <a:avLst/>
          </a:prstGeom>
          <a:ln>
            <a:noFill/>
          </a:ln>
        </p:spPr>
        <p:txBody>
          <a:bodyPr vert="horz" wrap="square" lIns="0" tIns="46990" rIns="0" bIns="0" rtlCol="0">
            <a:spAutoFit/>
          </a:bodyPr>
          <a:lstStyle>
            <a:defPPr>
              <a:defRPr lang="en-US"/>
            </a:defPPr>
            <a:lvl1pPr marL="228600" marR="5080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1600">
                <a:solidFill>
                  <a:srgbClr val="242021"/>
                </a:solidFill>
                <a:latin typeface="ITCFranklinGothicStd-Hvy"/>
              </a:defRPr>
            </a:lvl1pPr>
            <a:lvl2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2800">
                <a:solidFill>
                  <a:srgbClr val="242021"/>
                </a:solidFill>
                <a:latin typeface="ITCFranklinGothicStd-Hvy"/>
              </a:defRPr>
            </a:lvl2pPr>
          </a:lstStyle>
          <a:p>
            <a:pPr algn="ctr"/>
            <a:r>
              <a:rPr dirty="0"/>
              <a:t>Personal Computers</a:t>
            </a:r>
          </a:p>
          <a:p>
            <a:pPr algn="ctr"/>
            <a:r>
              <a:rPr dirty="0"/>
              <a:t>WWW</a:t>
            </a:r>
          </a:p>
        </p:txBody>
      </p:sp>
      <p:sp>
        <p:nvSpPr>
          <p:cNvPr id="14" name="object 20">
            <a:extLst>
              <a:ext uri="{FF2B5EF4-FFF2-40B4-BE49-F238E27FC236}">
                <a16:creationId xmlns:a16="http://schemas.microsoft.com/office/drawing/2014/main" id="{A5CABA31-D2CD-4879-B4F3-2C1DCD3B5D5F}"/>
              </a:ext>
            </a:extLst>
          </p:cNvPr>
          <p:cNvSpPr txBox="1"/>
          <p:nvPr/>
        </p:nvSpPr>
        <p:spPr>
          <a:xfrm>
            <a:off x="5898858" y="1247706"/>
            <a:ext cx="1549711" cy="668132"/>
          </a:xfrm>
          <a:prstGeom prst="rect">
            <a:avLst/>
          </a:prstGeom>
          <a:ln>
            <a:noFill/>
          </a:ln>
        </p:spPr>
        <p:txBody>
          <a:bodyPr vert="horz" wrap="square" lIns="0" tIns="46990" rIns="0" bIns="0" rtlCol="0">
            <a:spAutoFit/>
          </a:bodyPr>
          <a:lstStyle>
            <a:defPPr>
              <a:defRPr lang="en-US"/>
            </a:defPPr>
            <a:lvl1pPr marL="228600" marR="5080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1600">
                <a:solidFill>
                  <a:srgbClr val="242021"/>
                </a:solidFill>
                <a:latin typeface="ITCFranklinGothicStd-Hvy"/>
              </a:defRPr>
            </a:lvl1pPr>
            <a:lvl2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2800">
                <a:solidFill>
                  <a:srgbClr val="242021"/>
                </a:solidFill>
                <a:latin typeface="ITCFranklinGothicStd-Hvy"/>
              </a:defRPr>
            </a:lvl2pPr>
          </a:lstStyle>
          <a:p>
            <a:r>
              <a:rPr dirty="0"/>
              <a:t>Smartphones</a:t>
            </a:r>
          </a:p>
          <a:p>
            <a:pPr algn="ctr"/>
            <a:r>
              <a:rPr dirty="0"/>
              <a:t>Apps</a:t>
            </a:r>
          </a:p>
        </p:txBody>
      </p:sp>
      <p:sp>
        <p:nvSpPr>
          <p:cNvPr id="15" name="object 21">
            <a:extLst>
              <a:ext uri="{FF2B5EF4-FFF2-40B4-BE49-F238E27FC236}">
                <a16:creationId xmlns:a16="http://schemas.microsoft.com/office/drawing/2014/main" id="{400F6E4D-742C-4DDC-98B9-6CA70618D000}"/>
              </a:ext>
            </a:extLst>
          </p:cNvPr>
          <p:cNvSpPr txBox="1"/>
          <p:nvPr/>
        </p:nvSpPr>
        <p:spPr>
          <a:xfrm>
            <a:off x="7267357" y="3604868"/>
            <a:ext cx="4975245" cy="539891"/>
          </a:xfrm>
          <a:prstGeom prst="rect">
            <a:avLst/>
          </a:prstGeom>
          <a:ln>
            <a:noFill/>
          </a:ln>
        </p:spPr>
        <p:txBody>
          <a:bodyPr vert="horz" wrap="square" lIns="0" tIns="46990" rIns="0" bIns="0" rtlCol="0">
            <a:spAutoFit/>
          </a:bodyPr>
          <a:lstStyle>
            <a:defPPr>
              <a:defRPr lang="en-US"/>
            </a:defPPr>
            <a:lvl1pPr marL="228600" marR="5080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2800">
                <a:solidFill>
                  <a:srgbClr val="242021"/>
                </a:solidFill>
                <a:latin typeface="ITCFranklinGothicStd-Hvy"/>
              </a:defRPr>
            </a:lvl1pPr>
            <a:lvl2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2800">
                <a:solidFill>
                  <a:srgbClr val="242021"/>
                </a:solidFill>
                <a:latin typeface="ITCFranklinGothicStd-Hvy"/>
              </a:defRPr>
            </a:lvl2pPr>
          </a:lstStyle>
          <a:p>
            <a:r>
              <a:rPr lang="en-US" sz="1600" b="1" dirty="0"/>
              <a:t>Software as a Service (SaaS) </a:t>
            </a:r>
            <a:r>
              <a:rPr lang="en-US" sz="1600" dirty="0"/>
              <a:t>deployed via the Cloud </a:t>
            </a:r>
            <a:br>
              <a:rPr lang="en-US" sz="1600" dirty="0"/>
            </a:br>
            <a:endParaRPr sz="1600" dirty="0"/>
          </a:p>
        </p:txBody>
      </p:sp>
      <p:grpSp>
        <p:nvGrpSpPr>
          <p:cNvPr id="16" name="object 22">
            <a:extLst>
              <a:ext uri="{FF2B5EF4-FFF2-40B4-BE49-F238E27FC236}">
                <a16:creationId xmlns:a16="http://schemas.microsoft.com/office/drawing/2014/main" id="{1549F8E2-9DF7-4C50-B756-DB8EF378AEB0}"/>
              </a:ext>
            </a:extLst>
          </p:cNvPr>
          <p:cNvGrpSpPr/>
          <p:nvPr/>
        </p:nvGrpSpPr>
        <p:grpSpPr>
          <a:xfrm>
            <a:off x="2460846" y="3123466"/>
            <a:ext cx="6369685" cy="879475"/>
            <a:chOff x="2707678" y="3577861"/>
            <a:chExt cx="6369685" cy="879475"/>
          </a:xfrm>
        </p:grpSpPr>
        <p:sp>
          <p:nvSpPr>
            <p:cNvPr id="17" name="object 23">
              <a:extLst>
                <a:ext uri="{FF2B5EF4-FFF2-40B4-BE49-F238E27FC236}">
                  <a16:creationId xmlns:a16="http://schemas.microsoft.com/office/drawing/2014/main" id="{8CD6B22A-33DB-448B-9094-84C68034657C}"/>
                </a:ext>
              </a:extLst>
            </p:cNvPr>
            <p:cNvSpPr/>
            <p:nvPr/>
          </p:nvSpPr>
          <p:spPr>
            <a:xfrm>
              <a:off x="6417564" y="3595015"/>
              <a:ext cx="2642870" cy="808990"/>
            </a:xfrm>
            <a:custGeom>
              <a:avLst/>
              <a:gdLst/>
              <a:ahLst/>
              <a:cxnLst/>
              <a:rect l="l" t="t" r="r" b="b"/>
              <a:pathLst>
                <a:path w="2642870" h="808989">
                  <a:moveTo>
                    <a:pt x="0" y="806830"/>
                  </a:moveTo>
                  <a:lnTo>
                    <a:pt x="49915" y="808611"/>
                  </a:lnTo>
                  <a:lnTo>
                    <a:pt x="100065" y="807827"/>
                  </a:lnTo>
                  <a:lnTo>
                    <a:pt x="150369" y="804607"/>
                  </a:lnTo>
                  <a:lnTo>
                    <a:pt x="200747" y="799081"/>
                  </a:lnTo>
                  <a:lnTo>
                    <a:pt x="251119" y="791379"/>
                  </a:lnTo>
                  <a:lnTo>
                    <a:pt x="301405" y="781632"/>
                  </a:lnTo>
                  <a:lnTo>
                    <a:pt x="351524" y="769969"/>
                  </a:lnTo>
                  <a:lnTo>
                    <a:pt x="401397" y="756520"/>
                  </a:lnTo>
                  <a:lnTo>
                    <a:pt x="450944" y="741416"/>
                  </a:lnTo>
                  <a:lnTo>
                    <a:pt x="500083" y="724787"/>
                  </a:lnTo>
                  <a:lnTo>
                    <a:pt x="548736" y="706762"/>
                  </a:lnTo>
                  <a:lnTo>
                    <a:pt x="596822" y="687472"/>
                  </a:lnTo>
                  <a:lnTo>
                    <a:pt x="644261" y="667047"/>
                  </a:lnTo>
                  <a:lnTo>
                    <a:pt x="690973" y="645617"/>
                  </a:lnTo>
                  <a:lnTo>
                    <a:pt x="736877" y="623312"/>
                  </a:lnTo>
                  <a:lnTo>
                    <a:pt x="781894" y="600262"/>
                  </a:lnTo>
                  <a:lnTo>
                    <a:pt x="825944" y="576598"/>
                  </a:lnTo>
                  <a:lnTo>
                    <a:pt x="868946" y="552449"/>
                  </a:lnTo>
                  <a:lnTo>
                    <a:pt x="910820" y="527945"/>
                  </a:lnTo>
                  <a:lnTo>
                    <a:pt x="951486" y="503216"/>
                  </a:lnTo>
                  <a:lnTo>
                    <a:pt x="990864" y="478393"/>
                  </a:lnTo>
                  <a:lnTo>
                    <a:pt x="1028874" y="453606"/>
                  </a:lnTo>
                  <a:lnTo>
                    <a:pt x="1065436" y="428984"/>
                  </a:lnTo>
                  <a:lnTo>
                    <a:pt x="1100469" y="404659"/>
                  </a:lnTo>
                  <a:lnTo>
                    <a:pt x="1133894" y="380759"/>
                  </a:lnTo>
                  <a:lnTo>
                    <a:pt x="1165631" y="357415"/>
                  </a:lnTo>
                  <a:lnTo>
                    <a:pt x="1198665" y="332419"/>
                  </a:lnTo>
                  <a:lnTo>
                    <a:pt x="1229783" y="308266"/>
                  </a:lnTo>
                  <a:lnTo>
                    <a:pt x="1287223" y="262518"/>
                  </a:lnTo>
                  <a:lnTo>
                    <a:pt x="1314023" y="240938"/>
                  </a:lnTo>
                  <a:lnTo>
                    <a:pt x="1339861" y="220231"/>
                  </a:lnTo>
                  <a:lnTo>
                    <a:pt x="1389607" y="181463"/>
                  </a:lnTo>
                  <a:lnTo>
                    <a:pt x="1438372" y="146274"/>
                  </a:lnTo>
                  <a:lnTo>
                    <a:pt x="1488067" y="114723"/>
                  </a:lnTo>
                  <a:lnTo>
                    <a:pt x="1540601" y="86868"/>
                  </a:lnTo>
                  <a:lnTo>
                    <a:pt x="1597885" y="62769"/>
                  </a:lnTo>
                  <a:lnTo>
                    <a:pt x="1661829" y="42485"/>
                  </a:lnTo>
                  <a:lnTo>
                    <a:pt x="1734344" y="26075"/>
                  </a:lnTo>
                  <a:lnTo>
                    <a:pt x="1774412" y="19341"/>
                  </a:lnTo>
                  <a:lnTo>
                    <a:pt x="1817340" y="13598"/>
                  </a:lnTo>
                  <a:lnTo>
                    <a:pt x="1863365" y="8852"/>
                  </a:lnTo>
                  <a:lnTo>
                    <a:pt x="1912727" y="5113"/>
                  </a:lnTo>
                  <a:lnTo>
                    <a:pt x="1965664" y="2386"/>
                  </a:lnTo>
                  <a:lnTo>
                    <a:pt x="2022416" y="679"/>
                  </a:lnTo>
                  <a:lnTo>
                    <a:pt x="2083221" y="0"/>
                  </a:lnTo>
                  <a:lnTo>
                    <a:pt x="2148318" y="355"/>
                  </a:lnTo>
                  <a:lnTo>
                    <a:pt x="2217945" y="1753"/>
                  </a:lnTo>
                  <a:lnTo>
                    <a:pt x="2292342" y="4201"/>
                  </a:lnTo>
                  <a:lnTo>
                    <a:pt x="2371747" y="7706"/>
                  </a:lnTo>
                  <a:lnTo>
                    <a:pt x="2456399" y="12275"/>
                  </a:lnTo>
                  <a:lnTo>
                    <a:pt x="2546537" y="17916"/>
                  </a:lnTo>
                  <a:lnTo>
                    <a:pt x="2642400" y="24637"/>
                  </a:lnTo>
                </a:path>
              </a:pathLst>
            </a:custGeom>
            <a:ln w="34306">
              <a:solidFill>
                <a:schemeClr val="tx1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4">
              <a:extLst>
                <a:ext uri="{FF2B5EF4-FFF2-40B4-BE49-F238E27FC236}">
                  <a16:creationId xmlns:a16="http://schemas.microsoft.com/office/drawing/2014/main" id="{820B0CE4-D5C0-4A0C-BCED-A0484A8369FC}"/>
                </a:ext>
              </a:extLst>
            </p:cNvPr>
            <p:cNvSpPr/>
            <p:nvPr/>
          </p:nvSpPr>
          <p:spPr>
            <a:xfrm>
              <a:off x="2707678" y="4401845"/>
              <a:ext cx="6071870" cy="0"/>
            </a:xfrm>
            <a:custGeom>
              <a:avLst/>
              <a:gdLst/>
              <a:ahLst/>
              <a:cxnLst/>
              <a:rect l="l" t="t" r="r" b="b"/>
              <a:pathLst>
                <a:path w="6071870">
                  <a:moveTo>
                    <a:pt x="0" y="0"/>
                  </a:moveTo>
                  <a:lnTo>
                    <a:pt x="6071641" y="0"/>
                  </a:lnTo>
                </a:path>
              </a:pathLst>
            </a:custGeom>
            <a:ln w="34306"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25">
              <a:extLst>
                <a:ext uri="{FF2B5EF4-FFF2-40B4-BE49-F238E27FC236}">
                  <a16:creationId xmlns:a16="http://schemas.microsoft.com/office/drawing/2014/main" id="{227A826B-6422-4F2D-AD32-880AD86FAFCF}"/>
                </a:ext>
              </a:extLst>
            </p:cNvPr>
            <p:cNvSpPr/>
            <p:nvPr/>
          </p:nvSpPr>
          <p:spPr>
            <a:xfrm>
              <a:off x="8765628" y="4346968"/>
              <a:ext cx="165100" cy="109855"/>
            </a:xfrm>
            <a:custGeom>
              <a:avLst/>
              <a:gdLst/>
              <a:ahLst/>
              <a:cxnLst/>
              <a:rect l="l" t="t" r="r" b="b"/>
              <a:pathLst>
                <a:path w="165100" h="109854">
                  <a:moveTo>
                    <a:pt x="0" y="109791"/>
                  </a:moveTo>
                  <a:lnTo>
                    <a:pt x="0" y="0"/>
                  </a:lnTo>
                  <a:lnTo>
                    <a:pt x="164655" y="54876"/>
                  </a:lnTo>
                  <a:lnTo>
                    <a:pt x="0" y="109791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26">
            <a:extLst>
              <a:ext uri="{FF2B5EF4-FFF2-40B4-BE49-F238E27FC236}">
                <a16:creationId xmlns:a16="http://schemas.microsoft.com/office/drawing/2014/main" id="{2815EDAB-40BD-4433-A54E-970BC0A441A7}"/>
              </a:ext>
            </a:extLst>
          </p:cNvPr>
          <p:cNvSpPr txBox="1"/>
          <p:nvPr/>
        </p:nvSpPr>
        <p:spPr>
          <a:xfrm>
            <a:off x="8975445" y="1064429"/>
            <a:ext cx="2275262" cy="2540439"/>
          </a:xfrm>
          <a:prstGeom prst="rect">
            <a:avLst/>
          </a:prstGeom>
          <a:ln>
            <a:noFill/>
          </a:ln>
        </p:spPr>
        <p:txBody>
          <a:bodyPr vert="horz" wrap="square" lIns="0" tIns="46990" rIns="0" bIns="0" rtlCol="0">
            <a:spAutoFit/>
          </a:bodyPr>
          <a:lstStyle>
            <a:defPPr>
              <a:defRPr lang="en-US"/>
            </a:defPPr>
            <a:lvl1pPr marL="228600" marR="5080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1600">
                <a:solidFill>
                  <a:srgbClr val="242021"/>
                </a:solidFill>
                <a:latin typeface="ITCFranklinGothicStd-Hvy"/>
              </a:defRPr>
            </a:lvl1pPr>
            <a:lvl2pPr marL="685800" marR="5080" lvl="1" indent="-228600">
              <a:spcBef>
                <a:spcPts val="1000"/>
              </a:spcBef>
              <a:buClr>
                <a:srgbClr val="E4DDD2"/>
              </a:buClr>
              <a:buSzPct val="96923"/>
              <a:buFont typeface="Arial" panose="020B0604020202020204" pitchFamily="34" charset="0"/>
              <a:buChar char="•"/>
              <a:tabLst>
                <a:tab pos="370205" algn="l"/>
              </a:tabLst>
              <a:defRPr sz="2800">
                <a:solidFill>
                  <a:srgbClr val="242021"/>
                </a:solidFill>
                <a:latin typeface="ITCFranklinGothicStd-Hvy"/>
              </a:defRPr>
            </a:lvl2pPr>
          </a:lstStyle>
          <a:p>
            <a:pPr marL="0" indent="0">
              <a:buNone/>
            </a:pPr>
            <a:r>
              <a:rPr dirty="0"/>
              <a:t>Healthcare and wellness  </a:t>
            </a:r>
            <a:endParaRPr lang="en-US" dirty="0"/>
          </a:p>
          <a:p>
            <a:pPr marL="0" indent="0">
              <a:buNone/>
            </a:pPr>
            <a:r>
              <a:rPr dirty="0"/>
              <a:t>Telemedicine</a:t>
            </a:r>
          </a:p>
          <a:p>
            <a:pPr marL="0" indent="0">
              <a:buNone/>
            </a:pPr>
            <a:r>
              <a:rPr dirty="0"/>
              <a:t>Education </a:t>
            </a:r>
            <a:endParaRPr lang="en-US" dirty="0"/>
          </a:p>
          <a:p>
            <a:pPr marL="0" indent="0">
              <a:buNone/>
            </a:pPr>
            <a:r>
              <a:rPr dirty="0"/>
              <a:t>Autonomous driving  </a:t>
            </a:r>
            <a:endParaRPr lang="en-US" dirty="0"/>
          </a:p>
          <a:p>
            <a:pPr marL="0" indent="0">
              <a:buNone/>
            </a:pPr>
            <a:r>
              <a:rPr dirty="0"/>
              <a:t>Gaming  </a:t>
            </a:r>
            <a:endParaRPr lang="en-US" dirty="0"/>
          </a:p>
          <a:p>
            <a:pPr marL="0" indent="0">
              <a:buNone/>
            </a:pPr>
            <a:r>
              <a:rPr dirty="0"/>
              <a:t>Entertainment, VR/ AR</a:t>
            </a:r>
            <a:endParaRPr lang="en-US" dirty="0"/>
          </a:p>
          <a:p>
            <a:pPr marL="0" indent="0">
              <a:buNone/>
            </a:pPr>
            <a:r>
              <a:rPr dirty="0"/>
              <a:t>Visualiza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7321E9-BD7A-4E84-B03C-AC440D2606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934727-76DC-4310-B925-04E0031832F4}" type="datetime1">
              <a:rPr lang="en-US" smtClean="0"/>
              <a:t>5/5/2024</a:t>
            </a:fld>
            <a:endParaRPr lang="en-US"/>
          </a:p>
        </p:txBody>
      </p:sp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7714B47F-BE43-40ED-B19B-7D7637F51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53296-FC13-4401-B323-F4F3DE2394B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8241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F86437607B6642AF8BA2216B081845" ma:contentTypeVersion="4" ma:contentTypeDescription="Create a new document." ma:contentTypeScope="" ma:versionID="078b165f208a398f18a2fb5d93f62987">
  <xsd:schema xmlns:xsd="http://www.w3.org/2001/XMLSchema" xmlns:xs="http://www.w3.org/2001/XMLSchema" xmlns:p="http://schemas.microsoft.com/office/2006/metadata/properties" xmlns:ns2="753b2930-7d8a-44b9-bdea-50efa374d7e4" targetNamespace="http://schemas.microsoft.com/office/2006/metadata/properties" ma:root="true" ma:fieldsID="efd583fdce585c5b55bfcbde257c1850" ns2:_="">
    <xsd:import namespace="753b2930-7d8a-44b9-bdea-50efa374d7e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3b2930-7d8a-44b9-bdea-50efa374d7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F382791-DF3D-48F5-9AAC-D49DE66E9DEB}"/>
</file>

<file path=customXml/itemProps2.xml><?xml version="1.0" encoding="utf-8"?>
<ds:datastoreItem xmlns:ds="http://schemas.openxmlformats.org/officeDocument/2006/customXml" ds:itemID="{460CB1A8-C6CC-4B00-9321-51BA21B78074}"/>
</file>

<file path=customXml/itemProps3.xml><?xml version="1.0" encoding="utf-8"?>
<ds:datastoreItem xmlns:ds="http://schemas.openxmlformats.org/officeDocument/2006/customXml" ds:itemID="{288EDC81-770C-4062-B8EC-3D3F64DFBD70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4</TotalTime>
  <Words>2125</Words>
  <Application>Microsoft Office PowerPoint</Application>
  <PresentationFormat>Widescreen</PresentationFormat>
  <Paragraphs>492</Paragraphs>
  <Slides>3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4" baseType="lpstr">
      <vt:lpstr>Arial</vt:lpstr>
      <vt:lpstr>Calibri</vt:lpstr>
      <vt:lpstr>Calibri Light</vt:lpstr>
      <vt:lpstr>Comic Sans MS</vt:lpstr>
      <vt:lpstr>Geneva</vt:lpstr>
      <vt:lpstr>ITCFranklinGothicStd-DmCd</vt:lpstr>
      <vt:lpstr>ITCFranklinGothicStd-Hvy</vt:lpstr>
      <vt:lpstr>MinionPro-Bold</vt:lpstr>
      <vt:lpstr>MinionPro-It</vt:lpstr>
      <vt:lpstr>MinionPro-Regular</vt:lpstr>
      <vt:lpstr>Times New Roman</vt:lpstr>
      <vt:lpstr>Wingdings</vt:lpstr>
      <vt:lpstr>Office Theme</vt:lpstr>
      <vt:lpstr>Clip</vt:lpstr>
      <vt:lpstr>VISIO</vt:lpstr>
      <vt:lpstr>Computer Architecture 1 </vt:lpstr>
      <vt:lpstr>What you need to know about this class</vt:lpstr>
      <vt:lpstr>What you need to know about this class</vt:lpstr>
      <vt:lpstr>What is expected to this course ?</vt:lpstr>
      <vt:lpstr>Road map </vt:lpstr>
      <vt:lpstr>Introduction to Computer Abstractions and Technology</vt:lpstr>
      <vt:lpstr>Introduction </vt:lpstr>
      <vt:lpstr>Welcome to the Post-PC Era </vt:lpstr>
      <vt:lpstr>Why is Computer Architecture Exciting Today?</vt:lpstr>
      <vt:lpstr>Thinking about machine structure in Computer Architecture 1</vt:lpstr>
      <vt:lpstr>Thinking about machine structure in Advanced Computer Arch – CA 2</vt:lpstr>
      <vt:lpstr>6 Great Ideas in Computer Architecture</vt:lpstr>
      <vt:lpstr>Great Idea #1: Abstraction (Layers of Representation/Interpretation)</vt:lpstr>
      <vt:lpstr>Below your program: Let’s walk through the program</vt:lpstr>
      <vt:lpstr>Example</vt:lpstr>
      <vt:lpstr>PowerPoint Presentation</vt:lpstr>
      <vt:lpstr>1: Load r0 (i) from memory (location 7)</vt:lpstr>
      <vt:lpstr>2: Subtract 2 from r0(i) to see if it is 2</vt:lpstr>
      <vt:lpstr>3: Check if r1 is zero 0, and jump to done if it is   </vt:lpstr>
      <vt:lpstr>4: Increment r0 (i)</vt:lpstr>
      <vt:lpstr>5: Continue the loop</vt:lpstr>
      <vt:lpstr>6: Subtract 2 from r0(i) to see if it is 2</vt:lpstr>
      <vt:lpstr>7: Check if r1 is zero 0, and jump to done if it is </vt:lpstr>
      <vt:lpstr>8: Increment r0 (i)</vt:lpstr>
      <vt:lpstr>9: Continue the loop</vt:lpstr>
      <vt:lpstr>10: Subtract 2 from r0(i) to see if it is 2</vt:lpstr>
      <vt:lpstr>11: Check if r1 is zero 0, and jump to done if it is </vt:lpstr>
      <vt:lpstr>12: Crash because the instruction 5 is invalid!</vt:lpstr>
      <vt:lpstr>This course is about understanding the details, corner cases, performance, and how this all comes together in a RISC V processor.</vt:lpstr>
      <vt:lpstr>Great Idea #2: Moore’s Law</vt:lpstr>
      <vt:lpstr>Great Idea #3 : Principle of Locality/Memory Hierarchy</vt:lpstr>
      <vt:lpstr>Great Idea #4: Parallelism (1/3)</vt:lpstr>
      <vt:lpstr>Great Idea #4: Parallelism (2/3)</vt:lpstr>
      <vt:lpstr>Great Idea #4: Parallelism (3/3)</vt:lpstr>
      <vt:lpstr>Caveat! Amdahl’s Law</vt:lpstr>
      <vt:lpstr>Great Idea #5: Performance Measurement and Improvement</vt:lpstr>
      <vt:lpstr>Great Idea #5: Performance Measurement and Improvement</vt:lpstr>
      <vt:lpstr>Great Idea #6: Dependability via Redundancy</vt:lpstr>
      <vt:lpstr>Homework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I </dc:title>
  <dc:creator>Ta Thi Kim Hue</dc:creator>
  <cp:lastModifiedBy>Nguyen Duc Minh - Vien Dien Tu Vien Thong</cp:lastModifiedBy>
  <cp:revision>32</cp:revision>
  <dcterms:created xsi:type="dcterms:W3CDTF">2021-02-18T16:55:13Z</dcterms:created>
  <dcterms:modified xsi:type="dcterms:W3CDTF">2024-05-05T02:2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F86437607B6642AF8BA2216B081845</vt:lpwstr>
  </property>
</Properties>
</file>